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88B8E6" w14:textId="77777777" w:rsidR="00E52774" w:rsidRPr="0056705A" w:rsidRDefault="00E52774" w:rsidP="00612FCC">
      <w:pPr>
        <w:pStyle w:val="113"/>
        <w:rPr>
          <w:rFonts w:cs="Times New Roman"/>
        </w:rPr>
      </w:pPr>
    </w:p>
    <w:p w14:paraId="752A0F04" w14:textId="77777777" w:rsidR="00B82969" w:rsidRPr="0056705A" w:rsidRDefault="00B82969" w:rsidP="00612FCC">
      <w:pPr>
        <w:pStyle w:val="113"/>
        <w:rPr>
          <w:rFonts w:cs="Times New Roman"/>
        </w:rPr>
      </w:pPr>
    </w:p>
    <w:p w14:paraId="698F06E3" w14:textId="77777777" w:rsidR="00B82969" w:rsidRPr="0056705A" w:rsidRDefault="00B82969" w:rsidP="00612FCC">
      <w:pPr>
        <w:pStyle w:val="113"/>
        <w:rPr>
          <w:rFonts w:cs="Times New Roman"/>
        </w:rPr>
      </w:pPr>
    </w:p>
    <w:p w14:paraId="2F081034" w14:textId="77777777" w:rsidR="00B82969" w:rsidRPr="0056705A" w:rsidRDefault="00B82969" w:rsidP="00612FCC">
      <w:pPr>
        <w:pStyle w:val="113"/>
        <w:rPr>
          <w:rFonts w:cs="Times New Roman"/>
        </w:rPr>
      </w:pPr>
    </w:p>
    <w:p w14:paraId="63625748" w14:textId="77777777" w:rsidR="00B82969" w:rsidRPr="0056705A" w:rsidRDefault="00B82969" w:rsidP="00612FCC">
      <w:pPr>
        <w:pStyle w:val="113"/>
        <w:rPr>
          <w:rFonts w:cs="Times New Roman"/>
        </w:rPr>
      </w:pPr>
    </w:p>
    <w:p w14:paraId="4EBB4E6E" w14:textId="77777777" w:rsidR="00B82969" w:rsidRPr="0056705A" w:rsidRDefault="00B82969" w:rsidP="00612FCC">
      <w:pPr>
        <w:pStyle w:val="113"/>
        <w:rPr>
          <w:rFonts w:cs="Times New Roman"/>
        </w:rPr>
      </w:pPr>
    </w:p>
    <w:p w14:paraId="02BCB3AC" w14:textId="77777777" w:rsidR="00B82969" w:rsidRPr="0056705A" w:rsidRDefault="00B82969" w:rsidP="00612FCC">
      <w:pPr>
        <w:pStyle w:val="113"/>
        <w:rPr>
          <w:rFonts w:cs="Times New Roman"/>
        </w:rPr>
      </w:pPr>
    </w:p>
    <w:p w14:paraId="1C457B91" w14:textId="77777777" w:rsidR="00B82969" w:rsidRPr="0056705A" w:rsidRDefault="00B82969" w:rsidP="00612FCC">
      <w:pPr>
        <w:pStyle w:val="113"/>
        <w:rPr>
          <w:rFonts w:cs="Times New Roman"/>
        </w:rPr>
      </w:pPr>
    </w:p>
    <w:p w14:paraId="30A2385B" w14:textId="77777777" w:rsidR="001430E9" w:rsidRPr="0056705A" w:rsidRDefault="001430E9" w:rsidP="00612FCC">
      <w:pPr>
        <w:pStyle w:val="113"/>
        <w:rPr>
          <w:rFonts w:cs="Times New Roman"/>
        </w:rPr>
      </w:pPr>
    </w:p>
    <w:p w14:paraId="5A58BAE5" w14:textId="77777777" w:rsidR="001430E9" w:rsidRPr="0056705A" w:rsidRDefault="001430E9" w:rsidP="00612FCC">
      <w:pPr>
        <w:pStyle w:val="113"/>
        <w:rPr>
          <w:rFonts w:cs="Times New Roman"/>
        </w:rPr>
      </w:pPr>
    </w:p>
    <w:p w14:paraId="1906DA1B" w14:textId="77777777" w:rsidR="001430E9" w:rsidRPr="0056705A" w:rsidRDefault="001430E9" w:rsidP="00612FCC">
      <w:pPr>
        <w:pStyle w:val="113"/>
        <w:rPr>
          <w:rFonts w:cs="Times New Roman"/>
        </w:rPr>
      </w:pPr>
    </w:p>
    <w:p w14:paraId="36E9FB67" w14:textId="77777777" w:rsidR="00B455AB" w:rsidRPr="0056705A" w:rsidRDefault="00B82969" w:rsidP="007B30F3">
      <w:pPr>
        <w:pStyle w:val="11"/>
        <w:ind w:left="4498" w:hangingChars="1400" w:hanging="4498"/>
        <w:rPr>
          <w:rFonts w:cs="Times New Roman"/>
          <w:szCs w:val="28"/>
        </w:rPr>
      </w:pPr>
      <w:r w:rsidRPr="0056705A">
        <w:rPr>
          <w:rFonts w:cs="Times New Roman"/>
          <w:szCs w:val="32"/>
        </w:rPr>
        <w:t>论文题目</w:t>
      </w:r>
      <w:r w:rsidRPr="0056705A">
        <w:rPr>
          <w:rFonts w:cs="Times New Roman"/>
          <w:szCs w:val="32"/>
        </w:rPr>
        <w:t xml:space="preserve">    </w:t>
      </w:r>
      <w:r w:rsidR="00CF237D" w:rsidRPr="0056705A">
        <w:rPr>
          <w:rFonts w:cs="Times New Roman"/>
          <w:szCs w:val="32"/>
        </w:rPr>
        <w:t>计算机语言在线考试</w:t>
      </w:r>
      <w:r w:rsidR="007B30F3" w:rsidRPr="0056705A">
        <w:rPr>
          <w:rFonts w:cs="Times New Roman"/>
          <w:szCs w:val="32"/>
        </w:rPr>
        <w:t>系统的设计与实现</w:t>
      </w:r>
    </w:p>
    <w:p w14:paraId="495E5DBB" w14:textId="77777777" w:rsidR="006862C6" w:rsidRPr="0056705A" w:rsidRDefault="006862C6" w:rsidP="00612FCC">
      <w:pPr>
        <w:pStyle w:val="113"/>
        <w:rPr>
          <w:rFonts w:cs="Times New Roman"/>
        </w:rPr>
      </w:pPr>
    </w:p>
    <w:p w14:paraId="443EBB6E" w14:textId="77777777" w:rsidR="00385A9F" w:rsidRPr="0056705A" w:rsidRDefault="00385A9F" w:rsidP="00612FCC">
      <w:pPr>
        <w:pStyle w:val="113"/>
        <w:rPr>
          <w:rFonts w:cs="Times New Roman"/>
        </w:rPr>
      </w:pPr>
    </w:p>
    <w:p w14:paraId="35A94566" w14:textId="77777777" w:rsidR="006862C6" w:rsidRPr="0056705A" w:rsidRDefault="006862C6" w:rsidP="00612FCC">
      <w:pPr>
        <w:pStyle w:val="113"/>
        <w:rPr>
          <w:rFonts w:cs="Times New Roman"/>
        </w:rPr>
      </w:pPr>
    </w:p>
    <w:p w14:paraId="39D83D1C" w14:textId="77777777" w:rsidR="006862C6" w:rsidRPr="0056705A" w:rsidRDefault="006862C6" w:rsidP="00612FCC">
      <w:pPr>
        <w:pStyle w:val="113"/>
        <w:rPr>
          <w:rFonts w:cs="Times New Roman"/>
        </w:rPr>
      </w:pPr>
    </w:p>
    <w:p w14:paraId="37AD39F5" w14:textId="77777777" w:rsidR="006862C6" w:rsidRPr="0056705A" w:rsidRDefault="006862C6" w:rsidP="00612FCC">
      <w:pPr>
        <w:pStyle w:val="113"/>
        <w:rPr>
          <w:rFonts w:cs="Times New Roman"/>
        </w:rPr>
      </w:pPr>
    </w:p>
    <w:p w14:paraId="0B953D3B" w14:textId="77777777" w:rsidR="006862C6" w:rsidRPr="0056705A" w:rsidRDefault="006862C6" w:rsidP="00612FCC">
      <w:pPr>
        <w:pStyle w:val="113"/>
        <w:rPr>
          <w:rFonts w:cs="Times New Roman"/>
        </w:rPr>
      </w:pPr>
    </w:p>
    <w:p w14:paraId="775AB003" w14:textId="77777777" w:rsidR="000851B1" w:rsidRPr="0056705A" w:rsidRDefault="000851B1" w:rsidP="00612FCC">
      <w:pPr>
        <w:rPr>
          <w:b/>
          <w:sz w:val="32"/>
          <w:szCs w:val="32"/>
        </w:rPr>
      </w:pPr>
      <w:r w:rsidRPr="0056705A">
        <w:rPr>
          <w:b/>
          <w:sz w:val="32"/>
          <w:szCs w:val="32"/>
        </w:rPr>
        <w:t>姓</w:t>
      </w:r>
      <w:r w:rsidRPr="0056705A">
        <w:rPr>
          <w:b/>
          <w:sz w:val="32"/>
          <w:szCs w:val="32"/>
        </w:rPr>
        <w:t xml:space="preserve">    </w:t>
      </w:r>
      <w:r w:rsidRPr="0056705A">
        <w:rPr>
          <w:b/>
          <w:sz w:val="32"/>
          <w:szCs w:val="32"/>
        </w:rPr>
        <w:t>名</w:t>
      </w:r>
      <w:r w:rsidRPr="0056705A">
        <w:rPr>
          <w:b/>
          <w:sz w:val="32"/>
          <w:szCs w:val="32"/>
        </w:rPr>
        <w:t xml:space="preserve">    </w:t>
      </w:r>
    </w:p>
    <w:p w14:paraId="6D1F4A0A" w14:textId="77777777" w:rsidR="0067064E" w:rsidRPr="0056705A" w:rsidRDefault="0067064E" w:rsidP="00612FCC">
      <w:pPr>
        <w:ind w:firstLine="643"/>
        <w:rPr>
          <w:b/>
          <w:bCs/>
          <w:sz w:val="32"/>
          <w:szCs w:val="18"/>
        </w:rPr>
      </w:pPr>
    </w:p>
    <w:p w14:paraId="646851A6" w14:textId="77777777" w:rsidR="0067064E" w:rsidRPr="0056705A" w:rsidRDefault="0067064E" w:rsidP="00612FCC">
      <w:pPr>
        <w:rPr>
          <w:b/>
          <w:bCs/>
          <w:sz w:val="32"/>
          <w:szCs w:val="18"/>
        </w:rPr>
      </w:pPr>
      <w:r w:rsidRPr="0056705A">
        <w:rPr>
          <w:b/>
          <w:bCs/>
          <w:sz w:val="32"/>
          <w:szCs w:val="18"/>
        </w:rPr>
        <w:t>学</w:t>
      </w:r>
      <w:r w:rsidR="00F67A7F" w:rsidRPr="0056705A">
        <w:rPr>
          <w:b/>
          <w:bCs/>
          <w:sz w:val="32"/>
          <w:szCs w:val="18"/>
        </w:rPr>
        <w:t xml:space="preserve">    </w:t>
      </w:r>
      <w:r w:rsidRPr="0056705A">
        <w:rPr>
          <w:b/>
          <w:bCs/>
          <w:sz w:val="32"/>
          <w:szCs w:val="18"/>
        </w:rPr>
        <w:t>院</w:t>
      </w:r>
      <w:r w:rsidR="00B455AB" w:rsidRPr="0056705A">
        <w:rPr>
          <w:b/>
          <w:bCs/>
          <w:sz w:val="32"/>
          <w:szCs w:val="18"/>
        </w:rPr>
        <w:t xml:space="preserve">    </w:t>
      </w:r>
    </w:p>
    <w:p w14:paraId="11113C6D" w14:textId="77777777" w:rsidR="0067064E" w:rsidRPr="0056705A" w:rsidRDefault="0067064E" w:rsidP="00612FCC">
      <w:pPr>
        <w:ind w:firstLine="643"/>
        <w:rPr>
          <w:b/>
          <w:bCs/>
          <w:sz w:val="32"/>
          <w:szCs w:val="18"/>
        </w:rPr>
      </w:pPr>
    </w:p>
    <w:p w14:paraId="5D47E362" w14:textId="77777777" w:rsidR="0067064E" w:rsidRPr="0056705A" w:rsidRDefault="0067064E" w:rsidP="007222D0">
      <w:pPr>
        <w:rPr>
          <w:b/>
          <w:bCs/>
          <w:sz w:val="32"/>
          <w:szCs w:val="18"/>
        </w:rPr>
      </w:pPr>
      <w:r w:rsidRPr="0056705A">
        <w:rPr>
          <w:b/>
          <w:bCs/>
          <w:sz w:val="32"/>
          <w:szCs w:val="18"/>
        </w:rPr>
        <w:t>专</w:t>
      </w:r>
      <w:r w:rsidR="00F67A7F" w:rsidRPr="0056705A">
        <w:rPr>
          <w:b/>
          <w:bCs/>
          <w:sz w:val="32"/>
          <w:szCs w:val="18"/>
        </w:rPr>
        <w:t xml:space="preserve">    </w:t>
      </w:r>
      <w:r w:rsidRPr="0056705A">
        <w:rPr>
          <w:b/>
          <w:bCs/>
          <w:sz w:val="32"/>
          <w:szCs w:val="18"/>
        </w:rPr>
        <w:t>业</w:t>
      </w:r>
      <w:r w:rsidR="00B455AB" w:rsidRPr="0056705A">
        <w:rPr>
          <w:b/>
          <w:bCs/>
          <w:sz w:val="32"/>
          <w:szCs w:val="18"/>
        </w:rPr>
        <w:t xml:space="preserve">    </w:t>
      </w:r>
    </w:p>
    <w:p w14:paraId="29EB12E0" w14:textId="77777777" w:rsidR="0067064E" w:rsidRPr="0056705A" w:rsidRDefault="0067064E" w:rsidP="00612FCC">
      <w:pPr>
        <w:ind w:firstLine="643"/>
        <w:rPr>
          <w:b/>
          <w:bCs/>
          <w:sz w:val="32"/>
          <w:szCs w:val="18"/>
        </w:rPr>
      </w:pPr>
    </w:p>
    <w:p w14:paraId="3A3FE0E9" w14:textId="77777777" w:rsidR="0067064E" w:rsidRPr="0056705A" w:rsidRDefault="0067064E" w:rsidP="007222D0">
      <w:pPr>
        <w:rPr>
          <w:b/>
          <w:bCs/>
          <w:sz w:val="32"/>
          <w:szCs w:val="18"/>
        </w:rPr>
      </w:pPr>
      <w:r w:rsidRPr="0056705A">
        <w:rPr>
          <w:b/>
          <w:bCs/>
          <w:sz w:val="32"/>
          <w:szCs w:val="18"/>
        </w:rPr>
        <w:t>指导教师</w:t>
      </w:r>
      <w:r w:rsidR="00B455AB" w:rsidRPr="0056705A">
        <w:rPr>
          <w:b/>
          <w:bCs/>
          <w:sz w:val="32"/>
          <w:szCs w:val="18"/>
        </w:rPr>
        <w:t xml:space="preserve">    </w:t>
      </w:r>
    </w:p>
    <w:p w14:paraId="3FA413B3" w14:textId="77777777" w:rsidR="0067064E" w:rsidRPr="0056705A" w:rsidRDefault="0067064E" w:rsidP="00612FCC">
      <w:pPr>
        <w:ind w:firstLine="643"/>
        <w:rPr>
          <w:b/>
          <w:bCs/>
          <w:sz w:val="32"/>
          <w:szCs w:val="18"/>
        </w:rPr>
      </w:pPr>
    </w:p>
    <w:p w14:paraId="149497B1" w14:textId="77777777" w:rsidR="00F67A7F" w:rsidRPr="0056705A" w:rsidRDefault="00F67A7F" w:rsidP="00612FCC">
      <w:pPr>
        <w:ind w:firstLine="643"/>
        <w:rPr>
          <w:b/>
          <w:bCs/>
          <w:sz w:val="32"/>
          <w:szCs w:val="18"/>
        </w:rPr>
      </w:pPr>
    </w:p>
    <w:p w14:paraId="238C16BA" w14:textId="77777777" w:rsidR="0067064E" w:rsidRPr="0056705A" w:rsidRDefault="0067064E" w:rsidP="00612FCC">
      <w:pPr>
        <w:ind w:firstLine="643"/>
        <w:rPr>
          <w:b/>
          <w:bCs/>
          <w:sz w:val="32"/>
          <w:szCs w:val="18"/>
        </w:rPr>
      </w:pPr>
    </w:p>
    <w:p w14:paraId="5050A49A" w14:textId="77777777" w:rsidR="0067064E" w:rsidRPr="0056705A" w:rsidRDefault="0067064E" w:rsidP="007222D0">
      <w:pPr>
        <w:rPr>
          <w:b/>
          <w:bCs/>
          <w:sz w:val="32"/>
          <w:szCs w:val="18"/>
        </w:rPr>
      </w:pPr>
      <w:r w:rsidRPr="0056705A">
        <w:rPr>
          <w:b/>
          <w:bCs/>
          <w:sz w:val="32"/>
          <w:szCs w:val="18"/>
        </w:rPr>
        <w:t>备</w:t>
      </w:r>
      <w:r w:rsidR="00F67A7F" w:rsidRPr="0056705A">
        <w:rPr>
          <w:b/>
          <w:bCs/>
          <w:sz w:val="32"/>
          <w:szCs w:val="18"/>
        </w:rPr>
        <w:t xml:space="preserve">    </w:t>
      </w:r>
      <w:r w:rsidRPr="0056705A">
        <w:rPr>
          <w:b/>
          <w:bCs/>
          <w:sz w:val="32"/>
          <w:szCs w:val="18"/>
        </w:rPr>
        <w:t>注</w:t>
      </w:r>
    </w:p>
    <w:p w14:paraId="40C78947" w14:textId="77777777" w:rsidR="000851B1" w:rsidRPr="0056705A" w:rsidRDefault="000851B1" w:rsidP="00612FCC">
      <w:pPr>
        <w:ind w:firstLine="643"/>
        <w:rPr>
          <w:b/>
          <w:sz w:val="32"/>
          <w:szCs w:val="32"/>
        </w:rPr>
      </w:pPr>
    </w:p>
    <w:p w14:paraId="41EA40C2" w14:textId="77777777" w:rsidR="000851B1" w:rsidRPr="0056705A" w:rsidRDefault="000851B1" w:rsidP="00612FCC">
      <w:pPr>
        <w:ind w:firstLine="643"/>
        <w:rPr>
          <w:b/>
          <w:sz w:val="32"/>
          <w:szCs w:val="32"/>
        </w:rPr>
      </w:pPr>
    </w:p>
    <w:p w14:paraId="52C335C1" w14:textId="77777777" w:rsidR="000851B1" w:rsidRPr="0056705A" w:rsidRDefault="000851B1" w:rsidP="00612FCC">
      <w:pPr>
        <w:ind w:firstLine="643"/>
        <w:rPr>
          <w:b/>
          <w:sz w:val="32"/>
          <w:szCs w:val="32"/>
        </w:rPr>
      </w:pPr>
    </w:p>
    <w:p w14:paraId="25F220CE" w14:textId="77777777" w:rsidR="000851B1" w:rsidRPr="0056705A" w:rsidRDefault="000851B1" w:rsidP="00612FCC">
      <w:pPr>
        <w:ind w:firstLine="643"/>
        <w:jc w:val="center"/>
        <w:rPr>
          <w:b/>
          <w:bCs/>
          <w:sz w:val="32"/>
        </w:rPr>
      </w:pPr>
      <w:r w:rsidRPr="0056705A">
        <w:rPr>
          <w:b/>
          <w:bCs/>
          <w:sz w:val="32"/>
          <w:szCs w:val="32"/>
        </w:rPr>
        <w:t>20</w:t>
      </w:r>
      <w:r w:rsidR="006462B6" w:rsidRPr="0056705A">
        <w:rPr>
          <w:b/>
          <w:bCs/>
          <w:sz w:val="32"/>
          <w:szCs w:val="32"/>
        </w:rPr>
        <w:t>17</w:t>
      </w:r>
      <w:r w:rsidRPr="0056705A">
        <w:rPr>
          <w:b/>
          <w:bCs/>
          <w:sz w:val="32"/>
          <w:szCs w:val="32"/>
        </w:rPr>
        <w:t xml:space="preserve"> </w:t>
      </w:r>
      <w:r w:rsidRPr="0056705A">
        <w:rPr>
          <w:b/>
          <w:bCs/>
          <w:sz w:val="32"/>
          <w:szCs w:val="32"/>
        </w:rPr>
        <w:t>年</w:t>
      </w:r>
      <w:r w:rsidR="006462B6" w:rsidRPr="0056705A">
        <w:rPr>
          <w:b/>
          <w:bCs/>
          <w:sz w:val="32"/>
          <w:szCs w:val="32"/>
        </w:rPr>
        <w:t xml:space="preserve"> X</w:t>
      </w:r>
      <w:r w:rsidRPr="0056705A">
        <w:rPr>
          <w:b/>
          <w:bCs/>
          <w:sz w:val="32"/>
          <w:szCs w:val="32"/>
        </w:rPr>
        <w:t xml:space="preserve"> </w:t>
      </w:r>
      <w:r w:rsidRPr="0056705A">
        <w:rPr>
          <w:b/>
          <w:bCs/>
          <w:sz w:val="32"/>
          <w:szCs w:val="32"/>
        </w:rPr>
        <w:t>月</w:t>
      </w:r>
      <w:r w:rsidR="006462B6" w:rsidRPr="0056705A">
        <w:rPr>
          <w:b/>
          <w:bCs/>
          <w:sz w:val="32"/>
          <w:szCs w:val="32"/>
        </w:rPr>
        <w:t xml:space="preserve"> X </w:t>
      </w:r>
      <w:r w:rsidRPr="0056705A">
        <w:rPr>
          <w:b/>
          <w:bCs/>
          <w:sz w:val="32"/>
          <w:szCs w:val="32"/>
        </w:rPr>
        <w:t>日</w:t>
      </w:r>
    </w:p>
    <w:p w14:paraId="54E143B2" w14:textId="77777777" w:rsidR="003F7264" w:rsidRPr="0056705A" w:rsidRDefault="003F7264" w:rsidP="001430E9">
      <w:pPr>
        <w:spacing w:beforeLines="100" w:before="240" w:afterLines="100" w:after="240"/>
      </w:pPr>
    </w:p>
    <w:p w14:paraId="60EEDABB" w14:textId="77777777" w:rsidR="00EB4BAC" w:rsidRPr="0056705A" w:rsidRDefault="00EB4BAC" w:rsidP="00EB4BAC">
      <w:pPr>
        <w:spacing w:beforeLines="100" w:before="240" w:afterLines="100" w:after="240"/>
        <w:jc w:val="center"/>
        <w:rPr>
          <w:rFonts w:eastAsia="黑体"/>
          <w:b/>
          <w:bCs/>
          <w:sz w:val="32"/>
        </w:rPr>
      </w:pPr>
    </w:p>
    <w:p w14:paraId="464A1452" w14:textId="77777777" w:rsidR="00B23C6B" w:rsidRPr="0056705A" w:rsidRDefault="00C417DF" w:rsidP="00E75FF4">
      <w:pPr>
        <w:spacing w:beforeLines="100" w:before="240" w:afterLines="100" w:after="240"/>
        <w:ind w:firstLine="643"/>
        <w:jc w:val="center"/>
        <w:rPr>
          <w:rFonts w:eastAsia="黑体"/>
          <w:b/>
          <w:bCs/>
          <w:noProof/>
          <w:sz w:val="32"/>
        </w:rPr>
      </w:pPr>
      <w:r w:rsidRPr="0056705A">
        <w:rPr>
          <w:rFonts w:eastAsia="黑体"/>
          <w:sz w:val="44"/>
        </w:rPr>
        <w:t>计算机语言在线考试系统的设计与实现</w:t>
      </w:r>
    </w:p>
    <w:p w14:paraId="22FA6635" w14:textId="77777777" w:rsidR="00B23C6B" w:rsidRPr="0056705A" w:rsidRDefault="00B23C6B" w:rsidP="00E75FF4">
      <w:pPr>
        <w:spacing w:beforeLines="100" w:before="240" w:afterLines="100" w:after="240"/>
        <w:ind w:firstLine="643"/>
        <w:jc w:val="center"/>
        <w:rPr>
          <w:rFonts w:eastAsia="黑体"/>
          <w:b/>
          <w:bCs/>
          <w:noProof/>
          <w:sz w:val="32"/>
        </w:rPr>
      </w:pPr>
    </w:p>
    <w:p w14:paraId="7B2FBF9D" w14:textId="77777777" w:rsidR="00B23C6B" w:rsidRPr="0056705A" w:rsidRDefault="003F7264" w:rsidP="00612FCC">
      <w:pPr>
        <w:ind w:firstLine="480"/>
        <w:jc w:val="center"/>
        <w:rPr>
          <w:b/>
          <w:bCs/>
          <w:color w:val="000000"/>
          <w:sz w:val="32"/>
          <w:szCs w:val="18"/>
        </w:rPr>
      </w:pPr>
      <w:r w:rsidRPr="0056705A">
        <w:br w:type="page"/>
      </w:r>
    </w:p>
    <w:p w14:paraId="71D6EB5C" w14:textId="77777777" w:rsidR="00894EF4" w:rsidRPr="0056705A" w:rsidRDefault="00894EF4" w:rsidP="00612FCC">
      <w:pPr>
        <w:ind w:firstLine="643"/>
        <w:jc w:val="center"/>
        <w:rPr>
          <w:b/>
          <w:bCs/>
          <w:color w:val="000000"/>
          <w:sz w:val="32"/>
          <w:szCs w:val="18"/>
        </w:rPr>
      </w:pPr>
      <w:bookmarkStart w:id="0" w:name="_Toc134862128"/>
    </w:p>
    <w:p w14:paraId="5D10160A" w14:textId="77777777" w:rsidR="00B23C6B" w:rsidRPr="0056705A" w:rsidRDefault="00254F72" w:rsidP="00E75FF4">
      <w:pPr>
        <w:adjustRightInd w:val="0"/>
        <w:snapToGrid w:val="0"/>
        <w:spacing w:beforeLines="100" w:before="240" w:afterLines="100" w:after="240"/>
        <w:jc w:val="center"/>
      </w:pPr>
      <w:bookmarkStart w:id="1" w:name="OLE_LINK5"/>
      <w:bookmarkStart w:id="2" w:name="OLE_LINK6"/>
      <w:bookmarkEnd w:id="0"/>
      <w:r w:rsidRPr="0056705A">
        <w:rPr>
          <w:b/>
          <w:bCs/>
          <w:sz w:val="44"/>
          <w:szCs w:val="44"/>
        </w:rPr>
        <w:t>Desig</w:t>
      </w:r>
      <w:r w:rsidR="00BF7E20" w:rsidRPr="0056705A">
        <w:rPr>
          <w:b/>
          <w:bCs/>
          <w:sz w:val="44"/>
          <w:szCs w:val="44"/>
        </w:rPr>
        <w:t>n and Implementation of</w:t>
      </w:r>
      <w:r w:rsidRPr="0056705A">
        <w:rPr>
          <w:b/>
          <w:bCs/>
          <w:sz w:val="44"/>
          <w:szCs w:val="44"/>
        </w:rPr>
        <w:t xml:space="preserve"> </w:t>
      </w:r>
      <w:r w:rsidR="006C5EFF" w:rsidRPr="0056705A">
        <w:rPr>
          <w:b/>
          <w:bCs/>
          <w:sz w:val="44"/>
          <w:szCs w:val="44"/>
        </w:rPr>
        <w:t>Online Examination</w:t>
      </w:r>
      <w:r w:rsidRPr="0056705A">
        <w:rPr>
          <w:b/>
          <w:bCs/>
          <w:sz w:val="44"/>
          <w:szCs w:val="44"/>
        </w:rPr>
        <w:t xml:space="preserve"> M</w:t>
      </w:r>
      <w:r w:rsidR="009D131D" w:rsidRPr="0056705A">
        <w:rPr>
          <w:b/>
          <w:bCs/>
          <w:sz w:val="44"/>
          <w:szCs w:val="44"/>
        </w:rPr>
        <w:t>onitoring</w:t>
      </w:r>
      <w:r w:rsidR="006C5EFF" w:rsidRPr="0056705A">
        <w:rPr>
          <w:b/>
          <w:bCs/>
          <w:sz w:val="44"/>
          <w:szCs w:val="44"/>
        </w:rPr>
        <w:t xml:space="preserve"> System</w:t>
      </w:r>
    </w:p>
    <w:bookmarkEnd w:id="1"/>
    <w:bookmarkEnd w:id="2"/>
    <w:p w14:paraId="4D2A73F2" w14:textId="77777777" w:rsidR="00B23C6B" w:rsidRPr="0056705A" w:rsidRDefault="00B23C6B" w:rsidP="00612FCC">
      <w:pPr>
        <w:pStyle w:val="113"/>
        <w:rPr>
          <w:rFonts w:cs="Times New Roman"/>
        </w:rPr>
      </w:pPr>
    </w:p>
    <w:p w14:paraId="70AEDD7B" w14:textId="77777777" w:rsidR="00B23C6B" w:rsidRPr="0056705A" w:rsidRDefault="00B23C6B" w:rsidP="00612FCC">
      <w:pPr>
        <w:pStyle w:val="113"/>
        <w:rPr>
          <w:rFonts w:cs="Times New Roman"/>
        </w:rPr>
      </w:pPr>
    </w:p>
    <w:p w14:paraId="7F73BE54" w14:textId="77777777" w:rsidR="00B23C6B" w:rsidRPr="0056705A" w:rsidRDefault="00B23C6B" w:rsidP="00612FCC">
      <w:pPr>
        <w:pStyle w:val="113"/>
        <w:rPr>
          <w:rFonts w:cs="Times New Roman"/>
        </w:rPr>
      </w:pPr>
    </w:p>
    <w:p w14:paraId="16598618" w14:textId="77777777" w:rsidR="00B23C6B" w:rsidRPr="0056705A" w:rsidRDefault="00B23C6B" w:rsidP="00612FCC">
      <w:pPr>
        <w:pStyle w:val="113"/>
        <w:rPr>
          <w:rFonts w:cs="Times New Roman"/>
        </w:rPr>
      </w:pPr>
    </w:p>
    <w:p w14:paraId="0379F7A7" w14:textId="77777777" w:rsidR="00B23C6B" w:rsidRPr="0056705A" w:rsidRDefault="00B23C6B" w:rsidP="00612FCC">
      <w:pPr>
        <w:pStyle w:val="113"/>
        <w:rPr>
          <w:rFonts w:cs="Times New Roman"/>
        </w:rPr>
      </w:pPr>
    </w:p>
    <w:p w14:paraId="791E663B" w14:textId="77777777" w:rsidR="00B23C6B" w:rsidRPr="0056705A" w:rsidRDefault="00B23C6B" w:rsidP="00612FCC">
      <w:pPr>
        <w:pStyle w:val="113"/>
        <w:rPr>
          <w:rFonts w:cs="Times New Roman"/>
        </w:rPr>
      </w:pPr>
    </w:p>
    <w:p w14:paraId="1E44D7DA" w14:textId="77777777" w:rsidR="00B23C6B" w:rsidRPr="0056705A" w:rsidRDefault="00B23C6B" w:rsidP="00612FCC">
      <w:pPr>
        <w:pStyle w:val="113"/>
        <w:rPr>
          <w:rFonts w:cs="Times New Roman"/>
        </w:rPr>
      </w:pPr>
    </w:p>
    <w:p w14:paraId="521987C2" w14:textId="77777777" w:rsidR="00450E80" w:rsidRPr="0056705A" w:rsidRDefault="00450E80" w:rsidP="00AC2D0F">
      <w:pPr>
        <w:spacing w:before="240" w:after="240"/>
        <w:rPr>
          <w:noProof/>
          <w:sz w:val="28"/>
        </w:rPr>
      </w:pPr>
    </w:p>
    <w:p w14:paraId="3879F4D8" w14:textId="77777777" w:rsidR="007D771E" w:rsidRPr="0056705A" w:rsidRDefault="007D771E" w:rsidP="00450E80">
      <w:pPr>
        <w:spacing w:before="240" w:after="240"/>
        <w:rPr>
          <w:noProof/>
          <w:sz w:val="28"/>
        </w:rPr>
        <w:sectPr w:rsidR="007D771E" w:rsidRPr="0056705A" w:rsidSect="00062573">
          <w:headerReference w:type="even" r:id="rId8"/>
          <w:headerReference w:type="default" r:id="rId9"/>
          <w:footerReference w:type="default" r:id="rId10"/>
          <w:headerReference w:type="first" r:id="rId11"/>
          <w:footerReference w:type="first" r:id="rId12"/>
          <w:pgSz w:w="11907" w:h="16840" w:code="9"/>
          <w:pgMar w:top="1418" w:right="1418" w:bottom="1418" w:left="1418" w:header="851" w:footer="992" w:gutter="0"/>
          <w:cols w:space="425"/>
          <w:docGrid w:linePitch="312"/>
        </w:sectPr>
      </w:pPr>
    </w:p>
    <w:p w14:paraId="39B2D45E" w14:textId="77777777" w:rsidR="00071E3B" w:rsidRPr="0056705A" w:rsidRDefault="00071E3B" w:rsidP="00767705">
      <w:pPr>
        <w:spacing w:beforeLines="100" w:before="240" w:afterLines="100" w:after="240"/>
        <w:ind w:firstLine="643"/>
        <w:jc w:val="center"/>
        <w:rPr>
          <w:rFonts w:eastAsia="黑体"/>
          <w:b/>
          <w:bCs/>
          <w:noProof/>
          <w:sz w:val="32"/>
          <w:szCs w:val="32"/>
        </w:rPr>
      </w:pPr>
      <w:bookmarkStart w:id="3" w:name="_Toc134862131"/>
      <w:bookmarkStart w:id="4" w:name="_Toc314243419"/>
      <w:r w:rsidRPr="0056705A">
        <w:rPr>
          <w:rFonts w:eastAsia="黑体"/>
          <w:sz w:val="32"/>
          <w:szCs w:val="32"/>
        </w:rPr>
        <w:lastRenderedPageBreak/>
        <w:t>计算机语言在线考试系统的设计与实现</w:t>
      </w:r>
    </w:p>
    <w:p w14:paraId="1C89E215" w14:textId="77777777" w:rsidR="00B23C6B" w:rsidRPr="0056705A" w:rsidRDefault="00C80851" w:rsidP="00765D43">
      <w:pPr>
        <w:pStyle w:val="13"/>
        <w:spacing w:before="240" w:after="240"/>
        <w:ind w:left="431" w:hanging="431"/>
        <w:jc w:val="left"/>
        <w:rPr>
          <w:rFonts w:cs="Times New Roman"/>
          <w:sz w:val="28"/>
          <w:szCs w:val="28"/>
        </w:rPr>
      </w:pPr>
      <w:bookmarkStart w:id="5" w:name="_Toc496539605"/>
      <w:r w:rsidRPr="0056705A">
        <w:rPr>
          <w:rFonts w:cs="Times New Roman"/>
          <w:sz w:val="28"/>
          <w:szCs w:val="28"/>
        </w:rPr>
        <w:t>摘</w:t>
      </w:r>
      <w:r w:rsidRPr="0056705A">
        <w:rPr>
          <w:rFonts w:cs="Times New Roman"/>
          <w:sz w:val="28"/>
          <w:szCs w:val="28"/>
        </w:rPr>
        <w:t xml:space="preserve">  </w:t>
      </w:r>
      <w:r w:rsidRPr="0056705A">
        <w:rPr>
          <w:rFonts w:cs="Times New Roman"/>
          <w:sz w:val="28"/>
          <w:szCs w:val="28"/>
        </w:rPr>
        <w:t>要</w:t>
      </w:r>
      <w:bookmarkEnd w:id="3"/>
      <w:bookmarkEnd w:id="4"/>
      <w:bookmarkEnd w:id="5"/>
    </w:p>
    <w:p w14:paraId="7A15EBBE" w14:textId="77777777" w:rsidR="00E27278" w:rsidRPr="00044ECD" w:rsidRDefault="00E27278" w:rsidP="00E27278">
      <w:pPr>
        <w:pStyle w:val="a9"/>
        <w:ind w:firstLine="480"/>
      </w:pPr>
      <w:r>
        <w:rPr>
          <w:rFonts w:hint="eastAsia"/>
        </w:rPr>
        <w:t>随着互联网</w:t>
      </w:r>
      <w:r>
        <w:t>发展</w:t>
      </w:r>
      <w:r>
        <w:rPr>
          <w:rFonts w:hint="eastAsia"/>
        </w:rPr>
        <w:t>以及</w:t>
      </w:r>
      <w:r>
        <w:t>信息技术的普及，</w:t>
      </w:r>
      <w:r>
        <w:rPr>
          <w:rFonts w:hint="eastAsia"/>
        </w:rPr>
        <w:t>计算机</w:t>
      </w:r>
      <w:r>
        <w:t>的各种应用如雨后春笋纷纷涌现，</w:t>
      </w:r>
      <w:r>
        <w:rPr>
          <w:rFonts w:hint="eastAsia"/>
        </w:rPr>
        <w:t>大大</w:t>
      </w:r>
      <w:r>
        <w:t>影响和改变了我们的生活</w:t>
      </w:r>
      <w:r>
        <w:rPr>
          <w:rFonts w:hint="eastAsia"/>
        </w:rPr>
        <w:t>和学习</w:t>
      </w:r>
      <w:r>
        <w:t>方式</w:t>
      </w:r>
      <w:r>
        <w:rPr>
          <w:rFonts w:hint="eastAsia"/>
        </w:rPr>
        <w:t>，</w:t>
      </w:r>
      <w:r>
        <w:t>冲击着传统的方式。</w:t>
      </w:r>
      <w:r>
        <w:rPr>
          <w:rFonts w:hint="eastAsia"/>
        </w:rPr>
        <w:t>目前</w:t>
      </w:r>
      <w:r>
        <w:t>随着</w:t>
      </w:r>
      <w:r>
        <w:rPr>
          <w:rFonts w:hint="eastAsia"/>
        </w:rPr>
        <w:t>学生</w:t>
      </w:r>
      <w:r>
        <w:t>数量的增长</w:t>
      </w:r>
      <w:r>
        <w:rPr>
          <w:rFonts w:hint="eastAsia"/>
        </w:rPr>
        <w:t>、</w:t>
      </w:r>
      <w:r>
        <w:t>课程的增加以及</w:t>
      </w:r>
      <w:r>
        <w:rPr>
          <w:rFonts w:hint="eastAsia"/>
        </w:rPr>
        <w:t>考试频率</w:t>
      </w:r>
      <w:r>
        <w:t>的增加，传统</w:t>
      </w:r>
      <w:r>
        <w:rPr>
          <w:rFonts w:hint="eastAsia"/>
        </w:rPr>
        <w:t>考试</w:t>
      </w:r>
      <w:r>
        <w:t>方式的弊端也日益显现，</w:t>
      </w:r>
      <w:r>
        <w:rPr>
          <w:rFonts w:hint="eastAsia"/>
        </w:rPr>
        <w:t>并</w:t>
      </w:r>
      <w:r>
        <w:t>限制了</w:t>
      </w:r>
      <w:r>
        <w:rPr>
          <w:rFonts w:hint="eastAsia"/>
        </w:rPr>
        <w:t>教育</w:t>
      </w:r>
      <w:r>
        <w:t>的</w:t>
      </w:r>
      <w:r>
        <w:rPr>
          <w:rFonts w:hint="eastAsia"/>
        </w:rPr>
        <w:t>发展，</w:t>
      </w:r>
      <w:r>
        <w:t>因此越来越多的学校和相关部门意识到采用计算机</w:t>
      </w:r>
      <w:r>
        <w:rPr>
          <w:rFonts w:hint="eastAsia"/>
        </w:rPr>
        <w:t>来</w:t>
      </w:r>
      <w:r>
        <w:t>辅助</w:t>
      </w:r>
      <w:r>
        <w:rPr>
          <w:rFonts w:hint="eastAsia"/>
        </w:rPr>
        <w:t>考试</w:t>
      </w:r>
      <w:r>
        <w:t>的必要性</w:t>
      </w:r>
      <w:r>
        <w:rPr>
          <w:rFonts w:hint="eastAsia"/>
        </w:rPr>
        <w:t>。在传统</w:t>
      </w:r>
      <w:r>
        <w:t>考试</w:t>
      </w:r>
      <w:r>
        <w:rPr>
          <w:rFonts w:hint="eastAsia"/>
        </w:rPr>
        <w:t>方式</w:t>
      </w:r>
      <w:r>
        <w:t>中，教师需要</w:t>
      </w:r>
      <w:r>
        <w:rPr>
          <w:rFonts w:hint="eastAsia"/>
        </w:rPr>
        <w:t>事先</w:t>
      </w:r>
      <w:r>
        <w:t>进行一系列的准备工作，包括出试卷、印刷试卷、安排</w:t>
      </w:r>
      <w:r>
        <w:rPr>
          <w:rFonts w:hint="eastAsia"/>
        </w:rPr>
        <w:t>考场</w:t>
      </w:r>
      <w:r>
        <w:t>，</w:t>
      </w:r>
      <w:r>
        <w:rPr>
          <w:rFonts w:hint="eastAsia"/>
        </w:rPr>
        <w:t>同时</w:t>
      </w:r>
      <w:r>
        <w:t>需要安排教务人员进行监考，考试结束之后，教师需要评判试卷</w:t>
      </w:r>
      <w:r>
        <w:rPr>
          <w:rFonts w:hint="eastAsia"/>
        </w:rPr>
        <w:t>并对</w:t>
      </w:r>
      <w:r>
        <w:t>考试结果进行统计分析。</w:t>
      </w:r>
      <w:r>
        <w:rPr>
          <w:rFonts w:hint="eastAsia"/>
        </w:rPr>
        <w:t>与此相比</w:t>
      </w:r>
      <w:r>
        <w:t>，在线考试可以大大简化</w:t>
      </w:r>
      <w:r>
        <w:rPr>
          <w:rFonts w:hint="eastAsia"/>
        </w:rPr>
        <w:t>传统</w:t>
      </w:r>
      <w:r>
        <w:t>考试的各个环节，</w:t>
      </w:r>
      <w:r>
        <w:rPr>
          <w:rFonts w:hint="eastAsia"/>
        </w:rPr>
        <w:t>教师</w:t>
      </w:r>
      <w:r>
        <w:t>只需要</w:t>
      </w:r>
      <w:r>
        <w:rPr>
          <w:rFonts w:hint="eastAsia"/>
        </w:rPr>
        <w:t>设定一个</w:t>
      </w:r>
      <w:r>
        <w:t>试卷模板</w:t>
      </w:r>
      <w:r>
        <w:rPr>
          <w:rFonts w:hint="eastAsia"/>
        </w:rPr>
        <w:t>，</w:t>
      </w:r>
      <w:r>
        <w:t>也就是规定</w:t>
      </w:r>
      <w:r>
        <w:rPr>
          <w:rFonts w:hint="eastAsia"/>
        </w:rPr>
        <w:t>试题的</w:t>
      </w:r>
      <w:r>
        <w:t>难度、</w:t>
      </w:r>
      <w:r>
        <w:rPr>
          <w:rFonts w:hint="eastAsia"/>
        </w:rPr>
        <w:t>题型</w:t>
      </w:r>
      <w:r>
        <w:t>等内容，系统便能够基于</w:t>
      </w:r>
      <w:r>
        <w:rPr>
          <w:rFonts w:hint="eastAsia"/>
        </w:rPr>
        <w:t>该</w:t>
      </w:r>
      <w:r>
        <w:t>模板自动生成</w:t>
      </w:r>
      <w:r>
        <w:rPr>
          <w:rFonts w:hint="eastAsia"/>
        </w:rPr>
        <w:t>试卷，</w:t>
      </w:r>
      <w:r>
        <w:t>考试结束后，系统</w:t>
      </w:r>
      <w:r>
        <w:rPr>
          <w:rFonts w:hint="eastAsia"/>
        </w:rPr>
        <w:t>能够</w:t>
      </w:r>
      <w:r>
        <w:t>评阅</w:t>
      </w:r>
      <w:r>
        <w:rPr>
          <w:rFonts w:hint="eastAsia"/>
        </w:rPr>
        <w:t>试卷</w:t>
      </w:r>
      <w:r>
        <w:t>并</w:t>
      </w:r>
      <w:r>
        <w:rPr>
          <w:rFonts w:hint="eastAsia"/>
        </w:rPr>
        <w:t>对</w:t>
      </w:r>
      <w:r>
        <w:t>考试结果进行</w:t>
      </w:r>
      <w:r>
        <w:rPr>
          <w:rFonts w:hint="eastAsia"/>
        </w:rPr>
        <w:t>统计</w:t>
      </w:r>
      <w:r>
        <w:t>并进行合理的分析</w:t>
      </w:r>
      <w:r>
        <w:rPr>
          <w:rFonts w:hint="eastAsia"/>
        </w:rPr>
        <w:t>，</w:t>
      </w:r>
      <w:r>
        <w:t>大大提高了考试的效率、公平以及对教学的</w:t>
      </w:r>
      <w:r>
        <w:rPr>
          <w:rFonts w:hint="eastAsia"/>
        </w:rPr>
        <w:t>指导意义</w:t>
      </w:r>
      <w:r>
        <w:t>。</w:t>
      </w:r>
    </w:p>
    <w:p w14:paraId="3601C259" w14:textId="77777777" w:rsidR="00E27278" w:rsidRDefault="00E27278" w:rsidP="00E27278">
      <w:pPr>
        <w:pStyle w:val="a9"/>
        <w:ind w:firstLine="480"/>
      </w:pPr>
      <w:r>
        <w:rPr>
          <w:rFonts w:hint="eastAsia"/>
        </w:rPr>
        <w:t>论文</w:t>
      </w:r>
      <w:r>
        <w:t>首先明确了课题的</w:t>
      </w:r>
      <w:r>
        <w:rPr>
          <w:rFonts w:hint="eastAsia"/>
        </w:rPr>
        <w:t>背景</w:t>
      </w:r>
      <w:r>
        <w:t>以及选题的意义，并结合国内外现状总结</w:t>
      </w:r>
      <w:r>
        <w:rPr>
          <w:rFonts w:hint="eastAsia"/>
        </w:rPr>
        <w:t>分析</w:t>
      </w:r>
      <w:r>
        <w:t>了各种已有的在线考试系统的优点</w:t>
      </w:r>
      <w:r>
        <w:rPr>
          <w:rFonts w:hint="eastAsia"/>
        </w:rPr>
        <w:t>和局限性，</w:t>
      </w:r>
      <w:r>
        <w:t>并大致确定</w:t>
      </w:r>
      <w:r>
        <w:rPr>
          <w:rFonts w:hint="eastAsia"/>
        </w:rPr>
        <w:t>了论文</w:t>
      </w:r>
      <w:r>
        <w:t>的研究内容。随后</w:t>
      </w:r>
      <w:r>
        <w:rPr>
          <w:rFonts w:hint="eastAsia"/>
        </w:rPr>
        <w:t>，对</w:t>
      </w:r>
      <w:r>
        <w:t>系统开发</w:t>
      </w:r>
      <w:r>
        <w:rPr>
          <w:rFonts w:hint="eastAsia"/>
        </w:rPr>
        <w:t>涉及</w:t>
      </w:r>
      <w:r>
        <w:t>到的技术进行</w:t>
      </w:r>
      <w:r>
        <w:rPr>
          <w:rFonts w:hint="eastAsia"/>
        </w:rPr>
        <w:t>调研，</w:t>
      </w:r>
      <w:r>
        <w:t>分析相关技术的优劣</w:t>
      </w:r>
      <w:r>
        <w:rPr>
          <w:rFonts w:hint="eastAsia"/>
        </w:rPr>
        <w:t>并</w:t>
      </w:r>
      <w:r>
        <w:t>确定</w:t>
      </w:r>
      <w:r>
        <w:rPr>
          <w:rFonts w:hint="eastAsia"/>
        </w:rPr>
        <w:t>合适</w:t>
      </w:r>
      <w:r>
        <w:t>的</w:t>
      </w:r>
      <w:r>
        <w:rPr>
          <w:rFonts w:hint="eastAsia"/>
        </w:rPr>
        <w:t>技术</w:t>
      </w:r>
      <w:r>
        <w:t>方案</w:t>
      </w:r>
      <w:r>
        <w:rPr>
          <w:rFonts w:hint="eastAsia"/>
        </w:rPr>
        <w:t>和</w:t>
      </w:r>
      <w:r>
        <w:t>工具。</w:t>
      </w:r>
      <w:r>
        <w:rPr>
          <w:rFonts w:hint="eastAsia"/>
        </w:rPr>
        <w:t>接下来对系统</w:t>
      </w:r>
      <w:r>
        <w:t>进行</w:t>
      </w:r>
      <w:r>
        <w:rPr>
          <w:rFonts w:hint="eastAsia"/>
        </w:rPr>
        <w:t>需求</w:t>
      </w:r>
      <w:r>
        <w:t>分析</w:t>
      </w:r>
      <w:r>
        <w:rPr>
          <w:rFonts w:hint="eastAsia"/>
        </w:rPr>
        <w:t>并</w:t>
      </w:r>
      <w:r>
        <w:t>确定系统的总体结构</w:t>
      </w:r>
      <w:r>
        <w:rPr>
          <w:rFonts w:hint="eastAsia"/>
        </w:rPr>
        <w:t>，给出</w:t>
      </w:r>
      <w:r>
        <w:t>系统的</w:t>
      </w:r>
      <w:r>
        <w:rPr>
          <w:rFonts w:hint="eastAsia"/>
        </w:rPr>
        <w:t>模块</w:t>
      </w:r>
      <w:r>
        <w:t>划分</w:t>
      </w:r>
      <w:r>
        <w:rPr>
          <w:rFonts w:hint="eastAsia"/>
        </w:rPr>
        <w:t>，包括用户</w:t>
      </w:r>
      <w:r>
        <w:t>管理模块、</w:t>
      </w:r>
      <w:r>
        <w:rPr>
          <w:rFonts w:hint="eastAsia"/>
        </w:rPr>
        <w:t>考试管理</w:t>
      </w:r>
      <w:r>
        <w:t>模块、</w:t>
      </w:r>
      <w:r>
        <w:rPr>
          <w:rFonts w:hint="eastAsia"/>
        </w:rPr>
        <w:t>题库管理</w:t>
      </w:r>
      <w:r>
        <w:t>模块、</w:t>
      </w:r>
      <w:r>
        <w:rPr>
          <w:rFonts w:hint="eastAsia"/>
        </w:rPr>
        <w:t>试卷模板</w:t>
      </w:r>
      <w:r>
        <w:t>管理模块</w:t>
      </w:r>
      <w:r>
        <w:rPr>
          <w:rFonts w:hint="eastAsia"/>
        </w:rPr>
        <w:t>、</w:t>
      </w:r>
      <w:r>
        <w:t>成绩管理模块</w:t>
      </w:r>
      <w:r>
        <w:rPr>
          <w:rFonts w:hint="eastAsia"/>
        </w:rPr>
        <w:t>、</w:t>
      </w:r>
      <w:r>
        <w:t>系统管理模块</w:t>
      </w:r>
      <w:r>
        <w:rPr>
          <w:rFonts w:hint="eastAsia"/>
        </w:rPr>
        <w:t>。根据</w:t>
      </w:r>
      <w:r>
        <w:t>系统</w:t>
      </w:r>
      <w:r>
        <w:rPr>
          <w:rFonts w:hint="eastAsia"/>
        </w:rPr>
        <w:t>涉及</w:t>
      </w:r>
      <w:r>
        <w:t>到的功能模块，确定</w:t>
      </w:r>
      <w:r>
        <w:rPr>
          <w:rFonts w:hint="eastAsia"/>
        </w:rPr>
        <w:t>数据表</w:t>
      </w:r>
      <w:r>
        <w:t>以及</w:t>
      </w:r>
      <w:r>
        <w:rPr>
          <w:rFonts w:hint="eastAsia"/>
        </w:rPr>
        <w:t>各个</w:t>
      </w:r>
      <w:r>
        <w:t>表之间的联系。</w:t>
      </w:r>
      <w:r>
        <w:rPr>
          <w:rFonts w:hint="eastAsia"/>
        </w:rPr>
        <w:t>最后采用</w:t>
      </w:r>
      <w:r>
        <w:t>MVC</w:t>
      </w:r>
      <w:r>
        <w:t>三层</w:t>
      </w:r>
      <w:r>
        <w:rPr>
          <w:rFonts w:hint="eastAsia"/>
        </w:rPr>
        <w:t>架构</w:t>
      </w:r>
      <w:r>
        <w:t>，综合利用</w:t>
      </w:r>
      <w:r>
        <w:t>Struts2</w:t>
      </w:r>
      <w:r>
        <w:rPr>
          <w:rFonts w:hint="eastAsia"/>
        </w:rPr>
        <w:t>，</w:t>
      </w:r>
      <w:r>
        <w:t>Spring</w:t>
      </w:r>
      <w:r>
        <w:rPr>
          <w:rFonts w:hint="eastAsia"/>
        </w:rPr>
        <w:t>，</w:t>
      </w:r>
      <w:r>
        <w:t>Hibernate</w:t>
      </w:r>
      <w:r>
        <w:rPr>
          <w:rFonts w:hint="eastAsia"/>
        </w:rPr>
        <w:t>框架</w:t>
      </w:r>
      <w:r>
        <w:t>，并利用</w:t>
      </w:r>
      <w:r>
        <w:t>MySQL</w:t>
      </w:r>
      <w:r>
        <w:t>数据库</w:t>
      </w:r>
      <w:r>
        <w:rPr>
          <w:rFonts w:hint="eastAsia"/>
        </w:rPr>
        <w:t>完成计算机</w:t>
      </w:r>
      <w:r>
        <w:t>语言的在线考试系统。</w:t>
      </w:r>
    </w:p>
    <w:p w14:paraId="7C89A094" w14:textId="77777777" w:rsidR="00E27278" w:rsidRPr="00510A3E" w:rsidRDefault="00E27278" w:rsidP="00E27278">
      <w:pPr>
        <w:pStyle w:val="a9"/>
        <w:ind w:firstLine="480"/>
      </w:pPr>
      <w:r>
        <w:rPr>
          <w:rFonts w:hint="eastAsia"/>
        </w:rPr>
        <w:t>本文</w:t>
      </w:r>
      <w:r>
        <w:t>提出的计算机语言的在线考试系统，</w:t>
      </w:r>
      <w:r>
        <w:rPr>
          <w:rFonts w:hint="eastAsia"/>
        </w:rPr>
        <w:t>能够</w:t>
      </w:r>
      <w:r>
        <w:t>大大简化教师的</w:t>
      </w:r>
      <w:r>
        <w:rPr>
          <w:rFonts w:hint="eastAsia"/>
        </w:rPr>
        <w:t>工作</w:t>
      </w:r>
      <w:r>
        <w:t>压力，</w:t>
      </w:r>
      <w:r>
        <w:rPr>
          <w:rFonts w:hint="eastAsia"/>
        </w:rPr>
        <w:t>同时</w:t>
      </w:r>
      <w:r>
        <w:t>自动组卷</w:t>
      </w:r>
      <w:r>
        <w:rPr>
          <w:rFonts w:hint="eastAsia"/>
        </w:rPr>
        <w:t>功能</w:t>
      </w:r>
      <w:r>
        <w:t>能够在一定程度下避免</w:t>
      </w:r>
      <w:r>
        <w:rPr>
          <w:rFonts w:hint="eastAsia"/>
        </w:rPr>
        <w:t>考试</w:t>
      </w:r>
      <w:r>
        <w:t>作弊的</w:t>
      </w:r>
      <w:r>
        <w:rPr>
          <w:rFonts w:hint="eastAsia"/>
        </w:rPr>
        <w:t>现象并通过</w:t>
      </w:r>
      <w:r>
        <w:t>各种类型的试题来帮助教师</w:t>
      </w:r>
      <w:r>
        <w:rPr>
          <w:rFonts w:hint="eastAsia"/>
        </w:rPr>
        <w:t>更加</w:t>
      </w:r>
      <w:r>
        <w:t>有效的</w:t>
      </w:r>
      <w:r>
        <w:rPr>
          <w:rFonts w:hint="eastAsia"/>
        </w:rPr>
        <w:t>评判教学</w:t>
      </w:r>
      <w:r>
        <w:t>效果，</w:t>
      </w:r>
      <w:r>
        <w:rPr>
          <w:rFonts w:hint="eastAsia"/>
        </w:rPr>
        <w:t>而自动</w:t>
      </w:r>
      <w:r>
        <w:t>评阅试卷功能</w:t>
      </w:r>
      <w:r>
        <w:rPr>
          <w:rFonts w:hint="eastAsia"/>
        </w:rPr>
        <w:t>能够</w:t>
      </w:r>
      <w:r>
        <w:t>结合测试数据通过率以及</w:t>
      </w:r>
      <w:r>
        <w:rPr>
          <w:rFonts w:hint="eastAsia"/>
        </w:rPr>
        <w:t>语法</w:t>
      </w:r>
      <w:r>
        <w:t>分析程序匹配等</w:t>
      </w:r>
      <w:r>
        <w:rPr>
          <w:rFonts w:hint="eastAsia"/>
        </w:rPr>
        <w:t>方式来</w:t>
      </w:r>
      <w:r>
        <w:t>更加合理和公平地</w:t>
      </w:r>
      <w:r>
        <w:rPr>
          <w:rFonts w:hint="eastAsia"/>
        </w:rPr>
        <w:t>评估</w:t>
      </w:r>
      <w:r>
        <w:t>学生的答题结果</w:t>
      </w:r>
      <w:r>
        <w:rPr>
          <w:rFonts w:hint="eastAsia"/>
        </w:rPr>
        <w:t>，</w:t>
      </w:r>
      <w:r>
        <w:t>更加客观的</w:t>
      </w:r>
      <w:r>
        <w:rPr>
          <w:rFonts w:hint="eastAsia"/>
        </w:rPr>
        <w:t>评价学生</w:t>
      </w:r>
      <w:r>
        <w:t>对</w:t>
      </w:r>
      <w:r>
        <w:rPr>
          <w:rFonts w:hint="eastAsia"/>
        </w:rPr>
        <w:t>知识</w:t>
      </w:r>
      <w:r>
        <w:t>的</w:t>
      </w:r>
      <w:r>
        <w:rPr>
          <w:rFonts w:hint="eastAsia"/>
        </w:rPr>
        <w:t>掌握程度</w:t>
      </w:r>
      <w:r>
        <w:t>，方便教师进行教学方式</w:t>
      </w:r>
      <w:r>
        <w:rPr>
          <w:rFonts w:hint="eastAsia"/>
        </w:rPr>
        <w:t>和</w:t>
      </w:r>
      <w:r>
        <w:t>内容的调整。</w:t>
      </w:r>
    </w:p>
    <w:p w14:paraId="741BF9CC" w14:textId="77777777" w:rsidR="00CC792A" w:rsidRPr="00E27278" w:rsidRDefault="00CC792A" w:rsidP="00C60896">
      <w:pPr>
        <w:pStyle w:val="a9"/>
        <w:ind w:firstLine="480"/>
        <w:rPr>
          <w:color w:val="FF0000"/>
        </w:rPr>
      </w:pPr>
    </w:p>
    <w:p w14:paraId="704AFF5E" w14:textId="28B48E2C" w:rsidR="00B23C6B" w:rsidRDefault="00B23C6B" w:rsidP="00C60896">
      <w:pPr>
        <w:pStyle w:val="a9"/>
        <w:ind w:firstLineChars="0" w:firstLine="0"/>
        <w:rPr>
          <w:szCs w:val="18"/>
        </w:rPr>
      </w:pPr>
      <w:r w:rsidRPr="000F7FB6">
        <w:rPr>
          <w:b/>
          <w:szCs w:val="18"/>
        </w:rPr>
        <w:t>关键词</w:t>
      </w:r>
      <w:r w:rsidR="00C56853" w:rsidRPr="000F7FB6">
        <w:rPr>
          <w:b/>
          <w:szCs w:val="18"/>
        </w:rPr>
        <w:t>：</w:t>
      </w:r>
      <w:r w:rsidR="000F7FB6" w:rsidRPr="000F7FB6">
        <w:rPr>
          <w:rFonts w:hint="eastAsia"/>
        </w:rPr>
        <w:t>计算机</w:t>
      </w:r>
      <w:r w:rsidR="000F7FB6" w:rsidRPr="000F7FB6">
        <w:t>语言，</w:t>
      </w:r>
      <w:r w:rsidR="000F7FB6" w:rsidRPr="000F7FB6">
        <w:rPr>
          <w:rFonts w:hint="eastAsia"/>
        </w:rPr>
        <w:t>在线考试</w:t>
      </w:r>
      <w:r w:rsidR="000F7FB6" w:rsidRPr="000F7FB6">
        <w:t>系统</w:t>
      </w:r>
      <w:r w:rsidR="00D91CA7" w:rsidRPr="000F7FB6">
        <w:rPr>
          <w:szCs w:val="18"/>
        </w:rPr>
        <w:t>，</w:t>
      </w:r>
      <w:r w:rsidR="000F7FB6" w:rsidRPr="000F7FB6">
        <w:rPr>
          <w:rFonts w:hint="eastAsia"/>
          <w:szCs w:val="18"/>
        </w:rPr>
        <w:t>自动组卷</w:t>
      </w:r>
      <w:r w:rsidR="00D91CA7" w:rsidRPr="000F7FB6">
        <w:rPr>
          <w:szCs w:val="18"/>
        </w:rPr>
        <w:t>，</w:t>
      </w:r>
      <w:r w:rsidR="000F7FB6" w:rsidRPr="000F7FB6">
        <w:rPr>
          <w:rFonts w:hint="eastAsia"/>
          <w:szCs w:val="18"/>
        </w:rPr>
        <w:t>自动</w:t>
      </w:r>
      <w:r w:rsidR="000F7FB6" w:rsidRPr="000F7FB6">
        <w:rPr>
          <w:szCs w:val="18"/>
        </w:rPr>
        <w:t>评阅试卷</w:t>
      </w:r>
    </w:p>
    <w:p w14:paraId="31BEF218" w14:textId="77777777" w:rsidR="000F7FB6" w:rsidRPr="000F7FB6" w:rsidRDefault="000F7FB6" w:rsidP="00C60896">
      <w:pPr>
        <w:pStyle w:val="a9"/>
        <w:ind w:firstLineChars="0" w:firstLine="0"/>
        <w:rPr>
          <w:szCs w:val="18"/>
        </w:rPr>
      </w:pPr>
    </w:p>
    <w:p w14:paraId="0833A786" w14:textId="77777777" w:rsidR="00B23C6B" w:rsidRPr="000F7FB6" w:rsidRDefault="00B23C6B" w:rsidP="000732FD">
      <w:pPr>
        <w:sectPr w:rsidR="00B23C6B" w:rsidRPr="000F7FB6" w:rsidSect="00062573">
          <w:headerReference w:type="default" r:id="rId13"/>
          <w:footerReference w:type="default" r:id="rId14"/>
          <w:type w:val="nextColumn"/>
          <w:pgSz w:w="11907" w:h="16840" w:code="9"/>
          <w:pgMar w:top="1418" w:right="1418" w:bottom="1418" w:left="1418" w:header="851" w:footer="992" w:gutter="0"/>
          <w:pgNumType w:fmt="upperRoman" w:start="1"/>
          <w:cols w:space="425"/>
          <w:docGrid w:linePitch="312"/>
        </w:sectPr>
      </w:pPr>
    </w:p>
    <w:p w14:paraId="40AE6239" w14:textId="77777777" w:rsidR="00071E3B" w:rsidRPr="0056705A" w:rsidRDefault="00071E3B" w:rsidP="003655D9">
      <w:pPr>
        <w:spacing w:beforeLines="100" w:before="240" w:afterLines="100" w:after="240"/>
        <w:jc w:val="center"/>
        <w:rPr>
          <w:rFonts w:eastAsia="黑体"/>
          <w:b/>
          <w:color w:val="000000"/>
          <w:sz w:val="32"/>
          <w:szCs w:val="18"/>
        </w:rPr>
      </w:pPr>
      <w:bookmarkStart w:id="6" w:name="OLE_LINK7"/>
      <w:bookmarkStart w:id="7" w:name="OLE_LINK8"/>
      <w:r w:rsidRPr="0056705A">
        <w:rPr>
          <w:rFonts w:eastAsia="黑体"/>
          <w:b/>
          <w:color w:val="000000"/>
          <w:sz w:val="32"/>
          <w:szCs w:val="18"/>
        </w:rPr>
        <w:lastRenderedPageBreak/>
        <w:t>Design and Implementation of Online Examination Monitoring System</w:t>
      </w:r>
    </w:p>
    <w:p w14:paraId="7CFAF46D" w14:textId="77777777" w:rsidR="005E4C4C" w:rsidRPr="0056705A" w:rsidRDefault="00C80851" w:rsidP="00765D43">
      <w:pPr>
        <w:pStyle w:val="13"/>
        <w:spacing w:before="240" w:after="240"/>
        <w:ind w:left="431" w:hanging="431"/>
        <w:jc w:val="left"/>
        <w:rPr>
          <w:rFonts w:cs="Times New Roman"/>
          <w:b/>
          <w:sz w:val="28"/>
          <w:szCs w:val="28"/>
        </w:rPr>
      </w:pPr>
      <w:bookmarkStart w:id="8" w:name="_Toc314243420"/>
      <w:bookmarkStart w:id="9" w:name="_Toc496539606"/>
      <w:bookmarkEnd w:id="6"/>
      <w:bookmarkEnd w:id="7"/>
      <w:r w:rsidRPr="0056705A">
        <w:rPr>
          <w:rFonts w:cs="Times New Roman"/>
          <w:b/>
          <w:sz w:val="28"/>
          <w:szCs w:val="28"/>
        </w:rPr>
        <w:t>Abstract</w:t>
      </w:r>
      <w:bookmarkEnd w:id="8"/>
      <w:bookmarkEnd w:id="9"/>
    </w:p>
    <w:p w14:paraId="7E62B245" w14:textId="77777777" w:rsidR="00EF2F26" w:rsidRDefault="00EF2F26" w:rsidP="00EF2F26">
      <w:pPr>
        <w:pStyle w:val="a9"/>
        <w:ind w:firstLine="480"/>
      </w:pPr>
      <w:r>
        <w:t xml:space="preserve">In recent years, </w:t>
      </w:r>
      <w:r>
        <w:rPr>
          <w:rFonts w:hint="eastAsia"/>
        </w:rPr>
        <w:t xml:space="preserve">With </w:t>
      </w:r>
      <w:r>
        <w:t>the development and popularity of Internet and Information technology, a large number of computer applications have emerged one after another, which simplify peoples’ life and learning style. With the increasing number of students, subjects and examinations, the malpractices of traditional examination appear day by day, so the leaders of relevant departments and schools have become conscious of the emergency of the examination system assisted with computer and</w:t>
      </w:r>
      <w:r>
        <w:rPr>
          <w:rFonts w:hint="eastAsia"/>
        </w:rPr>
        <w:t xml:space="preserve"> </w:t>
      </w:r>
      <w:r>
        <w:t xml:space="preserve">it is time to develop an online examination system. </w:t>
      </w:r>
      <w:r>
        <w:rPr>
          <w:rFonts w:hint="eastAsia"/>
        </w:rPr>
        <w:t>I</w:t>
      </w:r>
      <w:r>
        <w:t xml:space="preserve">n traditional manual test, teachers need to make careful preparations, such as test sheeting making, examination arrangements, examination </w:t>
      </w:r>
      <w:r w:rsidRPr="00AB5C8C">
        <w:t>invigilation</w:t>
      </w:r>
      <w:r>
        <w:t xml:space="preserve">, examination paper checking and performance management etc. By contrast, online examination system greatly </w:t>
      </w:r>
      <w:proofErr w:type="gramStart"/>
      <w:r>
        <w:t>simplify</w:t>
      </w:r>
      <w:proofErr w:type="gramEnd"/>
      <w:r>
        <w:t xml:space="preserve"> examination preparations and the only thing teachers need to do is to set the templates of exam papers which makes the conversion and rebuilding of exam questions much easier and more flexible. After students finish the tests, system will automatically evaluate test papers and make an accurate and objective statistical analysis about students ’performance. breaking out the traditional mode and making examination more equitable and effective.  </w:t>
      </w:r>
    </w:p>
    <w:p w14:paraId="2B5E02D8" w14:textId="77777777" w:rsidR="00EF2F26" w:rsidRDefault="00EF2F26" w:rsidP="00EF2F26">
      <w:pPr>
        <w:pStyle w:val="a9"/>
        <w:ind w:firstLine="480"/>
      </w:pPr>
      <w:r>
        <w:t>Firstly, this thesis elaborated the background and significance of selected topic, and make an analysis about online examination system based on domestic and international research documents, which help to determine the research content of this article. Then, we expatiate current status of the relevant technology accordingly and determine suitable technology and tools by making comparison. Next, by analyzing requirements of examination determines the overall structure of online examination system, which consists of six functional modules, namely, user management, examination management, examination questions management, examination template management, student performance management and system management modules. Base on the functional modules, the structures and relationship of database tables are pointed out. At last, an online examination system based on MVC structure and an integrated framework including Structs2, Spring and Hibernate, using MySQL database is development.</w:t>
      </w:r>
    </w:p>
    <w:p w14:paraId="509FE306" w14:textId="1E9E299E" w:rsidR="00EF2F26" w:rsidRDefault="00EF2F26" w:rsidP="00EF2F26">
      <w:pPr>
        <w:pStyle w:val="a9"/>
        <w:ind w:firstLine="480"/>
      </w:pPr>
      <w:r>
        <w:rPr>
          <w:rFonts w:hint="eastAsia"/>
        </w:rPr>
        <w:t xml:space="preserve">The online examination system proposed in this thesis can </w:t>
      </w:r>
      <w:r>
        <w:t xml:space="preserve">greatly lightens the work of teachers and reduces incidents of cheating by auto-generating test paper, evaluates teaching effect effectively by various exam questions. At the same time, automation of checking the </w:t>
      </w:r>
      <w:r>
        <w:lastRenderedPageBreak/>
        <w:t>examination papers combines the pass rate of test cases and program similarity by syntax analysis, which evaluates teaching effect more effectively and fair, helping adjusting teaching mode and teaching content.</w:t>
      </w:r>
    </w:p>
    <w:p w14:paraId="7E1A28D4" w14:textId="77777777" w:rsidR="008C4E98" w:rsidRPr="0056705A" w:rsidRDefault="008C4E98" w:rsidP="0043371E">
      <w:pPr>
        <w:pStyle w:val="a9"/>
        <w:ind w:firstLine="560"/>
        <w:rPr>
          <w:color w:val="FF0000"/>
          <w:sz w:val="28"/>
          <w:szCs w:val="28"/>
        </w:rPr>
      </w:pPr>
    </w:p>
    <w:p w14:paraId="4C9D4A12" w14:textId="33323060" w:rsidR="00FB43E8" w:rsidRDefault="00EF2F26" w:rsidP="00F5356C">
      <w:pPr>
        <w:pStyle w:val="a9"/>
        <w:ind w:firstLineChars="0" w:firstLine="0"/>
        <w:rPr>
          <w:sz w:val="28"/>
          <w:szCs w:val="28"/>
        </w:rPr>
      </w:pPr>
      <w:r w:rsidRPr="00EF2F26">
        <w:rPr>
          <w:b/>
          <w:sz w:val="28"/>
          <w:szCs w:val="28"/>
        </w:rPr>
        <w:t>Key</w:t>
      </w:r>
      <w:r w:rsidR="004455CB" w:rsidRPr="00EF2F26">
        <w:rPr>
          <w:b/>
          <w:sz w:val="28"/>
          <w:szCs w:val="28"/>
        </w:rPr>
        <w:t>words:</w:t>
      </w:r>
      <w:r>
        <w:rPr>
          <w:sz w:val="28"/>
          <w:szCs w:val="28"/>
        </w:rPr>
        <w:t xml:space="preserve"> Programing language,</w:t>
      </w:r>
      <w:r w:rsidR="00F5356C" w:rsidRPr="00EF2F26">
        <w:rPr>
          <w:sz w:val="28"/>
          <w:szCs w:val="28"/>
        </w:rPr>
        <w:t xml:space="preserve"> </w:t>
      </w:r>
      <w:r>
        <w:rPr>
          <w:sz w:val="28"/>
          <w:szCs w:val="28"/>
        </w:rPr>
        <w:t>Online examination system, Auto-generating test paper, Auto-checking test paper</w:t>
      </w:r>
    </w:p>
    <w:p w14:paraId="7B84B159" w14:textId="5C3BBD22" w:rsidR="00EF2F26" w:rsidRDefault="00EF2F26" w:rsidP="00F5356C">
      <w:pPr>
        <w:pStyle w:val="a9"/>
        <w:ind w:firstLineChars="0" w:firstLine="0"/>
        <w:rPr>
          <w:sz w:val="28"/>
          <w:szCs w:val="28"/>
        </w:rPr>
      </w:pPr>
    </w:p>
    <w:p w14:paraId="7AD3B8C9" w14:textId="77777777" w:rsidR="00EF2F26" w:rsidRPr="0056705A" w:rsidRDefault="00EF2F26" w:rsidP="00F5356C">
      <w:pPr>
        <w:pStyle w:val="a9"/>
        <w:ind w:firstLineChars="0" w:firstLine="0"/>
        <w:sectPr w:rsidR="00EF2F26" w:rsidRPr="0056705A" w:rsidSect="00062573">
          <w:headerReference w:type="default" r:id="rId15"/>
          <w:pgSz w:w="11907" w:h="16840" w:code="9"/>
          <w:pgMar w:top="1418" w:right="1418" w:bottom="1418" w:left="1418" w:header="851" w:footer="992" w:gutter="0"/>
          <w:pgNumType w:fmt="upperRoman"/>
          <w:cols w:space="425"/>
          <w:docGrid w:linePitch="312"/>
        </w:sectPr>
      </w:pPr>
    </w:p>
    <w:p w14:paraId="492F7486" w14:textId="77777777" w:rsidR="006F18D9" w:rsidRPr="0056705A" w:rsidRDefault="00284869" w:rsidP="00E75FF4">
      <w:pPr>
        <w:spacing w:beforeLines="100" w:before="240" w:afterLines="100" w:after="240"/>
        <w:ind w:firstLine="357"/>
        <w:jc w:val="center"/>
        <w:rPr>
          <w:rFonts w:eastAsia="黑体"/>
          <w:color w:val="000000"/>
          <w:sz w:val="32"/>
          <w:szCs w:val="32"/>
        </w:rPr>
      </w:pPr>
      <w:bookmarkStart w:id="10" w:name="OLE_LINK39"/>
      <w:r w:rsidRPr="0056705A">
        <w:rPr>
          <w:rFonts w:eastAsia="黑体"/>
          <w:color w:val="000000"/>
          <w:sz w:val="32"/>
          <w:szCs w:val="32"/>
        </w:rPr>
        <w:lastRenderedPageBreak/>
        <w:t>目</w:t>
      </w:r>
      <w:r w:rsidRPr="0056705A">
        <w:rPr>
          <w:rFonts w:eastAsia="黑体"/>
          <w:color w:val="000000"/>
          <w:sz w:val="32"/>
          <w:szCs w:val="32"/>
        </w:rPr>
        <w:t xml:space="preserve">  </w:t>
      </w:r>
      <w:r w:rsidRPr="0056705A">
        <w:rPr>
          <w:rFonts w:eastAsia="黑体"/>
          <w:color w:val="000000"/>
          <w:sz w:val="32"/>
          <w:szCs w:val="32"/>
        </w:rPr>
        <w:t>录</w:t>
      </w:r>
    </w:p>
    <w:p w14:paraId="3C96064E" w14:textId="77777777" w:rsidR="00385CAC" w:rsidRPr="0056705A" w:rsidRDefault="00385CAC" w:rsidP="00385CAC"/>
    <w:bookmarkEnd w:id="10"/>
    <w:p w14:paraId="7B78B519" w14:textId="2BBD58A7" w:rsidR="000C4B62" w:rsidRDefault="00CC792A">
      <w:pPr>
        <w:pStyle w:val="12"/>
        <w:tabs>
          <w:tab w:val="right" w:leader="dot" w:pos="9061"/>
        </w:tabs>
        <w:rPr>
          <w:rFonts w:asciiTheme="minorHAnsi" w:eastAsiaTheme="minorEastAsia" w:hAnsiTheme="minorHAnsi" w:cstheme="minorBidi"/>
          <w:noProof/>
          <w:sz w:val="21"/>
          <w:szCs w:val="22"/>
        </w:rPr>
      </w:pPr>
      <w:r w:rsidRPr="0056705A">
        <w:rPr>
          <w:color w:val="000000"/>
          <w:sz w:val="18"/>
          <w:szCs w:val="18"/>
        </w:rPr>
        <w:fldChar w:fldCharType="begin"/>
      </w:r>
      <w:r w:rsidRPr="0056705A">
        <w:rPr>
          <w:color w:val="000000"/>
          <w:sz w:val="18"/>
          <w:szCs w:val="18"/>
        </w:rPr>
        <w:instrText xml:space="preserve"> TOC \o "1-3" \h \z \u </w:instrText>
      </w:r>
      <w:r w:rsidRPr="0056705A">
        <w:rPr>
          <w:color w:val="000000"/>
          <w:sz w:val="18"/>
          <w:szCs w:val="18"/>
        </w:rPr>
        <w:fldChar w:fldCharType="separate"/>
      </w:r>
      <w:hyperlink w:anchor="_Toc496539605" w:history="1">
        <w:r w:rsidR="000C4B62" w:rsidRPr="009A6E5D">
          <w:rPr>
            <w:rStyle w:val="af1"/>
            <w:noProof/>
          </w:rPr>
          <w:t>摘</w:t>
        </w:r>
        <w:r w:rsidR="000C4B62" w:rsidRPr="009A6E5D">
          <w:rPr>
            <w:rStyle w:val="af1"/>
            <w:noProof/>
          </w:rPr>
          <w:t xml:space="preserve">  </w:t>
        </w:r>
        <w:r w:rsidR="000C4B62" w:rsidRPr="009A6E5D">
          <w:rPr>
            <w:rStyle w:val="af1"/>
            <w:noProof/>
          </w:rPr>
          <w:t>要</w:t>
        </w:r>
        <w:r w:rsidR="000C4B62">
          <w:rPr>
            <w:noProof/>
            <w:webHidden/>
          </w:rPr>
          <w:tab/>
        </w:r>
        <w:r w:rsidR="000C4B62">
          <w:rPr>
            <w:noProof/>
            <w:webHidden/>
          </w:rPr>
          <w:fldChar w:fldCharType="begin"/>
        </w:r>
        <w:r w:rsidR="000C4B62">
          <w:rPr>
            <w:noProof/>
            <w:webHidden/>
          </w:rPr>
          <w:instrText xml:space="preserve"> PAGEREF _Toc496539605 \h </w:instrText>
        </w:r>
        <w:r w:rsidR="000C4B62">
          <w:rPr>
            <w:noProof/>
            <w:webHidden/>
          </w:rPr>
        </w:r>
        <w:r w:rsidR="000C4B62">
          <w:rPr>
            <w:noProof/>
            <w:webHidden/>
          </w:rPr>
          <w:fldChar w:fldCharType="separate"/>
        </w:r>
        <w:r w:rsidR="000C4B62">
          <w:rPr>
            <w:noProof/>
            <w:webHidden/>
          </w:rPr>
          <w:t>I</w:t>
        </w:r>
        <w:r w:rsidR="000C4B62">
          <w:rPr>
            <w:noProof/>
            <w:webHidden/>
          </w:rPr>
          <w:fldChar w:fldCharType="end"/>
        </w:r>
      </w:hyperlink>
    </w:p>
    <w:p w14:paraId="60C88108" w14:textId="2D6641AD" w:rsidR="000C4B62" w:rsidRDefault="000C4B62">
      <w:pPr>
        <w:pStyle w:val="12"/>
        <w:tabs>
          <w:tab w:val="right" w:leader="dot" w:pos="9061"/>
        </w:tabs>
        <w:rPr>
          <w:rFonts w:asciiTheme="minorHAnsi" w:eastAsiaTheme="minorEastAsia" w:hAnsiTheme="minorHAnsi" w:cstheme="minorBidi"/>
          <w:noProof/>
          <w:sz w:val="21"/>
          <w:szCs w:val="22"/>
        </w:rPr>
      </w:pPr>
      <w:hyperlink w:anchor="_Toc496539606" w:history="1">
        <w:r w:rsidRPr="009A6E5D">
          <w:rPr>
            <w:rStyle w:val="af1"/>
            <w:noProof/>
          </w:rPr>
          <w:t>Abstract</w:t>
        </w:r>
        <w:r>
          <w:rPr>
            <w:noProof/>
            <w:webHidden/>
          </w:rPr>
          <w:tab/>
        </w:r>
        <w:r>
          <w:rPr>
            <w:noProof/>
            <w:webHidden/>
          </w:rPr>
          <w:fldChar w:fldCharType="begin"/>
        </w:r>
        <w:r>
          <w:rPr>
            <w:noProof/>
            <w:webHidden/>
          </w:rPr>
          <w:instrText xml:space="preserve"> PAGEREF _Toc496539606 \h </w:instrText>
        </w:r>
        <w:r>
          <w:rPr>
            <w:noProof/>
            <w:webHidden/>
          </w:rPr>
        </w:r>
        <w:r>
          <w:rPr>
            <w:noProof/>
            <w:webHidden/>
          </w:rPr>
          <w:fldChar w:fldCharType="separate"/>
        </w:r>
        <w:r>
          <w:rPr>
            <w:noProof/>
            <w:webHidden/>
          </w:rPr>
          <w:t>II</w:t>
        </w:r>
        <w:r>
          <w:rPr>
            <w:noProof/>
            <w:webHidden/>
          </w:rPr>
          <w:fldChar w:fldCharType="end"/>
        </w:r>
      </w:hyperlink>
    </w:p>
    <w:p w14:paraId="070B00FA" w14:textId="52EDDDA0" w:rsidR="000C4B62" w:rsidRDefault="000C4B62">
      <w:pPr>
        <w:pStyle w:val="12"/>
        <w:tabs>
          <w:tab w:val="right" w:leader="dot" w:pos="9061"/>
        </w:tabs>
        <w:rPr>
          <w:rFonts w:asciiTheme="minorHAnsi" w:eastAsiaTheme="minorEastAsia" w:hAnsiTheme="minorHAnsi" w:cstheme="minorBidi"/>
          <w:noProof/>
          <w:sz w:val="21"/>
          <w:szCs w:val="22"/>
        </w:rPr>
      </w:pPr>
      <w:hyperlink w:anchor="_Toc496539607" w:history="1">
        <w:r w:rsidRPr="009A6E5D">
          <w:rPr>
            <w:rStyle w:val="af1"/>
            <w:noProof/>
          </w:rPr>
          <w:t>第</w:t>
        </w:r>
        <w:r w:rsidRPr="009A6E5D">
          <w:rPr>
            <w:rStyle w:val="af1"/>
            <w:noProof/>
          </w:rPr>
          <w:t>1</w:t>
        </w:r>
        <w:r w:rsidRPr="009A6E5D">
          <w:rPr>
            <w:rStyle w:val="af1"/>
            <w:noProof/>
          </w:rPr>
          <w:t>章</w:t>
        </w:r>
        <w:r w:rsidRPr="009A6E5D">
          <w:rPr>
            <w:rStyle w:val="af1"/>
            <w:noProof/>
          </w:rPr>
          <w:t xml:space="preserve"> </w:t>
        </w:r>
        <w:r w:rsidRPr="009A6E5D">
          <w:rPr>
            <w:rStyle w:val="af1"/>
            <w:noProof/>
          </w:rPr>
          <w:t>绪</w:t>
        </w:r>
        <w:r w:rsidRPr="009A6E5D">
          <w:rPr>
            <w:rStyle w:val="af1"/>
            <w:noProof/>
          </w:rPr>
          <w:t xml:space="preserve">  </w:t>
        </w:r>
        <w:r w:rsidRPr="009A6E5D">
          <w:rPr>
            <w:rStyle w:val="af1"/>
            <w:noProof/>
          </w:rPr>
          <w:t>论</w:t>
        </w:r>
        <w:r>
          <w:rPr>
            <w:noProof/>
            <w:webHidden/>
          </w:rPr>
          <w:tab/>
        </w:r>
        <w:r>
          <w:rPr>
            <w:noProof/>
            <w:webHidden/>
          </w:rPr>
          <w:fldChar w:fldCharType="begin"/>
        </w:r>
        <w:r>
          <w:rPr>
            <w:noProof/>
            <w:webHidden/>
          </w:rPr>
          <w:instrText xml:space="preserve"> PAGEREF _Toc496539607 \h </w:instrText>
        </w:r>
        <w:r>
          <w:rPr>
            <w:noProof/>
            <w:webHidden/>
          </w:rPr>
        </w:r>
        <w:r>
          <w:rPr>
            <w:noProof/>
            <w:webHidden/>
          </w:rPr>
          <w:fldChar w:fldCharType="separate"/>
        </w:r>
        <w:r>
          <w:rPr>
            <w:noProof/>
            <w:webHidden/>
          </w:rPr>
          <w:t>1</w:t>
        </w:r>
        <w:r>
          <w:rPr>
            <w:noProof/>
            <w:webHidden/>
          </w:rPr>
          <w:fldChar w:fldCharType="end"/>
        </w:r>
      </w:hyperlink>
    </w:p>
    <w:p w14:paraId="4C312DF8" w14:textId="6A3419C2"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08" w:history="1">
        <w:r w:rsidRPr="009A6E5D">
          <w:rPr>
            <w:rStyle w:val="af1"/>
            <w:noProof/>
          </w:rPr>
          <w:t xml:space="preserve">1.1 </w:t>
        </w:r>
        <w:r w:rsidRPr="009A6E5D">
          <w:rPr>
            <w:rStyle w:val="af1"/>
            <w:noProof/>
          </w:rPr>
          <w:t>选题背景及意义</w:t>
        </w:r>
        <w:r>
          <w:rPr>
            <w:noProof/>
            <w:webHidden/>
          </w:rPr>
          <w:tab/>
        </w:r>
        <w:r>
          <w:rPr>
            <w:noProof/>
            <w:webHidden/>
          </w:rPr>
          <w:fldChar w:fldCharType="begin"/>
        </w:r>
        <w:r>
          <w:rPr>
            <w:noProof/>
            <w:webHidden/>
          </w:rPr>
          <w:instrText xml:space="preserve"> PAGEREF _Toc496539608 \h </w:instrText>
        </w:r>
        <w:r>
          <w:rPr>
            <w:noProof/>
            <w:webHidden/>
          </w:rPr>
        </w:r>
        <w:r>
          <w:rPr>
            <w:noProof/>
            <w:webHidden/>
          </w:rPr>
          <w:fldChar w:fldCharType="separate"/>
        </w:r>
        <w:r>
          <w:rPr>
            <w:noProof/>
            <w:webHidden/>
          </w:rPr>
          <w:t>1</w:t>
        </w:r>
        <w:r>
          <w:rPr>
            <w:noProof/>
            <w:webHidden/>
          </w:rPr>
          <w:fldChar w:fldCharType="end"/>
        </w:r>
      </w:hyperlink>
    </w:p>
    <w:p w14:paraId="15BD50F2" w14:textId="071FC1E1"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09" w:history="1">
        <w:r w:rsidRPr="009A6E5D">
          <w:rPr>
            <w:rStyle w:val="af1"/>
            <w:noProof/>
          </w:rPr>
          <w:t xml:space="preserve">1.2 </w:t>
        </w:r>
        <w:r w:rsidRPr="009A6E5D">
          <w:rPr>
            <w:rStyle w:val="af1"/>
            <w:noProof/>
          </w:rPr>
          <w:t>开发目的及意义</w:t>
        </w:r>
        <w:r>
          <w:rPr>
            <w:noProof/>
            <w:webHidden/>
          </w:rPr>
          <w:tab/>
        </w:r>
        <w:r>
          <w:rPr>
            <w:noProof/>
            <w:webHidden/>
          </w:rPr>
          <w:fldChar w:fldCharType="begin"/>
        </w:r>
        <w:r>
          <w:rPr>
            <w:noProof/>
            <w:webHidden/>
          </w:rPr>
          <w:instrText xml:space="preserve"> PAGEREF _Toc496539609 \h </w:instrText>
        </w:r>
        <w:r>
          <w:rPr>
            <w:noProof/>
            <w:webHidden/>
          </w:rPr>
        </w:r>
        <w:r>
          <w:rPr>
            <w:noProof/>
            <w:webHidden/>
          </w:rPr>
          <w:fldChar w:fldCharType="separate"/>
        </w:r>
        <w:r>
          <w:rPr>
            <w:noProof/>
            <w:webHidden/>
          </w:rPr>
          <w:t>1</w:t>
        </w:r>
        <w:r>
          <w:rPr>
            <w:noProof/>
            <w:webHidden/>
          </w:rPr>
          <w:fldChar w:fldCharType="end"/>
        </w:r>
      </w:hyperlink>
    </w:p>
    <w:p w14:paraId="1AD72331" w14:textId="4FBF8BED"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10" w:history="1">
        <w:r w:rsidRPr="009A6E5D">
          <w:rPr>
            <w:rStyle w:val="af1"/>
            <w:noProof/>
          </w:rPr>
          <w:t xml:space="preserve">1.3 </w:t>
        </w:r>
        <w:r w:rsidRPr="009A6E5D">
          <w:rPr>
            <w:rStyle w:val="af1"/>
            <w:noProof/>
          </w:rPr>
          <w:t>国内外发展现状</w:t>
        </w:r>
        <w:r>
          <w:rPr>
            <w:noProof/>
            <w:webHidden/>
          </w:rPr>
          <w:tab/>
        </w:r>
        <w:r>
          <w:rPr>
            <w:noProof/>
            <w:webHidden/>
          </w:rPr>
          <w:fldChar w:fldCharType="begin"/>
        </w:r>
        <w:r>
          <w:rPr>
            <w:noProof/>
            <w:webHidden/>
          </w:rPr>
          <w:instrText xml:space="preserve"> PAGEREF _Toc496539610 \h </w:instrText>
        </w:r>
        <w:r>
          <w:rPr>
            <w:noProof/>
            <w:webHidden/>
          </w:rPr>
        </w:r>
        <w:r>
          <w:rPr>
            <w:noProof/>
            <w:webHidden/>
          </w:rPr>
          <w:fldChar w:fldCharType="separate"/>
        </w:r>
        <w:r>
          <w:rPr>
            <w:noProof/>
            <w:webHidden/>
          </w:rPr>
          <w:t>2</w:t>
        </w:r>
        <w:r>
          <w:rPr>
            <w:noProof/>
            <w:webHidden/>
          </w:rPr>
          <w:fldChar w:fldCharType="end"/>
        </w:r>
      </w:hyperlink>
    </w:p>
    <w:p w14:paraId="4A6DC905" w14:textId="7155102B"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11" w:history="1">
        <w:r w:rsidRPr="009A6E5D">
          <w:rPr>
            <w:rStyle w:val="af1"/>
            <w:noProof/>
          </w:rPr>
          <w:t xml:space="preserve">1.4 </w:t>
        </w:r>
        <w:r w:rsidRPr="009A6E5D">
          <w:rPr>
            <w:rStyle w:val="af1"/>
            <w:noProof/>
          </w:rPr>
          <w:t>论文研究内容</w:t>
        </w:r>
        <w:r>
          <w:rPr>
            <w:noProof/>
            <w:webHidden/>
          </w:rPr>
          <w:tab/>
        </w:r>
        <w:r>
          <w:rPr>
            <w:noProof/>
            <w:webHidden/>
          </w:rPr>
          <w:fldChar w:fldCharType="begin"/>
        </w:r>
        <w:r>
          <w:rPr>
            <w:noProof/>
            <w:webHidden/>
          </w:rPr>
          <w:instrText xml:space="preserve"> PAGEREF _Toc496539611 \h </w:instrText>
        </w:r>
        <w:r>
          <w:rPr>
            <w:noProof/>
            <w:webHidden/>
          </w:rPr>
        </w:r>
        <w:r>
          <w:rPr>
            <w:noProof/>
            <w:webHidden/>
          </w:rPr>
          <w:fldChar w:fldCharType="separate"/>
        </w:r>
        <w:r>
          <w:rPr>
            <w:noProof/>
            <w:webHidden/>
          </w:rPr>
          <w:t>2</w:t>
        </w:r>
        <w:r>
          <w:rPr>
            <w:noProof/>
            <w:webHidden/>
          </w:rPr>
          <w:fldChar w:fldCharType="end"/>
        </w:r>
      </w:hyperlink>
    </w:p>
    <w:p w14:paraId="70C5A3D3" w14:textId="2B2A8278"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12" w:history="1">
        <w:r w:rsidRPr="009A6E5D">
          <w:rPr>
            <w:rStyle w:val="af1"/>
            <w:noProof/>
          </w:rPr>
          <w:t xml:space="preserve">1.5 </w:t>
        </w:r>
        <w:r w:rsidRPr="009A6E5D">
          <w:rPr>
            <w:rStyle w:val="af1"/>
            <w:noProof/>
          </w:rPr>
          <w:t>论文组织结构</w:t>
        </w:r>
        <w:r>
          <w:rPr>
            <w:noProof/>
            <w:webHidden/>
          </w:rPr>
          <w:tab/>
        </w:r>
        <w:r>
          <w:rPr>
            <w:noProof/>
            <w:webHidden/>
          </w:rPr>
          <w:fldChar w:fldCharType="begin"/>
        </w:r>
        <w:r>
          <w:rPr>
            <w:noProof/>
            <w:webHidden/>
          </w:rPr>
          <w:instrText xml:space="preserve"> PAGEREF _Toc496539612 \h </w:instrText>
        </w:r>
        <w:r>
          <w:rPr>
            <w:noProof/>
            <w:webHidden/>
          </w:rPr>
        </w:r>
        <w:r>
          <w:rPr>
            <w:noProof/>
            <w:webHidden/>
          </w:rPr>
          <w:fldChar w:fldCharType="separate"/>
        </w:r>
        <w:r>
          <w:rPr>
            <w:noProof/>
            <w:webHidden/>
          </w:rPr>
          <w:t>3</w:t>
        </w:r>
        <w:r>
          <w:rPr>
            <w:noProof/>
            <w:webHidden/>
          </w:rPr>
          <w:fldChar w:fldCharType="end"/>
        </w:r>
      </w:hyperlink>
    </w:p>
    <w:p w14:paraId="692ABBC7" w14:textId="5F7CC1AE" w:rsidR="000C4B62" w:rsidRDefault="000C4B62">
      <w:pPr>
        <w:pStyle w:val="12"/>
        <w:tabs>
          <w:tab w:val="right" w:leader="dot" w:pos="9061"/>
        </w:tabs>
        <w:rPr>
          <w:rFonts w:asciiTheme="minorHAnsi" w:eastAsiaTheme="minorEastAsia" w:hAnsiTheme="minorHAnsi" w:cstheme="minorBidi"/>
          <w:noProof/>
          <w:sz w:val="21"/>
          <w:szCs w:val="22"/>
        </w:rPr>
      </w:pPr>
      <w:hyperlink w:anchor="_Toc496539613" w:history="1">
        <w:r w:rsidRPr="009A6E5D">
          <w:rPr>
            <w:rStyle w:val="af1"/>
            <w:noProof/>
          </w:rPr>
          <w:t>第</w:t>
        </w:r>
        <w:r w:rsidRPr="009A6E5D">
          <w:rPr>
            <w:rStyle w:val="af1"/>
            <w:noProof/>
          </w:rPr>
          <w:t>2</w:t>
        </w:r>
        <w:r w:rsidRPr="009A6E5D">
          <w:rPr>
            <w:rStyle w:val="af1"/>
            <w:noProof/>
          </w:rPr>
          <w:t>章</w:t>
        </w:r>
        <w:r w:rsidRPr="009A6E5D">
          <w:rPr>
            <w:rStyle w:val="af1"/>
            <w:noProof/>
          </w:rPr>
          <w:t xml:space="preserve"> </w:t>
        </w:r>
        <w:r w:rsidRPr="009A6E5D">
          <w:rPr>
            <w:rStyle w:val="af1"/>
            <w:noProof/>
          </w:rPr>
          <w:t>关键技术</w:t>
        </w:r>
        <w:r>
          <w:rPr>
            <w:noProof/>
            <w:webHidden/>
          </w:rPr>
          <w:tab/>
        </w:r>
        <w:r>
          <w:rPr>
            <w:noProof/>
            <w:webHidden/>
          </w:rPr>
          <w:fldChar w:fldCharType="begin"/>
        </w:r>
        <w:r>
          <w:rPr>
            <w:noProof/>
            <w:webHidden/>
          </w:rPr>
          <w:instrText xml:space="preserve"> PAGEREF _Toc496539613 \h </w:instrText>
        </w:r>
        <w:r>
          <w:rPr>
            <w:noProof/>
            <w:webHidden/>
          </w:rPr>
        </w:r>
        <w:r>
          <w:rPr>
            <w:noProof/>
            <w:webHidden/>
          </w:rPr>
          <w:fldChar w:fldCharType="separate"/>
        </w:r>
        <w:r>
          <w:rPr>
            <w:noProof/>
            <w:webHidden/>
          </w:rPr>
          <w:t>4</w:t>
        </w:r>
        <w:r>
          <w:rPr>
            <w:noProof/>
            <w:webHidden/>
          </w:rPr>
          <w:fldChar w:fldCharType="end"/>
        </w:r>
      </w:hyperlink>
    </w:p>
    <w:p w14:paraId="2772B150" w14:textId="252D4D63"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14" w:history="1">
        <w:r w:rsidRPr="009A6E5D">
          <w:rPr>
            <w:rStyle w:val="af1"/>
            <w:noProof/>
          </w:rPr>
          <w:t>2.1 B/S</w:t>
        </w:r>
        <w:r w:rsidRPr="009A6E5D">
          <w:rPr>
            <w:rStyle w:val="af1"/>
            <w:noProof/>
          </w:rPr>
          <w:t>体系结构</w:t>
        </w:r>
        <w:r>
          <w:rPr>
            <w:noProof/>
            <w:webHidden/>
          </w:rPr>
          <w:tab/>
        </w:r>
        <w:r>
          <w:rPr>
            <w:noProof/>
            <w:webHidden/>
          </w:rPr>
          <w:fldChar w:fldCharType="begin"/>
        </w:r>
        <w:r>
          <w:rPr>
            <w:noProof/>
            <w:webHidden/>
          </w:rPr>
          <w:instrText xml:space="preserve"> PAGEREF _Toc496539614 \h </w:instrText>
        </w:r>
        <w:r>
          <w:rPr>
            <w:noProof/>
            <w:webHidden/>
          </w:rPr>
        </w:r>
        <w:r>
          <w:rPr>
            <w:noProof/>
            <w:webHidden/>
          </w:rPr>
          <w:fldChar w:fldCharType="separate"/>
        </w:r>
        <w:r>
          <w:rPr>
            <w:noProof/>
            <w:webHidden/>
          </w:rPr>
          <w:t>4</w:t>
        </w:r>
        <w:r>
          <w:rPr>
            <w:noProof/>
            <w:webHidden/>
          </w:rPr>
          <w:fldChar w:fldCharType="end"/>
        </w:r>
      </w:hyperlink>
    </w:p>
    <w:p w14:paraId="760912BD" w14:textId="7DDD482F"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15" w:history="1">
        <w:r w:rsidRPr="009A6E5D">
          <w:rPr>
            <w:rStyle w:val="af1"/>
            <w:noProof/>
          </w:rPr>
          <w:t>2.2 MVC</w:t>
        </w:r>
        <w:r w:rsidRPr="009A6E5D">
          <w:rPr>
            <w:rStyle w:val="af1"/>
            <w:noProof/>
          </w:rPr>
          <w:t>设计模式</w:t>
        </w:r>
        <w:r>
          <w:rPr>
            <w:noProof/>
            <w:webHidden/>
          </w:rPr>
          <w:tab/>
        </w:r>
        <w:r>
          <w:rPr>
            <w:noProof/>
            <w:webHidden/>
          </w:rPr>
          <w:fldChar w:fldCharType="begin"/>
        </w:r>
        <w:r>
          <w:rPr>
            <w:noProof/>
            <w:webHidden/>
          </w:rPr>
          <w:instrText xml:space="preserve"> PAGEREF _Toc496539615 \h </w:instrText>
        </w:r>
        <w:r>
          <w:rPr>
            <w:noProof/>
            <w:webHidden/>
          </w:rPr>
        </w:r>
        <w:r>
          <w:rPr>
            <w:noProof/>
            <w:webHidden/>
          </w:rPr>
          <w:fldChar w:fldCharType="separate"/>
        </w:r>
        <w:r>
          <w:rPr>
            <w:noProof/>
            <w:webHidden/>
          </w:rPr>
          <w:t>5</w:t>
        </w:r>
        <w:r>
          <w:rPr>
            <w:noProof/>
            <w:webHidden/>
          </w:rPr>
          <w:fldChar w:fldCharType="end"/>
        </w:r>
      </w:hyperlink>
    </w:p>
    <w:p w14:paraId="5520E434" w14:textId="11D1E32E"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16" w:history="1">
        <w:r w:rsidRPr="009A6E5D">
          <w:rPr>
            <w:rStyle w:val="af1"/>
            <w:noProof/>
          </w:rPr>
          <w:t>2.2.1 MVC</w:t>
        </w:r>
        <w:r w:rsidRPr="009A6E5D">
          <w:rPr>
            <w:rStyle w:val="af1"/>
            <w:noProof/>
          </w:rPr>
          <w:t>组成部分介绍</w:t>
        </w:r>
        <w:r>
          <w:rPr>
            <w:noProof/>
            <w:webHidden/>
          </w:rPr>
          <w:tab/>
        </w:r>
        <w:r>
          <w:rPr>
            <w:noProof/>
            <w:webHidden/>
          </w:rPr>
          <w:fldChar w:fldCharType="begin"/>
        </w:r>
        <w:r>
          <w:rPr>
            <w:noProof/>
            <w:webHidden/>
          </w:rPr>
          <w:instrText xml:space="preserve"> PAGEREF _Toc496539616 \h </w:instrText>
        </w:r>
        <w:r>
          <w:rPr>
            <w:noProof/>
            <w:webHidden/>
          </w:rPr>
        </w:r>
        <w:r>
          <w:rPr>
            <w:noProof/>
            <w:webHidden/>
          </w:rPr>
          <w:fldChar w:fldCharType="separate"/>
        </w:r>
        <w:r>
          <w:rPr>
            <w:noProof/>
            <w:webHidden/>
          </w:rPr>
          <w:t>5</w:t>
        </w:r>
        <w:r>
          <w:rPr>
            <w:noProof/>
            <w:webHidden/>
          </w:rPr>
          <w:fldChar w:fldCharType="end"/>
        </w:r>
      </w:hyperlink>
    </w:p>
    <w:p w14:paraId="69DF8F5B" w14:textId="154EB75F"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17" w:history="1">
        <w:r w:rsidRPr="009A6E5D">
          <w:rPr>
            <w:rStyle w:val="af1"/>
            <w:noProof/>
          </w:rPr>
          <w:t>2.2.2 MVC</w:t>
        </w:r>
        <w:r w:rsidRPr="009A6E5D">
          <w:rPr>
            <w:rStyle w:val="af1"/>
            <w:noProof/>
          </w:rPr>
          <w:t>交互流程</w:t>
        </w:r>
        <w:r>
          <w:rPr>
            <w:noProof/>
            <w:webHidden/>
          </w:rPr>
          <w:tab/>
        </w:r>
        <w:r>
          <w:rPr>
            <w:noProof/>
            <w:webHidden/>
          </w:rPr>
          <w:fldChar w:fldCharType="begin"/>
        </w:r>
        <w:r>
          <w:rPr>
            <w:noProof/>
            <w:webHidden/>
          </w:rPr>
          <w:instrText xml:space="preserve"> PAGEREF _Toc496539617 \h </w:instrText>
        </w:r>
        <w:r>
          <w:rPr>
            <w:noProof/>
            <w:webHidden/>
          </w:rPr>
        </w:r>
        <w:r>
          <w:rPr>
            <w:noProof/>
            <w:webHidden/>
          </w:rPr>
          <w:fldChar w:fldCharType="separate"/>
        </w:r>
        <w:r>
          <w:rPr>
            <w:noProof/>
            <w:webHidden/>
          </w:rPr>
          <w:t>5</w:t>
        </w:r>
        <w:r>
          <w:rPr>
            <w:noProof/>
            <w:webHidden/>
          </w:rPr>
          <w:fldChar w:fldCharType="end"/>
        </w:r>
      </w:hyperlink>
    </w:p>
    <w:p w14:paraId="408B888D" w14:textId="7D6B0C48"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18" w:history="1">
        <w:r w:rsidRPr="009A6E5D">
          <w:rPr>
            <w:rStyle w:val="af1"/>
            <w:noProof/>
          </w:rPr>
          <w:t>2.2.3 MVC</w:t>
        </w:r>
        <w:r w:rsidRPr="009A6E5D">
          <w:rPr>
            <w:rStyle w:val="af1"/>
            <w:noProof/>
          </w:rPr>
          <w:t>模式的优点</w:t>
        </w:r>
        <w:r>
          <w:rPr>
            <w:noProof/>
            <w:webHidden/>
          </w:rPr>
          <w:tab/>
        </w:r>
        <w:r>
          <w:rPr>
            <w:noProof/>
            <w:webHidden/>
          </w:rPr>
          <w:fldChar w:fldCharType="begin"/>
        </w:r>
        <w:r>
          <w:rPr>
            <w:noProof/>
            <w:webHidden/>
          </w:rPr>
          <w:instrText xml:space="preserve"> PAGEREF _Toc496539618 \h </w:instrText>
        </w:r>
        <w:r>
          <w:rPr>
            <w:noProof/>
            <w:webHidden/>
          </w:rPr>
        </w:r>
        <w:r>
          <w:rPr>
            <w:noProof/>
            <w:webHidden/>
          </w:rPr>
          <w:fldChar w:fldCharType="separate"/>
        </w:r>
        <w:r>
          <w:rPr>
            <w:noProof/>
            <w:webHidden/>
          </w:rPr>
          <w:t>6</w:t>
        </w:r>
        <w:r>
          <w:rPr>
            <w:noProof/>
            <w:webHidden/>
          </w:rPr>
          <w:fldChar w:fldCharType="end"/>
        </w:r>
      </w:hyperlink>
    </w:p>
    <w:p w14:paraId="440251AE" w14:textId="0393B94C"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19" w:history="1">
        <w:r w:rsidRPr="009A6E5D">
          <w:rPr>
            <w:rStyle w:val="af1"/>
            <w:noProof/>
          </w:rPr>
          <w:t>2.3 SSH</w:t>
        </w:r>
        <w:r w:rsidRPr="009A6E5D">
          <w:rPr>
            <w:rStyle w:val="af1"/>
            <w:noProof/>
          </w:rPr>
          <w:t>集成框架</w:t>
        </w:r>
        <w:r>
          <w:rPr>
            <w:noProof/>
            <w:webHidden/>
          </w:rPr>
          <w:tab/>
        </w:r>
        <w:r>
          <w:rPr>
            <w:noProof/>
            <w:webHidden/>
          </w:rPr>
          <w:fldChar w:fldCharType="begin"/>
        </w:r>
        <w:r>
          <w:rPr>
            <w:noProof/>
            <w:webHidden/>
          </w:rPr>
          <w:instrText xml:space="preserve"> PAGEREF _Toc496539619 \h </w:instrText>
        </w:r>
        <w:r>
          <w:rPr>
            <w:noProof/>
            <w:webHidden/>
          </w:rPr>
        </w:r>
        <w:r>
          <w:rPr>
            <w:noProof/>
            <w:webHidden/>
          </w:rPr>
          <w:fldChar w:fldCharType="separate"/>
        </w:r>
        <w:r>
          <w:rPr>
            <w:noProof/>
            <w:webHidden/>
          </w:rPr>
          <w:t>6</w:t>
        </w:r>
        <w:r>
          <w:rPr>
            <w:noProof/>
            <w:webHidden/>
          </w:rPr>
          <w:fldChar w:fldCharType="end"/>
        </w:r>
      </w:hyperlink>
    </w:p>
    <w:p w14:paraId="28044C7D" w14:textId="5475EDB2"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20" w:history="1">
        <w:r w:rsidRPr="009A6E5D">
          <w:rPr>
            <w:rStyle w:val="af1"/>
            <w:noProof/>
          </w:rPr>
          <w:t>2.3.1 Struts2</w:t>
        </w:r>
        <w:r w:rsidRPr="009A6E5D">
          <w:rPr>
            <w:rStyle w:val="af1"/>
            <w:noProof/>
          </w:rPr>
          <w:t>框架</w:t>
        </w:r>
        <w:r>
          <w:rPr>
            <w:noProof/>
            <w:webHidden/>
          </w:rPr>
          <w:tab/>
        </w:r>
        <w:r>
          <w:rPr>
            <w:noProof/>
            <w:webHidden/>
          </w:rPr>
          <w:fldChar w:fldCharType="begin"/>
        </w:r>
        <w:r>
          <w:rPr>
            <w:noProof/>
            <w:webHidden/>
          </w:rPr>
          <w:instrText xml:space="preserve"> PAGEREF _Toc496539620 \h </w:instrText>
        </w:r>
        <w:r>
          <w:rPr>
            <w:noProof/>
            <w:webHidden/>
          </w:rPr>
        </w:r>
        <w:r>
          <w:rPr>
            <w:noProof/>
            <w:webHidden/>
          </w:rPr>
          <w:fldChar w:fldCharType="separate"/>
        </w:r>
        <w:r>
          <w:rPr>
            <w:noProof/>
            <w:webHidden/>
          </w:rPr>
          <w:t>6</w:t>
        </w:r>
        <w:r>
          <w:rPr>
            <w:noProof/>
            <w:webHidden/>
          </w:rPr>
          <w:fldChar w:fldCharType="end"/>
        </w:r>
      </w:hyperlink>
    </w:p>
    <w:p w14:paraId="47F72DCD" w14:textId="64547A3A"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21" w:history="1">
        <w:r w:rsidRPr="009A6E5D">
          <w:rPr>
            <w:rStyle w:val="af1"/>
            <w:noProof/>
          </w:rPr>
          <w:t>2.3.2 Spring</w:t>
        </w:r>
        <w:r w:rsidRPr="009A6E5D">
          <w:rPr>
            <w:rStyle w:val="af1"/>
            <w:noProof/>
          </w:rPr>
          <w:t>框架</w:t>
        </w:r>
        <w:r>
          <w:rPr>
            <w:noProof/>
            <w:webHidden/>
          </w:rPr>
          <w:tab/>
        </w:r>
        <w:r>
          <w:rPr>
            <w:noProof/>
            <w:webHidden/>
          </w:rPr>
          <w:fldChar w:fldCharType="begin"/>
        </w:r>
        <w:r>
          <w:rPr>
            <w:noProof/>
            <w:webHidden/>
          </w:rPr>
          <w:instrText xml:space="preserve"> PAGEREF _Toc496539621 \h </w:instrText>
        </w:r>
        <w:r>
          <w:rPr>
            <w:noProof/>
            <w:webHidden/>
          </w:rPr>
        </w:r>
        <w:r>
          <w:rPr>
            <w:noProof/>
            <w:webHidden/>
          </w:rPr>
          <w:fldChar w:fldCharType="separate"/>
        </w:r>
        <w:r>
          <w:rPr>
            <w:noProof/>
            <w:webHidden/>
          </w:rPr>
          <w:t>8</w:t>
        </w:r>
        <w:r>
          <w:rPr>
            <w:noProof/>
            <w:webHidden/>
          </w:rPr>
          <w:fldChar w:fldCharType="end"/>
        </w:r>
      </w:hyperlink>
    </w:p>
    <w:p w14:paraId="70A4FBDE" w14:textId="6D0E9997"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22" w:history="1">
        <w:r w:rsidRPr="009A6E5D">
          <w:rPr>
            <w:rStyle w:val="af1"/>
            <w:noProof/>
          </w:rPr>
          <w:t>2.3.3 Hibernate</w:t>
        </w:r>
        <w:r w:rsidRPr="009A6E5D">
          <w:rPr>
            <w:rStyle w:val="af1"/>
            <w:noProof/>
          </w:rPr>
          <w:t>框架</w:t>
        </w:r>
        <w:r>
          <w:rPr>
            <w:noProof/>
            <w:webHidden/>
          </w:rPr>
          <w:tab/>
        </w:r>
        <w:r>
          <w:rPr>
            <w:noProof/>
            <w:webHidden/>
          </w:rPr>
          <w:fldChar w:fldCharType="begin"/>
        </w:r>
        <w:r>
          <w:rPr>
            <w:noProof/>
            <w:webHidden/>
          </w:rPr>
          <w:instrText xml:space="preserve"> PAGEREF _Toc496539622 \h </w:instrText>
        </w:r>
        <w:r>
          <w:rPr>
            <w:noProof/>
            <w:webHidden/>
          </w:rPr>
        </w:r>
        <w:r>
          <w:rPr>
            <w:noProof/>
            <w:webHidden/>
          </w:rPr>
          <w:fldChar w:fldCharType="separate"/>
        </w:r>
        <w:r>
          <w:rPr>
            <w:noProof/>
            <w:webHidden/>
          </w:rPr>
          <w:t>9</w:t>
        </w:r>
        <w:r>
          <w:rPr>
            <w:noProof/>
            <w:webHidden/>
          </w:rPr>
          <w:fldChar w:fldCharType="end"/>
        </w:r>
      </w:hyperlink>
    </w:p>
    <w:p w14:paraId="045F7128" w14:textId="1A842DD8"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23" w:history="1">
        <w:r w:rsidRPr="009A6E5D">
          <w:rPr>
            <w:rStyle w:val="af1"/>
            <w:noProof/>
          </w:rPr>
          <w:t>2.4 MySql</w:t>
        </w:r>
        <w:r w:rsidRPr="009A6E5D">
          <w:rPr>
            <w:rStyle w:val="af1"/>
            <w:noProof/>
          </w:rPr>
          <w:t>数据库</w:t>
        </w:r>
        <w:r>
          <w:rPr>
            <w:noProof/>
            <w:webHidden/>
          </w:rPr>
          <w:tab/>
        </w:r>
        <w:r>
          <w:rPr>
            <w:noProof/>
            <w:webHidden/>
          </w:rPr>
          <w:fldChar w:fldCharType="begin"/>
        </w:r>
        <w:r>
          <w:rPr>
            <w:noProof/>
            <w:webHidden/>
          </w:rPr>
          <w:instrText xml:space="preserve"> PAGEREF _Toc496539623 \h </w:instrText>
        </w:r>
        <w:r>
          <w:rPr>
            <w:noProof/>
            <w:webHidden/>
          </w:rPr>
        </w:r>
        <w:r>
          <w:rPr>
            <w:noProof/>
            <w:webHidden/>
          </w:rPr>
          <w:fldChar w:fldCharType="separate"/>
        </w:r>
        <w:r>
          <w:rPr>
            <w:noProof/>
            <w:webHidden/>
          </w:rPr>
          <w:t>9</w:t>
        </w:r>
        <w:r>
          <w:rPr>
            <w:noProof/>
            <w:webHidden/>
          </w:rPr>
          <w:fldChar w:fldCharType="end"/>
        </w:r>
      </w:hyperlink>
    </w:p>
    <w:p w14:paraId="5C84C899" w14:textId="586C0CDE"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24" w:history="1">
        <w:r w:rsidRPr="009A6E5D">
          <w:rPr>
            <w:rStyle w:val="af1"/>
            <w:noProof/>
          </w:rPr>
          <w:t xml:space="preserve">2.5 </w:t>
        </w:r>
        <w:r w:rsidRPr="009A6E5D">
          <w:rPr>
            <w:rStyle w:val="af1"/>
            <w:noProof/>
          </w:rPr>
          <w:t>系统开发环境</w:t>
        </w:r>
        <w:r>
          <w:rPr>
            <w:noProof/>
            <w:webHidden/>
          </w:rPr>
          <w:tab/>
        </w:r>
        <w:r>
          <w:rPr>
            <w:noProof/>
            <w:webHidden/>
          </w:rPr>
          <w:fldChar w:fldCharType="begin"/>
        </w:r>
        <w:r>
          <w:rPr>
            <w:noProof/>
            <w:webHidden/>
          </w:rPr>
          <w:instrText xml:space="preserve"> PAGEREF _Toc496539624 \h </w:instrText>
        </w:r>
        <w:r>
          <w:rPr>
            <w:noProof/>
            <w:webHidden/>
          </w:rPr>
        </w:r>
        <w:r>
          <w:rPr>
            <w:noProof/>
            <w:webHidden/>
          </w:rPr>
          <w:fldChar w:fldCharType="separate"/>
        </w:r>
        <w:r>
          <w:rPr>
            <w:noProof/>
            <w:webHidden/>
          </w:rPr>
          <w:t>10</w:t>
        </w:r>
        <w:r>
          <w:rPr>
            <w:noProof/>
            <w:webHidden/>
          </w:rPr>
          <w:fldChar w:fldCharType="end"/>
        </w:r>
      </w:hyperlink>
    </w:p>
    <w:p w14:paraId="6D1070D8" w14:textId="7355B26C"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25" w:history="1">
        <w:r w:rsidRPr="009A6E5D">
          <w:rPr>
            <w:rStyle w:val="af1"/>
            <w:noProof/>
          </w:rPr>
          <w:t xml:space="preserve">2.6 </w:t>
        </w:r>
        <w:r w:rsidRPr="009A6E5D">
          <w:rPr>
            <w:rStyle w:val="af1"/>
            <w:noProof/>
          </w:rPr>
          <w:t>本章小结</w:t>
        </w:r>
        <w:r>
          <w:rPr>
            <w:noProof/>
            <w:webHidden/>
          </w:rPr>
          <w:tab/>
        </w:r>
        <w:r>
          <w:rPr>
            <w:noProof/>
            <w:webHidden/>
          </w:rPr>
          <w:fldChar w:fldCharType="begin"/>
        </w:r>
        <w:r>
          <w:rPr>
            <w:noProof/>
            <w:webHidden/>
          </w:rPr>
          <w:instrText xml:space="preserve"> PAGEREF _Toc496539625 \h </w:instrText>
        </w:r>
        <w:r>
          <w:rPr>
            <w:noProof/>
            <w:webHidden/>
          </w:rPr>
        </w:r>
        <w:r>
          <w:rPr>
            <w:noProof/>
            <w:webHidden/>
          </w:rPr>
          <w:fldChar w:fldCharType="separate"/>
        </w:r>
        <w:r>
          <w:rPr>
            <w:noProof/>
            <w:webHidden/>
          </w:rPr>
          <w:t>10</w:t>
        </w:r>
        <w:r>
          <w:rPr>
            <w:noProof/>
            <w:webHidden/>
          </w:rPr>
          <w:fldChar w:fldCharType="end"/>
        </w:r>
      </w:hyperlink>
    </w:p>
    <w:p w14:paraId="2AC5F173" w14:textId="417A719E" w:rsidR="000C4B62" w:rsidRDefault="000C4B62">
      <w:pPr>
        <w:pStyle w:val="12"/>
        <w:tabs>
          <w:tab w:val="right" w:leader="dot" w:pos="9061"/>
        </w:tabs>
        <w:rPr>
          <w:rFonts w:asciiTheme="minorHAnsi" w:eastAsiaTheme="minorEastAsia" w:hAnsiTheme="minorHAnsi" w:cstheme="minorBidi"/>
          <w:noProof/>
          <w:sz w:val="21"/>
          <w:szCs w:val="22"/>
        </w:rPr>
      </w:pPr>
      <w:hyperlink w:anchor="_Toc496539626" w:history="1">
        <w:r w:rsidRPr="009A6E5D">
          <w:rPr>
            <w:rStyle w:val="af1"/>
            <w:noProof/>
          </w:rPr>
          <w:t>第</w:t>
        </w:r>
        <w:r w:rsidRPr="009A6E5D">
          <w:rPr>
            <w:rStyle w:val="af1"/>
            <w:noProof/>
          </w:rPr>
          <w:t>3</w:t>
        </w:r>
        <w:r w:rsidRPr="009A6E5D">
          <w:rPr>
            <w:rStyle w:val="af1"/>
            <w:noProof/>
          </w:rPr>
          <w:t>章</w:t>
        </w:r>
        <w:r w:rsidRPr="009A6E5D">
          <w:rPr>
            <w:rStyle w:val="af1"/>
            <w:noProof/>
          </w:rPr>
          <w:t xml:space="preserve"> </w:t>
        </w:r>
        <w:r w:rsidRPr="009A6E5D">
          <w:rPr>
            <w:rStyle w:val="af1"/>
            <w:noProof/>
          </w:rPr>
          <w:t>需求分析与总体设计</w:t>
        </w:r>
        <w:r>
          <w:rPr>
            <w:noProof/>
            <w:webHidden/>
          </w:rPr>
          <w:tab/>
        </w:r>
        <w:r>
          <w:rPr>
            <w:noProof/>
            <w:webHidden/>
          </w:rPr>
          <w:fldChar w:fldCharType="begin"/>
        </w:r>
        <w:r>
          <w:rPr>
            <w:noProof/>
            <w:webHidden/>
          </w:rPr>
          <w:instrText xml:space="preserve"> PAGEREF _Toc496539626 \h </w:instrText>
        </w:r>
        <w:r>
          <w:rPr>
            <w:noProof/>
            <w:webHidden/>
          </w:rPr>
        </w:r>
        <w:r>
          <w:rPr>
            <w:noProof/>
            <w:webHidden/>
          </w:rPr>
          <w:fldChar w:fldCharType="separate"/>
        </w:r>
        <w:r>
          <w:rPr>
            <w:noProof/>
            <w:webHidden/>
          </w:rPr>
          <w:t>12</w:t>
        </w:r>
        <w:r>
          <w:rPr>
            <w:noProof/>
            <w:webHidden/>
          </w:rPr>
          <w:fldChar w:fldCharType="end"/>
        </w:r>
      </w:hyperlink>
    </w:p>
    <w:p w14:paraId="06CCA0AC" w14:textId="2189DF49"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27" w:history="1">
        <w:r w:rsidRPr="009A6E5D">
          <w:rPr>
            <w:rStyle w:val="af1"/>
            <w:noProof/>
          </w:rPr>
          <w:t xml:space="preserve">3.1 </w:t>
        </w:r>
        <w:r w:rsidRPr="009A6E5D">
          <w:rPr>
            <w:rStyle w:val="af1"/>
            <w:noProof/>
          </w:rPr>
          <w:t>可行性分析</w:t>
        </w:r>
        <w:r>
          <w:rPr>
            <w:noProof/>
            <w:webHidden/>
          </w:rPr>
          <w:tab/>
        </w:r>
        <w:r>
          <w:rPr>
            <w:noProof/>
            <w:webHidden/>
          </w:rPr>
          <w:fldChar w:fldCharType="begin"/>
        </w:r>
        <w:r>
          <w:rPr>
            <w:noProof/>
            <w:webHidden/>
          </w:rPr>
          <w:instrText xml:space="preserve"> PAGEREF _Toc496539627 \h </w:instrText>
        </w:r>
        <w:r>
          <w:rPr>
            <w:noProof/>
            <w:webHidden/>
          </w:rPr>
        </w:r>
        <w:r>
          <w:rPr>
            <w:noProof/>
            <w:webHidden/>
          </w:rPr>
          <w:fldChar w:fldCharType="separate"/>
        </w:r>
        <w:r>
          <w:rPr>
            <w:noProof/>
            <w:webHidden/>
          </w:rPr>
          <w:t>12</w:t>
        </w:r>
        <w:r>
          <w:rPr>
            <w:noProof/>
            <w:webHidden/>
          </w:rPr>
          <w:fldChar w:fldCharType="end"/>
        </w:r>
      </w:hyperlink>
    </w:p>
    <w:p w14:paraId="733C9C6E" w14:textId="4EB1264C"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28" w:history="1">
        <w:r w:rsidRPr="009A6E5D">
          <w:rPr>
            <w:rStyle w:val="af1"/>
            <w:noProof/>
          </w:rPr>
          <w:t xml:space="preserve">3.2 </w:t>
        </w:r>
        <w:r w:rsidRPr="009A6E5D">
          <w:rPr>
            <w:rStyle w:val="af1"/>
            <w:noProof/>
          </w:rPr>
          <w:t>系统总体需求分析</w:t>
        </w:r>
        <w:r>
          <w:rPr>
            <w:noProof/>
            <w:webHidden/>
          </w:rPr>
          <w:tab/>
        </w:r>
        <w:r>
          <w:rPr>
            <w:noProof/>
            <w:webHidden/>
          </w:rPr>
          <w:fldChar w:fldCharType="begin"/>
        </w:r>
        <w:r>
          <w:rPr>
            <w:noProof/>
            <w:webHidden/>
          </w:rPr>
          <w:instrText xml:space="preserve"> PAGEREF _Toc496539628 \h </w:instrText>
        </w:r>
        <w:r>
          <w:rPr>
            <w:noProof/>
            <w:webHidden/>
          </w:rPr>
        </w:r>
        <w:r>
          <w:rPr>
            <w:noProof/>
            <w:webHidden/>
          </w:rPr>
          <w:fldChar w:fldCharType="separate"/>
        </w:r>
        <w:r>
          <w:rPr>
            <w:noProof/>
            <w:webHidden/>
          </w:rPr>
          <w:t>13</w:t>
        </w:r>
        <w:r>
          <w:rPr>
            <w:noProof/>
            <w:webHidden/>
          </w:rPr>
          <w:fldChar w:fldCharType="end"/>
        </w:r>
      </w:hyperlink>
    </w:p>
    <w:p w14:paraId="774A1FC5" w14:textId="51C9DDEC"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29" w:history="1">
        <w:r w:rsidRPr="009A6E5D">
          <w:rPr>
            <w:rStyle w:val="af1"/>
            <w:noProof/>
          </w:rPr>
          <w:t xml:space="preserve">3.3 </w:t>
        </w:r>
        <w:r w:rsidRPr="009A6E5D">
          <w:rPr>
            <w:rStyle w:val="af1"/>
            <w:noProof/>
          </w:rPr>
          <w:t>系统功能需求分析</w:t>
        </w:r>
        <w:r>
          <w:rPr>
            <w:noProof/>
            <w:webHidden/>
          </w:rPr>
          <w:tab/>
        </w:r>
        <w:r>
          <w:rPr>
            <w:noProof/>
            <w:webHidden/>
          </w:rPr>
          <w:fldChar w:fldCharType="begin"/>
        </w:r>
        <w:r>
          <w:rPr>
            <w:noProof/>
            <w:webHidden/>
          </w:rPr>
          <w:instrText xml:space="preserve"> PAGEREF _Toc496539629 \h </w:instrText>
        </w:r>
        <w:r>
          <w:rPr>
            <w:noProof/>
            <w:webHidden/>
          </w:rPr>
        </w:r>
        <w:r>
          <w:rPr>
            <w:noProof/>
            <w:webHidden/>
          </w:rPr>
          <w:fldChar w:fldCharType="separate"/>
        </w:r>
        <w:r>
          <w:rPr>
            <w:noProof/>
            <w:webHidden/>
          </w:rPr>
          <w:t>14</w:t>
        </w:r>
        <w:r>
          <w:rPr>
            <w:noProof/>
            <w:webHidden/>
          </w:rPr>
          <w:fldChar w:fldCharType="end"/>
        </w:r>
      </w:hyperlink>
    </w:p>
    <w:p w14:paraId="71B1B37D" w14:textId="4284CCAE"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30" w:history="1">
        <w:r w:rsidRPr="009A6E5D">
          <w:rPr>
            <w:rStyle w:val="af1"/>
            <w:noProof/>
          </w:rPr>
          <w:t xml:space="preserve">3.4 </w:t>
        </w:r>
        <w:r w:rsidRPr="009A6E5D">
          <w:rPr>
            <w:rStyle w:val="af1"/>
            <w:noProof/>
          </w:rPr>
          <w:t>用例图分析</w:t>
        </w:r>
        <w:r>
          <w:rPr>
            <w:noProof/>
            <w:webHidden/>
          </w:rPr>
          <w:tab/>
        </w:r>
        <w:r>
          <w:rPr>
            <w:noProof/>
            <w:webHidden/>
          </w:rPr>
          <w:fldChar w:fldCharType="begin"/>
        </w:r>
        <w:r>
          <w:rPr>
            <w:noProof/>
            <w:webHidden/>
          </w:rPr>
          <w:instrText xml:space="preserve"> PAGEREF _Toc496539630 \h </w:instrText>
        </w:r>
        <w:r>
          <w:rPr>
            <w:noProof/>
            <w:webHidden/>
          </w:rPr>
        </w:r>
        <w:r>
          <w:rPr>
            <w:noProof/>
            <w:webHidden/>
          </w:rPr>
          <w:fldChar w:fldCharType="separate"/>
        </w:r>
        <w:r>
          <w:rPr>
            <w:noProof/>
            <w:webHidden/>
          </w:rPr>
          <w:t>14</w:t>
        </w:r>
        <w:r>
          <w:rPr>
            <w:noProof/>
            <w:webHidden/>
          </w:rPr>
          <w:fldChar w:fldCharType="end"/>
        </w:r>
      </w:hyperlink>
    </w:p>
    <w:p w14:paraId="493FA40B" w14:textId="02BCC56D"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31" w:history="1">
        <w:r w:rsidRPr="009A6E5D">
          <w:rPr>
            <w:rStyle w:val="af1"/>
            <w:noProof/>
          </w:rPr>
          <w:t xml:space="preserve">3.4.1 </w:t>
        </w:r>
        <w:r w:rsidRPr="009A6E5D">
          <w:rPr>
            <w:rStyle w:val="af1"/>
            <w:noProof/>
          </w:rPr>
          <w:t>用户管理模块用例分析</w:t>
        </w:r>
        <w:r>
          <w:rPr>
            <w:noProof/>
            <w:webHidden/>
          </w:rPr>
          <w:tab/>
        </w:r>
        <w:r>
          <w:rPr>
            <w:noProof/>
            <w:webHidden/>
          </w:rPr>
          <w:fldChar w:fldCharType="begin"/>
        </w:r>
        <w:r>
          <w:rPr>
            <w:noProof/>
            <w:webHidden/>
          </w:rPr>
          <w:instrText xml:space="preserve"> PAGEREF _Toc496539631 \h </w:instrText>
        </w:r>
        <w:r>
          <w:rPr>
            <w:noProof/>
            <w:webHidden/>
          </w:rPr>
        </w:r>
        <w:r>
          <w:rPr>
            <w:noProof/>
            <w:webHidden/>
          </w:rPr>
          <w:fldChar w:fldCharType="separate"/>
        </w:r>
        <w:r>
          <w:rPr>
            <w:noProof/>
            <w:webHidden/>
          </w:rPr>
          <w:t>15</w:t>
        </w:r>
        <w:r>
          <w:rPr>
            <w:noProof/>
            <w:webHidden/>
          </w:rPr>
          <w:fldChar w:fldCharType="end"/>
        </w:r>
      </w:hyperlink>
    </w:p>
    <w:p w14:paraId="2985078C" w14:textId="437E0E27"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32" w:history="1">
        <w:r w:rsidRPr="009A6E5D">
          <w:rPr>
            <w:rStyle w:val="af1"/>
            <w:noProof/>
          </w:rPr>
          <w:t xml:space="preserve">3.4.2 </w:t>
        </w:r>
        <w:r w:rsidRPr="009A6E5D">
          <w:rPr>
            <w:rStyle w:val="af1"/>
            <w:noProof/>
          </w:rPr>
          <w:t>考试管理模块用例分析</w:t>
        </w:r>
        <w:r>
          <w:rPr>
            <w:noProof/>
            <w:webHidden/>
          </w:rPr>
          <w:tab/>
        </w:r>
        <w:r>
          <w:rPr>
            <w:noProof/>
            <w:webHidden/>
          </w:rPr>
          <w:fldChar w:fldCharType="begin"/>
        </w:r>
        <w:r>
          <w:rPr>
            <w:noProof/>
            <w:webHidden/>
          </w:rPr>
          <w:instrText xml:space="preserve"> PAGEREF _Toc496539632 \h </w:instrText>
        </w:r>
        <w:r>
          <w:rPr>
            <w:noProof/>
            <w:webHidden/>
          </w:rPr>
        </w:r>
        <w:r>
          <w:rPr>
            <w:noProof/>
            <w:webHidden/>
          </w:rPr>
          <w:fldChar w:fldCharType="separate"/>
        </w:r>
        <w:r>
          <w:rPr>
            <w:noProof/>
            <w:webHidden/>
          </w:rPr>
          <w:t>16</w:t>
        </w:r>
        <w:r>
          <w:rPr>
            <w:noProof/>
            <w:webHidden/>
          </w:rPr>
          <w:fldChar w:fldCharType="end"/>
        </w:r>
      </w:hyperlink>
    </w:p>
    <w:p w14:paraId="6F7F5F9F" w14:textId="75AA7B82"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33" w:history="1">
        <w:r w:rsidRPr="009A6E5D">
          <w:rPr>
            <w:rStyle w:val="af1"/>
            <w:noProof/>
          </w:rPr>
          <w:t xml:space="preserve">3.4.3 </w:t>
        </w:r>
        <w:r w:rsidRPr="009A6E5D">
          <w:rPr>
            <w:rStyle w:val="af1"/>
            <w:noProof/>
          </w:rPr>
          <w:t>题库管理模块用例分析</w:t>
        </w:r>
        <w:r>
          <w:rPr>
            <w:noProof/>
            <w:webHidden/>
          </w:rPr>
          <w:tab/>
        </w:r>
        <w:r>
          <w:rPr>
            <w:noProof/>
            <w:webHidden/>
          </w:rPr>
          <w:fldChar w:fldCharType="begin"/>
        </w:r>
        <w:r>
          <w:rPr>
            <w:noProof/>
            <w:webHidden/>
          </w:rPr>
          <w:instrText xml:space="preserve"> PAGEREF _Toc496539633 \h </w:instrText>
        </w:r>
        <w:r>
          <w:rPr>
            <w:noProof/>
            <w:webHidden/>
          </w:rPr>
        </w:r>
        <w:r>
          <w:rPr>
            <w:noProof/>
            <w:webHidden/>
          </w:rPr>
          <w:fldChar w:fldCharType="separate"/>
        </w:r>
        <w:r>
          <w:rPr>
            <w:noProof/>
            <w:webHidden/>
          </w:rPr>
          <w:t>17</w:t>
        </w:r>
        <w:r>
          <w:rPr>
            <w:noProof/>
            <w:webHidden/>
          </w:rPr>
          <w:fldChar w:fldCharType="end"/>
        </w:r>
      </w:hyperlink>
    </w:p>
    <w:p w14:paraId="048447D5" w14:textId="170086A7"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34" w:history="1">
        <w:r w:rsidRPr="009A6E5D">
          <w:rPr>
            <w:rStyle w:val="af1"/>
            <w:noProof/>
          </w:rPr>
          <w:t xml:space="preserve">3.4.4 </w:t>
        </w:r>
        <w:r w:rsidRPr="009A6E5D">
          <w:rPr>
            <w:rStyle w:val="af1"/>
            <w:noProof/>
          </w:rPr>
          <w:t>试卷模板管理模块用例分析</w:t>
        </w:r>
        <w:r>
          <w:rPr>
            <w:noProof/>
            <w:webHidden/>
          </w:rPr>
          <w:tab/>
        </w:r>
        <w:r>
          <w:rPr>
            <w:noProof/>
            <w:webHidden/>
          </w:rPr>
          <w:fldChar w:fldCharType="begin"/>
        </w:r>
        <w:r>
          <w:rPr>
            <w:noProof/>
            <w:webHidden/>
          </w:rPr>
          <w:instrText xml:space="preserve"> PAGEREF _Toc496539634 \h </w:instrText>
        </w:r>
        <w:r>
          <w:rPr>
            <w:noProof/>
            <w:webHidden/>
          </w:rPr>
        </w:r>
        <w:r>
          <w:rPr>
            <w:noProof/>
            <w:webHidden/>
          </w:rPr>
          <w:fldChar w:fldCharType="separate"/>
        </w:r>
        <w:r>
          <w:rPr>
            <w:noProof/>
            <w:webHidden/>
          </w:rPr>
          <w:t>18</w:t>
        </w:r>
        <w:r>
          <w:rPr>
            <w:noProof/>
            <w:webHidden/>
          </w:rPr>
          <w:fldChar w:fldCharType="end"/>
        </w:r>
      </w:hyperlink>
    </w:p>
    <w:p w14:paraId="61C46D99" w14:textId="34F22BF8"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35" w:history="1">
        <w:r w:rsidRPr="009A6E5D">
          <w:rPr>
            <w:rStyle w:val="af1"/>
            <w:noProof/>
          </w:rPr>
          <w:t xml:space="preserve">3.4.5 </w:t>
        </w:r>
        <w:r w:rsidRPr="009A6E5D">
          <w:rPr>
            <w:rStyle w:val="af1"/>
            <w:noProof/>
          </w:rPr>
          <w:t>成绩管理模块用例分析</w:t>
        </w:r>
        <w:r>
          <w:rPr>
            <w:noProof/>
            <w:webHidden/>
          </w:rPr>
          <w:tab/>
        </w:r>
        <w:r>
          <w:rPr>
            <w:noProof/>
            <w:webHidden/>
          </w:rPr>
          <w:fldChar w:fldCharType="begin"/>
        </w:r>
        <w:r>
          <w:rPr>
            <w:noProof/>
            <w:webHidden/>
          </w:rPr>
          <w:instrText xml:space="preserve"> PAGEREF _Toc496539635 \h </w:instrText>
        </w:r>
        <w:r>
          <w:rPr>
            <w:noProof/>
            <w:webHidden/>
          </w:rPr>
        </w:r>
        <w:r>
          <w:rPr>
            <w:noProof/>
            <w:webHidden/>
          </w:rPr>
          <w:fldChar w:fldCharType="separate"/>
        </w:r>
        <w:r>
          <w:rPr>
            <w:noProof/>
            <w:webHidden/>
          </w:rPr>
          <w:t>19</w:t>
        </w:r>
        <w:r>
          <w:rPr>
            <w:noProof/>
            <w:webHidden/>
          </w:rPr>
          <w:fldChar w:fldCharType="end"/>
        </w:r>
      </w:hyperlink>
    </w:p>
    <w:p w14:paraId="47AD81C4" w14:textId="2C6B57AF"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36" w:history="1">
        <w:r w:rsidRPr="009A6E5D">
          <w:rPr>
            <w:rStyle w:val="af1"/>
            <w:noProof/>
          </w:rPr>
          <w:t xml:space="preserve">3.4.6 </w:t>
        </w:r>
        <w:r w:rsidRPr="009A6E5D">
          <w:rPr>
            <w:rStyle w:val="af1"/>
            <w:noProof/>
          </w:rPr>
          <w:t>系统管理模块用例分析</w:t>
        </w:r>
        <w:r>
          <w:rPr>
            <w:noProof/>
            <w:webHidden/>
          </w:rPr>
          <w:tab/>
        </w:r>
        <w:r>
          <w:rPr>
            <w:noProof/>
            <w:webHidden/>
          </w:rPr>
          <w:fldChar w:fldCharType="begin"/>
        </w:r>
        <w:r>
          <w:rPr>
            <w:noProof/>
            <w:webHidden/>
          </w:rPr>
          <w:instrText xml:space="preserve"> PAGEREF _Toc496539636 \h </w:instrText>
        </w:r>
        <w:r>
          <w:rPr>
            <w:noProof/>
            <w:webHidden/>
          </w:rPr>
        </w:r>
        <w:r>
          <w:rPr>
            <w:noProof/>
            <w:webHidden/>
          </w:rPr>
          <w:fldChar w:fldCharType="separate"/>
        </w:r>
        <w:r>
          <w:rPr>
            <w:noProof/>
            <w:webHidden/>
          </w:rPr>
          <w:t>21</w:t>
        </w:r>
        <w:r>
          <w:rPr>
            <w:noProof/>
            <w:webHidden/>
          </w:rPr>
          <w:fldChar w:fldCharType="end"/>
        </w:r>
      </w:hyperlink>
    </w:p>
    <w:p w14:paraId="6658075B" w14:textId="6FE6C6EA"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37" w:history="1">
        <w:r w:rsidRPr="009A6E5D">
          <w:rPr>
            <w:rStyle w:val="af1"/>
            <w:noProof/>
          </w:rPr>
          <w:t xml:space="preserve">3.5 </w:t>
        </w:r>
        <w:r w:rsidRPr="009A6E5D">
          <w:rPr>
            <w:rStyle w:val="af1"/>
            <w:noProof/>
          </w:rPr>
          <w:t>数据库需求分析</w:t>
        </w:r>
        <w:r>
          <w:rPr>
            <w:noProof/>
            <w:webHidden/>
          </w:rPr>
          <w:tab/>
        </w:r>
        <w:r>
          <w:rPr>
            <w:noProof/>
            <w:webHidden/>
          </w:rPr>
          <w:fldChar w:fldCharType="begin"/>
        </w:r>
        <w:r>
          <w:rPr>
            <w:noProof/>
            <w:webHidden/>
          </w:rPr>
          <w:instrText xml:space="preserve"> PAGEREF _Toc496539637 \h </w:instrText>
        </w:r>
        <w:r>
          <w:rPr>
            <w:noProof/>
            <w:webHidden/>
          </w:rPr>
        </w:r>
        <w:r>
          <w:rPr>
            <w:noProof/>
            <w:webHidden/>
          </w:rPr>
          <w:fldChar w:fldCharType="separate"/>
        </w:r>
        <w:r>
          <w:rPr>
            <w:noProof/>
            <w:webHidden/>
          </w:rPr>
          <w:t>22</w:t>
        </w:r>
        <w:r>
          <w:rPr>
            <w:noProof/>
            <w:webHidden/>
          </w:rPr>
          <w:fldChar w:fldCharType="end"/>
        </w:r>
      </w:hyperlink>
    </w:p>
    <w:p w14:paraId="5A1F0F04" w14:textId="26F58E6F"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38" w:history="1">
        <w:r w:rsidRPr="009A6E5D">
          <w:rPr>
            <w:rStyle w:val="af1"/>
            <w:noProof/>
          </w:rPr>
          <w:t xml:space="preserve">3.6 </w:t>
        </w:r>
        <w:r w:rsidRPr="009A6E5D">
          <w:rPr>
            <w:rStyle w:val="af1"/>
            <w:noProof/>
          </w:rPr>
          <w:t>系统总体设计</w:t>
        </w:r>
        <w:r>
          <w:rPr>
            <w:noProof/>
            <w:webHidden/>
          </w:rPr>
          <w:tab/>
        </w:r>
        <w:r>
          <w:rPr>
            <w:noProof/>
            <w:webHidden/>
          </w:rPr>
          <w:fldChar w:fldCharType="begin"/>
        </w:r>
        <w:r>
          <w:rPr>
            <w:noProof/>
            <w:webHidden/>
          </w:rPr>
          <w:instrText xml:space="preserve"> PAGEREF _Toc496539638 \h </w:instrText>
        </w:r>
        <w:r>
          <w:rPr>
            <w:noProof/>
            <w:webHidden/>
          </w:rPr>
        </w:r>
        <w:r>
          <w:rPr>
            <w:noProof/>
            <w:webHidden/>
          </w:rPr>
          <w:fldChar w:fldCharType="separate"/>
        </w:r>
        <w:r>
          <w:rPr>
            <w:noProof/>
            <w:webHidden/>
          </w:rPr>
          <w:t>22</w:t>
        </w:r>
        <w:r>
          <w:rPr>
            <w:noProof/>
            <w:webHidden/>
          </w:rPr>
          <w:fldChar w:fldCharType="end"/>
        </w:r>
      </w:hyperlink>
    </w:p>
    <w:p w14:paraId="748FE7F0" w14:textId="3D2B8276"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39" w:history="1">
        <w:r w:rsidRPr="009A6E5D">
          <w:rPr>
            <w:rStyle w:val="af1"/>
            <w:noProof/>
          </w:rPr>
          <w:t xml:space="preserve">3.7 </w:t>
        </w:r>
        <w:r w:rsidRPr="009A6E5D">
          <w:rPr>
            <w:rStyle w:val="af1"/>
            <w:noProof/>
          </w:rPr>
          <w:t>本章小结</w:t>
        </w:r>
        <w:r>
          <w:rPr>
            <w:noProof/>
            <w:webHidden/>
          </w:rPr>
          <w:tab/>
        </w:r>
        <w:r>
          <w:rPr>
            <w:noProof/>
            <w:webHidden/>
          </w:rPr>
          <w:fldChar w:fldCharType="begin"/>
        </w:r>
        <w:r>
          <w:rPr>
            <w:noProof/>
            <w:webHidden/>
          </w:rPr>
          <w:instrText xml:space="preserve"> PAGEREF _Toc496539639 \h </w:instrText>
        </w:r>
        <w:r>
          <w:rPr>
            <w:noProof/>
            <w:webHidden/>
          </w:rPr>
        </w:r>
        <w:r>
          <w:rPr>
            <w:noProof/>
            <w:webHidden/>
          </w:rPr>
          <w:fldChar w:fldCharType="separate"/>
        </w:r>
        <w:r>
          <w:rPr>
            <w:noProof/>
            <w:webHidden/>
          </w:rPr>
          <w:t>24</w:t>
        </w:r>
        <w:r>
          <w:rPr>
            <w:noProof/>
            <w:webHidden/>
          </w:rPr>
          <w:fldChar w:fldCharType="end"/>
        </w:r>
      </w:hyperlink>
    </w:p>
    <w:p w14:paraId="4FC1DA12" w14:textId="53B05CC3" w:rsidR="000C4B62" w:rsidRDefault="000C4B62">
      <w:pPr>
        <w:pStyle w:val="12"/>
        <w:tabs>
          <w:tab w:val="right" w:leader="dot" w:pos="9061"/>
        </w:tabs>
        <w:rPr>
          <w:rFonts w:asciiTheme="minorHAnsi" w:eastAsiaTheme="minorEastAsia" w:hAnsiTheme="minorHAnsi" w:cstheme="minorBidi"/>
          <w:noProof/>
          <w:sz w:val="21"/>
          <w:szCs w:val="22"/>
        </w:rPr>
      </w:pPr>
      <w:hyperlink w:anchor="_Toc496539640" w:history="1">
        <w:r w:rsidRPr="009A6E5D">
          <w:rPr>
            <w:rStyle w:val="af1"/>
            <w:noProof/>
          </w:rPr>
          <w:t>第</w:t>
        </w:r>
        <w:r w:rsidRPr="009A6E5D">
          <w:rPr>
            <w:rStyle w:val="af1"/>
            <w:noProof/>
          </w:rPr>
          <w:t>4</w:t>
        </w:r>
        <w:r w:rsidRPr="009A6E5D">
          <w:rPr>
            <w:rStyle w:val="af1"/>
            <w:noProof/>
          </w:rPr>
          <w:t>章</w:t>
        </w:r>
        <w:r w:rsidRPr="009A6E5D">
          <w:rPr>
            <w:rStyle w:val="af1"/>
            <w:noProof/>
          </w:rPr>
          <w:t xml:space="preserve"> </w:t>
        </w:r>
        <w:r w:rsidRPr="009A6E5D">
          <w:rPr>
            <w:rStyle w:val="af1"/>
            <w:noProof/>
          </w:rPr>
          <w:t>系统设计与实现</w:t>
        </w:r>
        <w:r>
          <w:rPr>
            <w:noProof/>
            <w:webHidden/>
          </w:rPr>
          <w:tab/>
        </w:r>
        <w:r>
          <w:rPr>
            <w:noProof/>
            <w:webHidden/>
          </w:rPr>
          <w:fldChar w:fldCharType="begin"/>
        </w:r>
        <w:r>
          <w:rPr>
            <w:noProof/>
            <w:webHidden/>
          </w:rPr>
          <w:instrText xml:space="preserve"> PAGEREF _Toc496539640 \h </w:instrText>
        </w:r>
        <w:r>
          <w:rPr>
            <w:noProof/>
            <w:webHidden/>
          </w:rPr>
        </w:r>
        <w:r>
          <w:rPr>
            <w:noProof/>
            <w:webHidden/>
          </w:rPr>
          <w:fldChar w:fldCharType="separate"/>
        </w:r>
        <w:r>
          <w:rPr>
            <w:noProof/>
            <w:webHidden/>
          </w:rPr>
          <w:t>26</w:t>
        </w:r>
        <w:r>
          <w:rPr>
            <w:noProof/>
            <w:webHidden/>
          </w:rPr>
          <w:fldChar w:fldCharType="end"/>
        </w:r>
      </w:hyperlink>
    </w:p>
    <w:p w14:paraId="5AD7D65B" w14:textId="0930CD35"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41" w:history="1">
        <w:r w:rsidRPr="009A6E5D">
          <w:rPr>
            <w:rStyle w:val="af1"/>
            <w:noProof/>
          </w:rPr>
          <w:t xml:space="preserve">4.1 </w:t>
        </w:r>
        <w:r w:rsidRPr="009A6E5D">
          <w:rPr>
            <w:rStyle w:val="af1"/>
            <w:noProof/>
          </w:rPr>
          <w:t>数据库设计</w:t>
        </w:r>
        <w:r>
          <w:rPr>
            <w:noProof/>
            <w:webHidden/>
          </w:rPr>
          <w:tab/>
        </w:r>
        <w:r>
          <w:rPr>
            <w:noProof/>
            <w:webHidden/>
          </w:rPr>
          <w:fldChar w:fldCharType="begin"/>
        </w:r>
        <w:r>
          <w:rPr>
            <w:noProof/>
            <w:webHidden/>
          </w:rPr>
          <w:instrText xml:space="preserve"> PAGEREF _Toc496539641 \h </w:instrText>
        </w:r>
        <w:r>
          <w:rPr>
            <w:noProof/>
            <w:webHidden/>
          </w:rPr>
        </w:r>
        <w:r>
          <w:rPr>
            <w:noProof/>
            <w:webHidden/>
          </w:rPr>
          <w:fldChar w:fldCharType="separate"/>
        </w:r>
        <w:r>
          <w:rPr>
            <w:noProof/>
            <w:webHidden/>
          </w:rPr>
          <w:t>26</w:t>
        </w:r>
        <w:r>
          <w:rPr>
            <w:noProof/>
            <w:webHidden/>
          </w:rPr>
          <w:fldChar w:fldCharType="end"/>
        </w:r>
      </w:hyperlink>
    </w:p>
    <w:p w14:paraId="25473787" w14:textId="56526F68"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42" w:history="1">
        <w:r w:rsidRPr="009A6E5D">
          <w:rPr>
            <w:rStyle w:val="af1"/>
            <w:noProof/>
          </w:rPr>
          <w:t xml:space="preserve">4.2 </w:t>
        </w:r>
        <w:r w:rsidRPr="009A6E5D">
          <w:rPr>
            <w:rStyle w:val="af1"/>
            <w:noProof/>
          </w:rPr>
          <w:t>功能模块详细设计与实现</w:t>
        </w:r>
        <w:r>
          <w:rPr>
            <w:noProof/>
            <w:webHidden/>
          </w:rPr>
          <w:tab/>
        </w:r>
        <w:r>
          <w:rPr>
            <w:noProof/>
            <w:webHidden/>
          </w:rPr>
          <w:fldChar w:fldCharType="begin"/>
        </w:r>
        <w:r>
          <w:rPr>
            <w:noProof/>
            <w:webHidden/>
          </w:rPr>
          <w:instrText xml:space="preserve"> PAGEREF _Toc496539642 \h </w:instrText>
        </w:r>
        <w:r>
          <w:rPr>
            <w:noProof/>
            <w:webHidden/>
          </w:rPr>
        </w:r>
        <w:r>
          <w:rPr>
            <w:noProof/>
            <w:webHidden/>
          </w:rPr>
          <w:fldChar w:fldCharType="separate"/>
        </w:r>
        <w:r>
          <w:rPr>
            <w:noProof/>
            <w:webHidden/>
          </w:rPr>
          <w:t>32</w:t>
        </w:r>
        <w:r>
          <w:rPr>
            <w:noProof/>
            <w:webHidden/>
          </w:rPr>
          <w:fldChar w:fldCharType="end"/>
        </w:r>
      </w:hyperlink>
    </w:p>
    <w:p w14:paraId="382A010C" w14:textId="2F983837"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43" w:history="1">
        <w:r w:rsidRPr="009A6E5D">
          <w:rPr>
            <w:rStyle w:val="af1"/>
            <w:noProof/>
          </w:rPr>
          <w:t xml:space="preserve">4.2.1 </w:t>
        </w:r>
        <w:r w:rsidRPr="009A6E5D">
          <w:rPr>
            <w:rStyle w:val="af1"/>
            <w:noProof/>
          </w:rPr>
          <w:t>系统登录模块详细设计与实现</w:t>
        </w:r>
        <w:r>
          <w:rPr>
            <w:noProof/>
            <w:webHidden/>
          </w:rPr>
          <w:tab/>
        </w:r>
        <w:r>
          <w:rPr>
            <w:noProof/>
            <w:webHidden/>
          </w:rPr>
          <w:fldChar w:fldCharType="begin"/>
        </w:r>
        <w:r>
          <w:rPr>
            <w:noProof/>
            <w:webHidden/>
          </w:rPr>
          <w:instrText xml:space="preserve"> PAGEREF _Toc496539643 \h </w:instrText>
        </w:r>
        <w:r>
          <w:rPr>
            <w:noProof/>
            <w:webHidden/>
          </w:rPr>
        </w:r>
        <w:r>
          <w:rPr>
            <w:noProof/>
            <w:webHidden/>
          </w:rPr>
          <w:fldChar w:fldCharType="separate"/>
        </w:r>
        <w:r>
          <w:rPr>
            <w:noProof/>
            <w:webHidden/>
          </w:rPr>
          <w:t>32</w:t>
        </w:r>
        <w:r>
          <w:rPr>
            <w:noProof/>
            <w:webHidden/>
          </w:rPr>
          <w:fldChar w:fldCharType="end"/>
        </w:r>
      </w:hyperlink>
    </w:p>
    <w:p w14:paraId="3E76FC61" w14:textId="32249CF5"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44" w:history="1">
        <w:r w:rsidRPr="009A6E5D">
          <w:rPr>
            <w:rStyle w:val="af1"/>
            <w:noProof/>
          </w:rPr>
          <w:t xml:space="preserve">4.2.2 </w:t>
        </w:r>
        <w:r w:rsidRPr="009A6E5D">
          <w:rPr>
            <w:rStyle w:val="af1"/>
            <w:noProof/>
          </w:rPr>
          <w:t>学生在线考试模块详细设计与实现</w:t>
        </w:r>
        <w:r>
          <w:rPr>
            <w:noProof/>
            <w:webHidden/>
          </w:rPr>
          <w:tab/>
        </w:r>
        <w:r>
          <w:rPr>
            <w:noProof/>
            <w:webHidden/>
          </w:rPr>
          <w:fldChar w:fldCharType="begin"/>
        </w:r>
        <w:r>
          <w:rPr>
            <w:noProof/>
            <w:webHidden/>
          </w:rPr>
          <w:instrText xml:space="preserve"> PAGEREF _Toc496539644 \h </w:instrText>
        </w:r>
        <w:r>
          <w:rPr>
            <w:noProof/>
            <w:webHidden/>
          </w:rPr>
        </w:r>
        <w:r>
          <w:rPr>
            <w:noProof/>
            <w:webHidden/>
          </w:rPr>
          <w:fldChar w:fldCharType="separate"/>
        </w:r>
        <w:r>
          <w:rPr>
            <w:noProof/>
            <w:webHidden/>
          </w:rPr>
          <w:t>33</w:t>
        </w:r>
        <w:r>
          <w:rPr>
            <w:noProof/>
            <w:webHidden/>
          </w:rPr>
          <w:fldChar w:fldCharType="end"/>
        </w:r>
      </w:hyperlink>
    </w:p>
    <w:p w14:paraId="75BCF8F7" w14:textId="7F8B0FE8"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45" w:history="1">
        <w:r w:rsidRPr="009A6E5D">
          <w:rPr>
            <w:rStyle w:val="af1"/>
            <w:noProof/>
          </w:rPr>
          <w:t xml:space="preserve">4.2.3 </w:t>
        </w:r>
        <w:r w:rsidRPr="009A6E5D">
          <w:rPr>
            <w:rStyle w:val="af1"/>
            <w:noProof/>
          </w:rPr>
          <w:t>教师相关功能模块详细设计与实现</w:t>
        </w:r>
        <w:r>
          <w:rPr>
            <w:noProof/>
            <w:webHidden/>
          </w:rPr>
          <w:tab/>
        </w:r>
        <w:r>
          <w:rPr>
            <w:noProof/>
            <w:webHidden/>
          </w:rPr>
          <w:fldChar w:fldCharType="begin"/>
        </w:r>
        <w:r>
          <w:rPr>
            <w:noProof/>
            <w:webHidden/>
          </w:rPr>
          <w:instrText xml:space="preserve"> PAGEREF _Toc496539645 \h </w:instrText>
        </w:r>
        <w:r>
          <w:rPr>
            <w:noProof/>
            <w:webHidden/>
          </w:rPr>
        </w:r>
        <w:r>
          <w:rPr>
            <w:noProof/>
            <w:webHidden/>
          </w:rPr>
          <w:fldChar w:fldCharType="separate"/>
        </w:r>
        <w:r>
          <w:rPr>
            <w:noProof/>
            <w:webHidden/>
          </w:rPr>
          <w:t>34</w:t>
        </w:r>
        <w:r>
          <w:rPr>
            <w:noProof/>
            <w:webHidden/>
          </w:rPr>
          <w:fldChar w:fldCharType="end"/>
        </w:r>
      </w:hyperlink>
    </w:p>
    <w:p w14:paraId="6DA812DD" w14:textId="50E9F2CA"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46" w:history="1">
        <w:r w:rsidRPr="009A6E5D">
          <w:rPr>
            <w:rStyle w:val="af1"/>
            <w:noProof/>
          </w:rPr>
          <w:t xml:space="preserve">4.3 </w:t>
        </w:r>
        <w:r w:rsidRPr="009A6E5D">
          <w:rPr>
            <w:rStyle w:val="af1"/>
            <w:noProof/>
          </w:rPr>
          <w:t>系统关键模块设计与实现</w:t>
        </w:r>
        <w:r>
          <w:rPr>
            <w:noProof/>
            <w:webHidden/>
          </w:rPr>
          <w:tab/>
        </w:r>
        <w:r>
          <w:rPr>
            <w:noProof/>
            <w:webHidden/>
          </w:rPr>
          <w:fldChar w:fldCharType="begin"/>
        </w:r>
        <w:r>
          <w:rPr>
            <w:noProof/>
            <w:webHidden/>
          </w:rPr>
          <w:instrText xml:space="preserve"> PAGEREF _Toc496539646 \h </w:instrText>
        </w:r>
        <w:r>
          <w:rPr>
            <w:noProof/>
            <w:webHidden/>
          </w:rPr>
        </w:r>
        <w:r>
          <w:rPr>
            <w:noProof/>
            <w:webHidden/>
          </w:rPr>
          <w:fldChar w:fldCharType="separate"/>
        </w:r>
        <w:r>
          <w:rPr>
            <w:noProof/>
            <w:webHidden/>
          </w:rPr>
          <w:t>35</w:t>
        </w:r>
        <w:r>
          <w:rPr>
            <w:noProof/>
            <w:webHidden/>
          </w:rPr>
          <w:fldChar w:fldCharType="end"/>
        </w:r>
      </w:hyperlink>
    </w:p>
    <w:p w14:paraId="63E8A14B" w14:textId="44290AC6"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47" w:history="1">
        <w:r w:rsidRPr="009A6E5D">
          <w:rPr>
            <w:rStyle w:val="af1"/>
            <w:noProof/>
          </w:rPr>
          <w:t xml:space="preserve">4.3.1 </w:t>
        </w:r>
        <w:r w:rsidRPr="009A6E5D">
          <w:rPr>
            <w:rStyle w:val="af1"/>
            <w:noProof/>
          </w:rPr>
          <w:t>自动组卷模块设计与实现</w:t>
        </w:r>
        <w:r>
          <w:rPr>
            <w:noProof/>
            <w:webHidden/>
          </w:rPr>
          <w:tab/>
        </w:r>
        <w:r>
          <w:rPr>
            <w:noProof/>
            <w:webHidden/>
          </w:rPr>
          <w:fldChar w:fldCharType="begin"/>
        </w:r>
        <w:r>
          <w:rPr>
            <w:noProof/>
            <w:webHidden/>
          </w:rPr>
          <w:instrText xml:space="preserve"> PAGEREF _Toc496539647 \h </w:instrText>
        </w:r>
        <w:r>
          <w:rPr>
            <w:noProof/>
            <w:webHidden/>
          </w:rPr>
        </w:r>
        <w:r>
          <w:rPr>
            <w:noProof/>
            <w:webHidden/>
          </w:rPr>
          <w:fldChar w:fldCharType="separate"/>
        </w:r>
        <w:r>
          <w:rPr>
            <w:noProof/>
            <w:webHidden/>
          </w:rPr>
          <w:t>35</w:t>
        </w:r>
        <w:r>
          <w:rPr>
            <w:noProof/>
            <w:webHidden/>
          </w:rPr>
          <w:fldChar w:fldCharType="end"/>
        </w:r>
      </w:hyperlink>
    </w:p>
    <w:p w14:paraId="6E80A192" w14:textId="7E84C4F9" w:rsidR="000C4B62" w:rsidRDefault="000C4B62">
      <w:pPr>
        <w:pStyle w:val="31"/>
        <w:tabs>
          <w:tab w:val="right" w:leader="dot" w:pos="9061"/>
        </w:tabs>
        <w:ind w:left="840"/>
        <w:rPr>
          <w:rFonts w:asciiTheme="minorHAnsi" w:eastAsiaTheme="minorEastAsia" w:hAnsiTheme="minorHAnsi" w:cstheme="minorBidi"/>
          <w:iCs w:val="0"/>
          <w:noProof/>
          <w:sz w:val="21"/>
          <w:szCs w:val="22"/>
        </w:rPr>
      </w:pPr>
      <w:hyperlink w:anchor="_Toc496539648" w:history="1">
        <w:r w:rsidRPr="009A6E5D">
          <w:rPr>
            <w:rStyle w:val="af1"/>
            <w:noProof/>
          </w:rPr>
          <w:t xml:space="preserve">4.3.2 </w:t>
        </w:r>
        <w:r w:rsidRPr="009A6E5D">
          <w:rPr>
            <w:rStyle w:val="af1"/>
            <w:noProof/>
          </w:rPr>
          <w:t>自动评阅试卷设计与实现</w:t>
        </w:r>
        <w:r>
          <w:rPr>
            <w:noProof/>
            <w:webHidden/>
          </w:rPr>
          <w:tab/>
        </w:r>
        <w:r>
          <w:rPr>
            <w:noProof/>
            <w:webHidden/>
          </w:rPr>
          <w:fldChar w:fldCharType="begin"/>
        </w:r>
        <w:r>
          <w:rPr>
            <w:noProof/>
            <w:webHidden/>
          </w:rPr>
          <w:instrText xml:space="preserve"> PAGEREF _Toc496539648 \h </w:instrText>
        </w:r>
        <w:r>
          <w:rPr>
            <w:noProof/>
            <w:webHidden/>
          </w:rPr>
        </w:r>
        <w:r>
          <w:rPr>
            <w:noProof/>
            <w:webHidden/>
          </w:rPr>
          <w:fldChar w:fldCharType="separate"/>
        </w:r>
        <w:r>
          <w:rPr>
            <w:noProof/>
            <w:webHidden/>
          </w:rPr>
          <w:t>37</w:t>
        </w:r>
        <w:r>
          <w:rPr>
            <w:noProof/>
            <w:webHidden/>
          </w:rPr>
          <w:fldChar w:fldCharType="end"/>
        </w:r>
      </w:hyperlink>
    </w:p>
    <w:p w14:paraId="57C34A62" w14:textId="3FE5BF93" w:rsidR="000C4B62" w:rsidRDefault="000C4B62">
      <w:pPr>
        <w:pStyle w:val="21"/>
        <w:tabs>
          <w:tab w:val="right" w:leader="dot" w:pos="9061"/>
        </w:tabs>
        <w:ind w:left="420"/>
        <w:rPr>
          <w:rFonts w:asciiTheme="minorHAnsi" w:eastAsiaTheme="minorEastAsia" w:hAnsiTheme="minorHAnsi" w:cstheme="minorBidi"/>
          <w:noProof/>
          <w:sz w:val="21"/>
          <w:szCs w:val="22"/>
        </w:rPr>
      </w:pPr>
      <w:hyperlink w:anchor="_Toc496539649" w:history="1">
        <w:r w:rsidRPr="009A6E5D">
          <w:rPr>
            <w:rStyle w:val="af1"/>
            <w:noProof/>
          </w:rPr>
          <w:t xml:space="preserve">4.4 </w:t>
        </w:r>
        <w:r w:rsidRPr="009A6E5D">
          <w:rPr>
            <w:rStyle w:val="af1"/>
            <w:noProof/>
          </w:rPr>
          <w:t>本章小结</w:t>
        </w:r>
        <w:r>
          <w:rPr>
            <w:noProof/>
            <w:webHidden/>
          </w:rPr>
          <w:tab/>
        </w:r>
        <w:r>
          <w:rPr>
            <w:noProof/>
            <w:webHidden/>
          </w:rPr>
          <w:fldChar w:fldCharType="begin"/>
        </w:r>
        <w:r>
          <w:rPr>
            <w:noProof/>
            <w:webHidden/>
          </w:rPr>
          <w:instrText xml:space="preserve"> PAGEREF _Toc496539649 \h </w:instrText>
        </w:r>
        <w:r>
          <w:rPr>
            <w:noProof/>
            <w:webHidden/>
          </w:rPr>
        </w:r>
        <w:r>
          <w:rPr>
            <w:noProof/>
            <w:webHidden/>
          </w:rPr>
          <w:fldChar w:fldCharType="separate"/>
        </w:r>
        <w:r>
          <w:rPr>
            <w:noProof/>
            <w:webHidden/>
          </w:rPr>
          <w:t>44</w:t>
        </w:r>
        <w:r>
          <w:rPr>
            <w:noProof/>
            <w:webHidden/>
          </w:rPr>
          <w:fldChar w:fldCharType="end"/>
        </w:r>
      </w:hyperlink>
    </w:p>
    <w:p w14:paraId="7A09849D" w14:textId="1FD5918E" w:rsidR="000C4B62" w:rsidRDefault="000C4B62">
      <w:pPr>
        <w:pStyle w:val="12"/>
        <w:tabs>
          <w:tab w:val="right" w:leader="dot" w:pos="9061"/>
        </w:tabs>
        <w:rPr>
          <w:rFonts w:asciiTheme="minorHAnsi" w:eastAsiaTheme="minorEastAsia" w:hAnsiTheme="minorHAnsi" w:cstheme="minorBidi"/>
          <w:noProof/>
          <w:sz w:val="21"/>
          <w:szCs w:val="22"/>
        </w:rPr>
      </w:pPr>
      <w:hyperlink w:anchor="_Toc496539650" w:history="1">
        <w:r w:rsidRPr="009A6E5D">
          <w:rPr>
            <w:rStyle w:val="af1"/>
            <w:noProof/>
          </w:rPr>
          <w:t>第</w:t>
        </w:r>
        <w:r w:rsidRPr="009A6E5D">
          <w:rPr>
            <w:rStyle w:val="af1"/>
            <w:noProof/>
          </w:rPr>
          <w:t>5</w:t>
        </w:r>
        <w:r w:rsidRPr="009A6E5D">
          <w:rPr>
            <w:rStyle w:val="af1"/>
            <w:noProof/>
          </w:rPr>
          <w:t>章</w:t>
        </w:r>
        <w:r w:rsidRPr="009A6E5D">
          <w:rPr>
            <w:rStyle w:val="af1"/>
            <w:noProof/>
          </w:rPr>
          <w:t xml:space="preserve"> </w:t>
        </w:r>
        <w:r w:rsidRPr="009A6E5D">
          <w:rPr>
            <w:rStyle w:val="af1"/>
            <w:noProof/>
          </w:rPr>
          <w:t>总结与展望</w:t>
        </w:r>
        <w:r>
          <w:rPr>
            <w:noProof/>
            <w:webHidden/>
          </w:rPr>
          <w:tab/>
        </w:r>
        <w:r>
          <w:rPr>
            <w:noProof/>
            <w:webHidden/>
          </w:rPr>
          <w:fldChar w:fldCharType="begin"/>
        </w:r>
        <w:r>
          <w:rPr>
            <w:noProof/>
            <w:webHidden/>
          </w:rPr>
          <w:instrText xml:space="preserve"> PAGEREF _Toc496539650 \h </w:instrText>
        </w:r>
        <w:r>
          <w:rPr>
            <w:noProof/>
            <w:webHidden/>
          </w:rPr>
        </w:r>
        <w:r>
          <w:rPr>
            <w:noProof/>
            <w:webHidden/>
          </w:rPr>
          <w:fldChar w:fldCharType="separate"/>
        </w:r>
        <w:r>
          <w:rPr>
            <w:noProof/>
            <w:webHidden/>
          </w:rPr>
          <w:t>45</w:t>
        </w:r>
        <w:r>
          <w:rPr>
            <w:noProof/>
            <w:webHidden/>
          </w:rPr>
          <w:fldChar w:fldCharType="end"/>
        </w:r>
      </w:hyperlink>
    </w:p>
    <w:p w14:paraId="5A317445" w14:textId="561EB371" w:rsidR="000C4B62" w:rsidRDefault="000C4B62">
      <w:pPr>
        <w:pStyle w:val="12"/>
        <w:tabs>
          <w:tab w:val="right" w:leader="dot" w:pos="9061"/>
        </w:tabs>
        <w:rPr>
          <w:rFonts w:asciiTheme="minorHAnsi" w:eastAsiaTheme="minorEastAsia" w:hAnsiTheme="minorHAnsi" w:cstheme="minorBidi"/>
          <w:noProof/>
          <w:sz w:val="21"/>
          <w:szCs w:val="22"/>
        </w:rPr>
      </w:pPr>
      <w:hyperlink w:anchor="_Toc496539651" w:history="1">
        <w:r w:rsidRPr="009A6E5D">
          <w:rPr>
            <w:rStyle w:val="af1"/>
            <w:noProof/>
          </w:rPr>
          <w:t>参考文献</w:t>
        </w:r>
        <w:r>
          <w:rPr>
            <w:noProof/>
            <w:webHidden/>
          </w:rPr>
          <w:tab/>
        </w:r>
        <w:r>
          <w:rPr>
            <w:noProof/>
            <w:webHidden/>
          </w:rPr>
          <w:fldChar w:fldCharType="begin"/>
        </w:r>
        <w:r>
          <w:rPr>
            <w:noProof/>
            <w:webHidden/>
          </w:rPr>
          <w:instrText xml:space="preserve"> PAGEREF _Toc496539651 \h </w:instrText>
        </w:r>
        <w:r>
          <w:rPr>
            <w:noProof/>
            <w:webHidden/>
          </w:rPr>
        </w:r>
        <w:r>
          <w:rPr>
            <w:noProof/>
            <w:webHidden/>
          </w:rPr>
          <w:fldChar w:fldCharType="separate"/>
        </w:r>
        <w:r>
          <w:rPr>
            <w:noProof/>
            <w:webHidden/>
          </w:rPr>
          <w:t>47</w:t>
        </w:r>
        <w:r>
          <w:rPr>
            <w:noProof/>
            <w:webHidden/>
          </w:rPr>
          <w:fldChar w:fldCharType="end"/>
        </w:r>
      </w:hyperlink>
    </w:p>
    <w:p w14:paraId="36465103" w14:textId="5DF62B2C" w:rsidR="000C4B62" w:rsidRDefault="000C4B62">
      <w:pPr>
        <w:pStyle w:val="12"/>
        <w:tabs>
          <w:tab w:val="right" w:leader="dot" w:pos="9061"/>
        </w:tabs>
        <w:rPr>
          <w:rFonts w:asciiTheme="minorHAnsi" w:eastAsiaTheme="minorEastAsia" w:hAnsiTheme="minorHAnsi" w:cstheme="minorBidi"/>
          <w:noProof/>
          <w:sz w:val="21"/>
          <w:szCs w:val="22"/>
        </w:rPr>
      </w:pPr>
      <w:hyperlink w:anchor="_Toc496539652" w:history="1">
        <w:r w:rsidRPr="009A6E5D">
          <w:rPr>
            <w:rStyle w:val="af1"/>
            <w:noProof/>
          </w:rPr>
          <w:t>致</w:t>
        </w:r>
        <w:r w:rsidRPr="009A6E5D">
          <w:rPr>
            <w:rStyle w:val="af1"/>
            <w:noProof/>
          </w:rPr>
          <w:t xml:space="preserve">  </w:t>
        </w:r>
        <w:r w:rsidRPr="009A6E5D">
          <w:rPr>
            <w:rStyle w:val="af1"/>
            <w:noProof/>
          </w:rPr>
          <w:t>谢</w:t>
        </w:r>
        <w:r>
          <w:rPr>
            <w:noProof/>
            <w:webHidden/>
          </w:rPr>
          <w:tab/>
        </w:r>
        <w:r>
          <w:rPr>
            <w:noProof/>
            <w:webHidden/>
          </w:rPr>
          <w:fldChar w:fldCharType="begin"/>
        </w:r>
        <w:r>
          <w:rPr>
            <w:noProof/>
            <w:webHidden/>
          </w:rPr>
          <w:instrText xml:space="preserve"> PAGEREF _Toc496539652 \h </w:instrText>
        </w:r>
        <w:r>
          <w:rPr>
            <w:noProof/>
            <w:webHidden/>
          </w:rPr>
        </w:r>
        <w:r>
          <w:rPr>
            <w:noProof/>
            <w:webHidden/>
          </w:rPr>
          <w:fldChar w:fldCharType="separate"/>
        </w:r>
        <w:r>
          <w:rPr>
            <w:noProof/>
            <w:webHidden/>
          </w:rPr>
          <w:t>49</w:t>
        </w:r>
        <w:r>
          <w:rPr>
            <w:noProof/>
            <w:webHidden/>
          </w:rPr>
          <w:fldChar w:fldCharType="end"/>
        </w:r>
      </w:hyperlink>
    </w:p>
    <w:p w14:paraId="119E9F72" w14:textId="2AE3AD36" w:rsidR="00EE0A9F" w:rsidRPr="0056705A" w:rsidRDefault="00CC792A" w:rsidP="00612FCC">
      <w:pPr>
        <w:ind w:firstLine="360"/>
        <w:rPr>
          <w:rFonts w:eastAsia="黑体"/>
          <w:color w:val="000000"/>
          <w:sz w:val="18"/>
          <w:szCs w:val="18"/>
        </w:rPr>
      </w:pPr>
      <w:r w:rsidRPr="0056705A">
        <w:rPr>
          <w:rFonts w:eastAsia="黑体"/>
          <w:color w:val="000000"/>
          <w:sz w:val="18"/>
          <w:szCs w:val="18"/>
        </w:rPr>
        <w:fldChar w:fldCharType="end"/>
      </w:r>
    </w:p>
    <w:p w14:paraId="0D57A572" w14:textId="77777777" w:rsidR="00702B21" w:rsidRPr="0056705A" w:rsidRDefault="00702B21" w:rsidP="00612FCC">
      <w:pPr>
        <w:ind w:firstLine="360"/>
        <w:rPr>
          <w:rFonts w:eastAsia="黑体"/>
          <w:color w:val="000000"/>
          <w:sz w:val="18"/>
          <w:szCs w:val="18"/>
        </w:rPr>
      </w:pPr>
    </w:p>
    <w:p w14:paraId="7672AF66" w14:textId="77777777" w:rsidR="00702B21" w:rsidRPr="0056705A" w:rsidRDefault="00702B21" w:rsidP="00612FCC">
      <w:pPr>
        <w:ind w:firstLine="360"/>
        <w:rPr>
          <w:rFonts w:eastAsia="黑体"/>
          <w:color w:val="000000"/>
          <w:sz w:val="18"/>
          <w:szCs w:val="18"/>
        </w:rPr>
      </w:pPr>
    </w:p>
    <w:p w14:paraId="28BFC39B" w14:textId="77777777" w:rsidR="00702B21" w:rsidRPr="0056705A" w:rsidRDefault="00702B21" w:rsidP="00612FCC">
      <w:pPr>
        <w:ind w:firstLine="360"/>
        <w:rPr>
          <w:rFonts w:eastAsia="黑体"/>
          <w:color w:val="000000"/>
          <w:sz w:val="18"/>
          <w:szCs w:val="18"/>
        </w:rPr>
      </w:pPr>
    </w:p>
    <w:p w14:paraId="5FBFEC58" w14:textId="77777777" w:rsidR="00702B21" w:rsidRPr="0056705A" w:rsidRDefault="00D50A5E" w:rsidP="00612FCC">
      <w:pPr>
        <w:ind w:firstLine="360"/>
        <w:rPr>
          <w:rFonts w:eastAsia="黑体"/>
          <w:color w:val="000000"/>
          <w:sz w:val="18"/>
          <w:szCs w:val="18"/>
        </w:rPr>
      </w:pPr>
      <w:r w:rsidRPr="0056705A">
        <w:rPr>
          <w:rFonts w:eastAsia="黑体"/>
          <w:noProof/>
          <w:color w:val="000000"/>
          <w:sz w:val="18"/>
          <w:szCs w:val="18"/>
        </w:rPr>
        <mc:AlternateContent>
          <mc:Choice Requires="wps">
            <w:drawing>
              <wp:anchor distT="0" distB="0" distL="114300" distR="114300" simplePos="0" relativeHeight="251662336" behindDoc="0" locked="0" layoutInCell="1" allowOverlap="1" wp14:anchorId="32A7D791" wp14:editId="6C0599EF">
                <wp:simplePos x="0" y="0"/>
                <wp:positionH relativeFrom="column">
                  <wp:posOffset>-684530</wp:posOffset>
                </wp:positionH>
                <wp:positionV relativeFrom="paragraph">
                  <wp:posOffset>-572770</wp:posOffset>
                </wp:positionV>
                <wp:extent cx="6849110" cy="819785"/>
                <wp:effectExtent l="1270" t="0" r="0" b="0"/>
                <wp:wrapNone/>
                <wp:docPr id="2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9110" cy="819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F2C109" w14:textId="77777777" w:rsidR="00047517" w:rsidRDefault="000475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A7D791" id="_x0000_t202" coordsize="21600,21600" o:spt="202" path="m,l,21600r21600,l21600,xe">
                <v:stroke joinstyle="miter"/>
                <v:path gradientshapeok="t" o:connecttype="rect"/>
              </v:shapetype>
              <v:shape id="Text Box 19" o:spid="_x0000_s1026" type="#_x0000_t202" style="position:absolute;left:0;text-align:left;margin-left:-53.9pt;margin-top:-45.1pt;width:539.3pt;height:64.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" stroked="f">
                <v:textbox>
                  <w:txbxContent>
                    <w:p w14:paraId="60F2C109" w14:textId="77777777" w:rsidR="00047517" w:rsidRDefault="00047517"/>
                  </w:txbxContent>
                </v:textbox>
              </v:shape>
            </w:pict>
          </mc:Fallback>
        </mc:AlternateContent>
      </w:r>
    </w:p>
    <w:p w14:paraId="60DAE068" w14:textId="77777777" w:rsidR="00702B21" w:rsidRPr="0056705A" w:rsidRDefault="00702B21" w:rsidP="00612FCC">
      <w:pPr>
        <w:ind w:firstLine="360"/>
        <w:rPr>
          <w:rFonts w:eastAsia="黑体"/>
          <w:color w:val="000000"/>
          <w:sz w:val="18"/>
          <w:szCs w:val="18"/>
        </w:rPr>
      </w:pPr>
    </w:p>
    <w:p w14:paraId="47DFD9F6" w14:textId="77777777" w:rsidR="00702B21" w:rsidRPr="0056705A" w:rsidRDefault="00702B21" w:rsidP="00612FCC">
      <w:pPr>
        <w:ind w:firstLine="360"/>
        <w:rPr>
          <w:rFonts w:eastAsia="黑体"/>
          <w:color w:val="000000"/>
          <w:sz w:val="18"/>
          <w:szCs w:val="18"/>
        </w:rPr>
      </w:pPr>
    </w:p>
    <w:p w14:paraId="71B98695" w14:textId="77777777" w:rsidR="00702B21" w:rsidRPr="0056705A" w:rsidRDefault="00702B21" w:rsidP="00612FCC">
      <w:pPr>
        <w:ind w:firstLine="360"/>
        <w:rPr>
          <w:rFonts w:eastAsia="黑体"/>
          <w:color w:val="000000"/>
          <w:sz w:val="18"/>
          <w:szCs w:val="18"/>
        </w:rPr>
      </w:pPr>
    </w:p>
    <w:p w14:paraId="756D089F" w14:textId="77777777" w:rsidR="00702B21" w:rsidRPr="0056705A" w:rsidRDefault="00702B21" w:rsidP="00612FCC">
      <w:pPr>
        <w:ind w:firstLine="360"/>
        <w:rPr>
          <w:rFonts w:eastAsia="黑体"/>
          <w:color w:val="000000"/>
          <w:sz w:val="18"/>
          <w:szCs w:val="18"/>
        </w:rPr>
      </w:pPr>
    </w:p>
    <w:p w14:paraId="72F0BDC2" w14:textId="77777777" w:rsidR="00702B21" w:rsidRPr="0056705A" w:rsidRDefault="00702B21" w:rsidP="00612FCC">
      <w:pPr>
        <w:ind w:firstLine="360"/>
        <w:rPr>
          <w:rFonts w:eastAsia="黑体"/>
          <w:color w:val="000000"/>
          <w:sz w:val="18"/>
          <w:szCs w:val="18"/>
        </w:rPr>
      </w:pPr>
    </w:p>
    <w:p w14:paraId="18ACC160" w14:textId="77777777" w:rsidR="00702B21" w:rsidRPr="0056705A" w:rsidRDefault="00702B21" w:rsidP="00612FCC">
      <w:pPr>
        <w:ind w:firstLine="360"/>
        <w:rPr>
          <w:rFonts w:eastAsia="黑体"/>
          <w:color w:val="000000"/>
          <w:sz w:val="18"/>
          <w:szCs w:val="18"/>
        </w:rPr>
      </w:pPr>
    </w:p>
    <w:p w14:paraId="36834A21" w14:textId="77777777" w:rsidR="00702B21" w:rsidRPr="0056705A" w:rsidRDefault="00702B21" w:rsidP="00612FCC">
      <w:pPr>
        <w:ind w:firstLine="360"/>
        <w:rPr>
          <w:rFonts w:eastAsia="黑体"/>
          <w:color w:val="000000"/>
          <w:sz w:val="18"/>
          <w:szCs w:val="18"/>
        </w:rPr>
      </w:pPr>
    </w:p>
    <w:p w14:paraId="65BFAE0D" w14:textId="77777777" w:rsidR="00702B21" w:rsidRPr="0056705A" w:rsidRDefault="00D50A5E" w:rsidP="00612FCC">
      <w:pPr>
        <w:ind w:firstLine="360"/>
        <w:rPr>
          <w:color w:val="000000"/>
          <w:sz w:val="18"/>
          <w:szCs w:val="18"/>
        </w:rPr>
      </w:pPr>
      <w:r w:rsidRPr="0056705A">
        <w:rPr>
          <w:noProof/>
          <w:color w:val="000000"/>
          <w:sz w:val="18"/>
          <w:szCs w:val="18"/>
        </w:rPr>
        <mc:AlternateContent>
          <mc:Choice Requires="wps">
            <w:drawing>
              <wp:anchor distT="0" distB="0" distL="114300" distR="114300" simplePos="0" relativeHeight="251663360" behindDoc="0" locked="0" layoutInCell="1" allowOverlap="1" wp14:anchorId="2DEF51DF" wp14:editId="5124AF27">
                <wp:simplePos x="0" y="0"/>
                <wp:positionH relativeFrom="column">
                  <wp:posOffset>2446655</wp:posOffset>
                </wp:positionH>
                <wp:positionV relativeFrom="paragraph">
                  <wp:posOffset>7830185</wp:posOffset>
                </wp:positionV>
                <wp:extent cx="1138555" cy="353695"/>
                <wp:effectExtent l="0" t="0" r="0" b="0"/>
                <wp:wrapNone/>
                <wp:docPr id="2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353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0EF93" w14:textId="77777777" w:rsidR="00047517" w:rsidRDefault="000475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F51DF" id="Text Box 20" o:spid="_x0000_s1027" type="#_x0000_t202" style="position:absolute;left:0;text-align:left;margin-left:192.65pt;margin-top:616.55pt;width:89.65pt;height:2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" stroked="f">
                <v:textbox>
                  <w:txbxContent>
                    <w:p w14:paraId="6140EF93" w14:textId="77777777" w:rsidR="00047517" w:rsidRDefault="00047517"/>
                  </w:txbxContent>
                </v:textbox>
              </v:shape>
            </w:pict>
          </mc:Fallback>
        </mc:AlternateContent>
      </w:r>
      <w:r w:rsidRPr="0056705A">
        <w:rPr>
          <w:noProof/>
          <w:color w:val="000000"/>
          <w:sz w:val="18"/>
          <w:szCs w:val="18"/>
        </w:rPr>
        <mc:AlternateContent>
          <mc:Choice Requires="wps">
            <w:drawing>
              <wp:anchor distT="0" distB="0" distL="114300" distR="114300" simplePos="0" relativeHeight="251653120" behindDoc="0" locked="0" layoutInCell="1" allowOverlap="1" wp14:anchorId="07604E87" wp14:editId="14B13EFA">
                <wp:simplePos x="0" y="0"/>
                <wp:positionH relativeFrom="column">
                  <wp:posOffset>2608580</wp:posOffset>
                </wp:positionH>
                <wp:positionV relativeFrom="paragraph">
                  <wp:posOffset>8849360</wp:posOffset>
                </wp:positionV>
                <wp:extent cx="839470" cy="425450"/>
                <wp:effectExtent l="5080" t="0" r="6350" b="0"/>
                <wp:wrapNone/>
                <wp:docPr id="2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425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302D7" w14:textId="77777777" w:rsidR="00047517" w:rsidRDefault="000475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04E87" id="Text Box 3" o:spid="_x0000_s1028" type="#_x0000_t202" style="position:absolute;left:0;text-align:left;margin-left:205.4pt;margin-top:696.8pt;width:66.1pt;height:3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" stroked="f">
                <v:textbox>
                  <w:txbxContent>
                    <w:p w14:paraId="442302D7" w14:textId="77777777" w:rsidR="00047517" w:rsidRDefault="00047517"/>
                  </w:txbxContent>
                </v:textbox>
              </v:shape>
            </w:pict>
          </mc:Fallback>
        </mc:AlternateContent>
      </w:r>
      <w:r w:rsidRPr="0056705A">
        <w:rPr>
          <w:noProof/>
          <w:color w:val="000000"/>
          <w:sz w:val="18"/>
          <w:szCs w:val="18"/>
        </w:rPr>
        <mc:AlternateContent>
          <mc:Choice Requires="wps">
            <w:drawing>
              <wp:anchor distT="0" distB="0" distL="114300" distR="114300" simplePos="0" relativeHeight="251652096" behindDoc="0" locked="0" layoutInCell="1" allowOverlap="1" wp14:anchorId="6EC9BD8E" wp14:editId="4C79EE64">
                <wp:simplePos x="0" y="0"/>
                <wp:positionH relativeFrom="column">
                  <wp:posOffset>-560070</wp:posOffset>
                </wp:positionH>
                <wp:positionV relativeFrom="paragraph">
                  <wp:posOffset>-687705</wp:posOffset>
                </wp:positionV>
                <wp:extent cx="6836410" cy="94615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6410" cy="94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C54ED6" w14:textId="77777777" w:rsidR="00047517" w:rsidRDefault="000475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9BD8E" id="Text Box 2" o:spid="_x0000_s1029" type="#_x0000_t202" style="position:absolute;left:0;text-align:left;margin-left:-44.1pt;margin-top:-54.15pt;width:538.3pt;height:7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" stroked="f">
                <v:textbox>
                  <w:txbxContent>
                    <w:p w14:paraId="7EC54ED6" w14:textId="77777777" w:rsidR="00047517" w:rsidRDefault="00047517"/>
                  </w:txbxContent>
                </v:textbox>
              </v:shape>
            </w:pict>
          </mc:Fallback>
        </mc:AlternateContent>
      </w:r>
    </w:p>
    <w:p w14:paraId="05850F4E" w14:textId="77777777" w:rsidR="006F18D9" w:rsidRPr="0056705A" w:rsidRDefault="006F18D9" w:rsidP="0042001D">
      <w:pPr>
        <w:rPr>
          <w:color w:val="000000"/>
          <w:sz w:val="18"/>
          <w:szCs w:val="18"/>
        </w:rPr>
        <w:sectPr w:rsidR="006F18D9" w:rsidRPr="0056705A" w:rsidSect="00062573">
          <w:headerReference w:type="default" r:id="rId16"/>
          <w:footerReference w:type="default" r:id="rId17"/>
          <w:pgSz w:w="11907" w:h="16840" w:code="9"/>
          <w:pgMar w:top="1418" w:right="1418" w:bottom="1418" w:left="1418" w:header="851" w:footer="992" w:gutter="0"/>
          <w:pgNumType w:fmt="upperRoman"/>
          <w:cols w:space="425"/>
          <w:docGrid w:linePitch="312"/>
        </w:sectPr>
      </w:pPr>
    </w:p>
    <w:p w14:paraId="5CA8C9FF" w14:textId="77777777" w:rsidR="00CC7FB0" w:rsidRPr="0056705A" w:rsidRDefault="00FF6895" w:rsidP="00765D43">
      <w:pPr>
        <w:pStyle w:val="10"/>
        <w:spacing w:before="240" w:after="240"/>
      </w:pPr>
      <w:bookmarkStart w:id="11" w:name="_Toc314243421"/>
      <w:bookmarkStart w:id="12" w:name="_Toc496539607"/>
      <w:proofErr w:type="gramStart"/>
      <w:r w:rsidRPr="0056705A">
        <w:lastRenderedPageBreak/>
        <w:t>绪</w:t>
      </w:r>
      <w:proofErr w:type="gramEnd"/>
      <w:r w:rsidRPr="0056705A">
        <w:t xml:space="preserve"> </w:t>
      </w:r>
      <w:r w:rsidR="00DE399B" w:rsidRPr="0056705A">
        <w:t xml:space="preserve"> </w:t>
      </w:r>
      <w:r w:rsidRPr="0056705A">
        <w:t>论</w:t>
      </w:r>
      <w:bookmarkEnd w:id="11"/>
      <w:bookmarkEnd w:id="12"/>
    </w:p>
    <w:p w14:paraId="525A3159" w14:textId="77777777" w:rsidR="00253896" w:rsidRPr="0056705A" w:rsidRDefault="00A75B29" w:rsidP="00CB12C9">
      <w:pPr>
        <w:pStyle w:val="2"/>
        <w:rPr>
          <w:rFonts w:cs="Times New Roman"/>
        </w:rPr>
      </w:pPr>
      <w:bookmarkStart w:id="13" w:name="_Toc167501819"/>
      <w:bookmarkStart w:id="14" w:name="_Toc314243422"/>
      <w:bookmarkStart w:id="15" w:name="_Toc496539608"/>
      <w:proofErr w:type="spellStart"/>
      <w:r w:rsidRPr="0056705A">
        <w:rPr>
          <w:rFonts w:cs="Times New Roman"/>
        </w:rPr>
        <w:t>选题</w:t>
      </w:r>
      <w:r w:rsidR="00D52A51" w:rsidRPr="0056705A">
        <w:rPr>
          <w:rFonts w:cs="Times New Roman"/>
        </w:rPr>
        <w:t>背景</w:t>
      </w:r>
      <w:r w:rsidR="005754E1" w:rsidRPr="0056705A">
        <w:rPr>
          <w:rFonts w:cs="Times New Roman"/>
        </w:rPr>
        <w:t>及意义</w:t>
      </w:r>
      <w:bookmarkEnd w:id="15"/>
      <w:proofErr w:type="spellEnd"/>
    </w:p>
    <w:p w14:paraId="69240AE1" w14:textId="77777777" w:rsidR="00B4006A" w:rsidRPr="0056705A" w:rsidRDefault="00B4006A" w:rsidP="00B4006A">
      <w:pPr>
        <w:pStyle w:val="a9"/>
        <w:ind w:firstLine="480"/>
      </w:pPr>
      <w:bookmarkStart w:id="16" w:name="_Toc314243423"/>
      <w:bookmarkEnd w:id="13"/>
      <w:bookmarkEnd w:id="14"/>
      <w:r w:rsidRPr="0056705A">
        <w:t>随着计算机技术和互联网技术的迅猛发展，各种相关的应用如雨后春笋纷纷涌现，颠覆了传统的方式，大大影响了人们的生活和工作方式。在这种新的发展形势下，社会对教育提出了更高的要求，计算机基础课程已经成为中国高校学生的必须课程，不仅涉及到计算机相关专业的学生，也是非计算机专业学生的公共基础课程，旨在现有技术背景和社会需要下，培养学生应用计算机来认知和解决问题的能力，为学生熟悉信息化社会中的各项基本应用，并适应社会的需要以及未来的发展奠定良好的基础。现代教育存在的一个普遍的问题是学生数量掌握了理论知识，而用已掌握的理论知识应用于实际问题的能力还很薄弱。因此如何有效地考察学生对知识的掌握程度和运用能力是高校和计算机基础课程教师关注的重点问题。相比于其他课程，计算机基础课程更加侧重于学生的动手实践能力以及举一反三的能力，因此采用在线考试的方式是一种必然选择。传统的计算机课程考试方式存在很多弊端，主要体现在以下几点：</w:t>
      </w:r>
    </w:p>
    <w:p w14:paraId="26C25AFE" w14:textId="77777777" w:rsidR="00B4006A" w:rsidRPr="0056705A" w:rsidRDefault="00B4006A" w:rsidP="00B4006A">
      <w:pPr>
        <w:pStyle w:val="a9"/>
        <w:ind w:firstLine="480"/>
      </w:pPr>
      <w:r w:rsidRPr="0056705A">
        <w:t>一、采用纸质试卷的形式，仅仅能够考察学生对理论知识的掌握程度，不能考察学生的编程和实践能力，无法真实衡量学生对课程掌握的真实程度。</w:t>
      </w:r>
    </w:p>
    <w:p w14:paraId="0929826A" w14:textId="77777777" w:rsidR="00B4006A" w:rsidRPr="0056705A" w:rsidRDefault="00B4006A" w:rsidP="00B4006A">
      <w:pPr>
        <w:pStyle w:val="a9"/>
        <w:ind w:firstLine="480"/>
      </w:pPr>
      <w:r w:rsidRPr="0056705A">
        <w:t>二、大量考试前的准备工作。教师需要事先准备准备考题并进行试卷印刷，浪费了大量的资源。同时需要安排考场、监考人员以及考试时间。</w:t>
      </w:r>
    </w:p>
    <w:p w14:paraId="187CE292" w14:textId="77777777" w:rsidR="00B4006A" w:rsidRPr="0056705A" w:rsidRDefault="00B4006A" w:rsidP="00B4006A">
      <w:pPr>
        <w:pStyle w:val="a9"/>
        <w:ind w:firstLine="480"/>
      </w:pPr>
      <w:r w:rsidRPr="0056705A">
        <w:t>三、需要人工进行阅卷，耗费大量的人力。对于主观题，不同教师可能有不同的评分标准。为了了解学生对不同知识点的统计程度，教师需要统计不同试题的得分以及评判整个试卷的难易程度以便调节后续考试的难易程度。</w:t>
      </w:r>
    </w:p>
    <w:p w14:paraId="0A0CA826" w14:textId="77777777" w:rsidR="00B4006A" w:rsidRPr="0056705A" w:rsidRDefault="00B4006A" w:rsidP="00B4006A">
      <w:pPr>
        <w:pStyle w:val="a9"/>
        <w:ind w:firstLine="480"/>
      </w:pPr>
      <w:r w:rsidRPr="0056705A">
        <w:t>四、考试不公平性。由于不同考场的纪律以及管理程度不同，考试存在不公平的现象。</w:t>
      </w:r>
    </w:p>
    <w:p w14:paraId="229B7A9F" w14:textId="77777777" w:rsidR="00B4006A" w:rsidRPr="0056705A" w:rsidRDefault="00B4006A" w:rsidP="00B4006A">
      <w:pPr>
        <w:pStyle w:val="a9"/>
        <w:ind w:firstLine="480"/>
      </w:pPr>
      <w:r w:rsidRPr="0056705A">
        <w:t>因此我们需要采用在线考试的方式来取代传统的考试方式，将信息化技术应用于教育领域，改良传统教育模式，提高教学效率、教学效果以及科研管理水平。在线考试能够有效地解决传统考试的问题，大大简化了考试的过程，考生能够随时随地参与考试，还可以保证考试的公平性，同时方便了教师管理考试内容和评估考生成绩。</w:t>
      </w:r>
    </w:p>
    <w:p w14:paraId="41BBDDCF" w14:textId="77777777" w:rsidR="0027736F" w:rsidRPr="0056705A" w:rsidRDefault="00957E54" w:rsidP="00CB12C9">
      <w:pPr>
        <w:pStyle w:val="2"/>
        <w:rPr>
          <w:rFonts w:cs="Times New Roman"/>
        </w:rPr>
      </w:pPr>
      <w:bookmarkStart w:id="17" w:name="_Toc496539609"/>
      <w:proofErr w:type="spellStart"/>
      <w:r w:rsidRPr="0056705A">
        <w:rPr>
          <w:rFonts w:cs="Times New Roman"/>
        </w:rPr>
        <w:t>开发</w:t>
      </w:r>
      <w:r w:rsidR="003E0C96" w:rsidRPr="0056705A">
        <w:rPr>
          <w:rFonts w:cs="Times New Roman"/>
        </w:rPr>
        <w:t>目的</w:t>
      </w:r>
      <w:r w:rsidR="0068572E" w:rsidRPr="0056705A">
        <w:rPr>
          <w:rFonts w:cs="Times New Roman"/>
        </w:rPr>
        <w:t>及意义</w:t>
      </w:r>
      <w:bookmarkEnd w:id="17"/>
      <w:proofErr w:type="spellEnd"/>
    </w:p>
    <w:p w14:paraId="5F3922F1" w14:textId="77777777" w:rsidR="000F1701" w:rsidRPr="0056705A" w:rsidRDefault="00123645" w:rsidP="00C0745E">
      <w:pPr>
        <w:pStyle w:val="a9"/>
        <w:ind w:firstLine="480"/>
      </w:pPr>
      <w:r w:rsidRPr="0056705A">
        <w:t>本论文的主要研究内容是</w:t>
      </w:r>
      <w:r w:rsidR="00C0745E" w:rsidRPr="0056705A">
        <w:t>通过</w:t>
      </w:r>
      <w:r w:rsidRPr="0056705A">
        <w:t>借助</w:t>
      </w:r>
      <w:r w:rsidR="00C0745E" w:rsidRPr="0056705A">
        <w:t>计算机技术来开发一种在线考试系统来代替传统纸笔的考试模式。</w:t>
      </w:r>
      <w:r w:rsidR="000F1701" w:rsidRPr="0056705A">
        <w:t>目前已有的在线开发系统都是为了方便考核学生的学习效果而开发的，但是这些平台大多针对以客观题为主的课程的考核。对于计算机课程的考核更</w:t>
      </w:r>
      <w:r w:rsidR="000F1701" w:rsidRPr="0056705A">
        <w:lastRenderedPageBreak/>
        <w:t>加侧重于学生的编程实践能力而不仅仅局限于理论知识的考察，而本文所涉及到的在线考试系统的设计与实现目的，</w:t>
      </w:r>
      <w:r w:rsidR="00C0745E" w:rsidRPr="0056705A">
        <w:t>正是</w:t>
      </w:r>
      <w:r w:rsidR="000F1701" w:rsidRPr="0056705A">
        <w:t>为了适应计算机课程的需要，不仅提供理论知识的考察，还有对学生的编程能力进行考察。</w:t>
      </w:r>
    </w:p>
    <w:p w14:paraId="2DFE621A" w14:textId="77777777" w:rsidR="005D11DF" w:rsidRPr="0056705A" w:rsidRDefault="003E0C96" w:rsidP="00CB12C9">
      <w:pPr>
        <w:pStyle w:val="2"/>
        <w:rPr>
          <w:rFonts w:cs="Times New Roman"/>
        </w:rPr>
      </w:pPr>
      <w:bookmarkStart w:id="18" w:name="_Toc496539610"/>
      <w:bookmarkEnd w:id="16"/>
      <w:proofErr w:type="spellStart"/>
      <w:r w:rsidRPr="0056705A">
        <w:rPr>
          <w:rFonts w:cs="Times New Roman"/>
        </w:rPr>
        <w:t>国内外</w:t>
      </w:r>
      <w:r w:rsidR="00A01960" w:rsidRPr="0056705A">
        <w:rPr>
          <w:rFonts w:cs="Times New Roman"/>
        </w:rPr>
        <w:t>发展</w:t>
      </w:r>
      <w:r w:rsidRPr="0056705A">
        <w:rPr>
          <w:rFonts w:cs="Times New Roman"/>
        </w:rPr>
        <w:t>现状</w:t>
      </w:r>
      <w:bookmarkEnd w:id="18"/>
      <w:proofErr w:type="spellEnd"/>
    </w:p>
    <w:p w14:paraId="13063E2A" w14:textId="48371A07" w:rsidR="00B4006A" w:rsidRPr="0056705A" w:rsidRDefault="00B4006A" w:rsidP="00B4006A">
      <w:pPr>
        <w:pStyle w:val="a9"/>
        <w:ind w:firstLine="480"/>
      </w:pPr>
      <w:r w:rsidRPr="0056705A">
        <w:t>随着时代的发展，考核方式也发生了一些变化。过去高校的学生规模相对较少并且计算机基础课程的考察比较简单，传统的考试方式的局限性并不明显。随着高校招生规模的逐渐扩张以及计算机课程成为公共必修课程之后，参与计算机基础课程的学生人数日益增多，传统考试在计算机基础考试上弊端日益明显。为了适应新的发展需要，在线考试逐渐取代传统考试方式。相比传统考试方式，在线考试方式能够大幅度减少出题、监考、评阅、统计等考试工作</w:t>
      </w:r>
      <w:r w:rsidR="00F25EF9" w:rsidRPr="0056705A">
        <w:fldChar w:fldCharType="begin"/>
      </w:r>
      <w:r w:rsidR="00F25EF9" w:rsidRPr="0056705A">
        <w:instrText xml:space="preserve"> REF _Ref495236646 \r \h </w:instrText>
      </w:r>
      <w:r w:rsidR="00256CEB" w:rsidRPr="0056705A">
        <w:instrText xml:space="preserve"> \* MERGEFORMAT </w:instrText>
      </w:r>
      <w:r w:rsidR="00F25EF9" w:rsidRPr="0056705A">
        <w:fldChar w:fldCharType="separate"/>
      </w:r>
      <w:r w:rsidR="00DA563F" w:rsidRPr="00DA563F">
        <w:rPr>
          <w:vertAlign w:val="superscript"/>
        </w:rPr>
        <w:t>[1]</w:t>
      </w:r>
      <w:r w:rsidR="00DA563F">
        <w:t xml:space="preserve"> </w:t>
      </w:r>
      <w:r w:rsidR="00F25EF9" w:rsidRPr="0056705A">
        <w:fldChar w:fldCharType="end"/>
      </w:r>
      <w:r w:rsidRPr="0056705A">
        <w:t>，大大提高了学校的工作效率。早在上世纪</w:t>
      </w:r>
      <w:r w:rsidRPr="0056705A">
        <w:t>70</w:t>
      </w:r>
      <w:r w:rsidRPr="0056705A">
        <w:t>年代，美国考试委员会率先从事计算机模式考试的研究工作，并于</w:t>
      </w:r>
      <w:r w:rsidRPr="0056705A">
        <w:t>80</w:t>
      </w:r>
      <w:r w:rsidRPr="0056705A">
        <w:t>年代研发了第一个在线考试系统。目前专业提供在线教育以及测评的机构越来越多，其中美国著名的考试机构思而文学习系统有限公司专门为各大机构提供在线教育以及考试的服务，许多授证机构以及专业人员的认证考试都依托于该机构。相比之下，国内的在线考试起步相对较晚，从</w:t>
      </w:r>
      <w:r w:rsidRPr="0056705A">
        <w:t>2004</w:t>
      </w:r>
      <w:r w:rsidRPr="0056705A">
        <w:t>年开始，大学英语四六级以及计算机等级考试开始从人工考试方式向计算机考试方式转型。直至</w:t>
      </w:r>
      <w:r w:rsidRPr="0056705A">
        <w:t>2006</w:t>
      </w:r>
      <w:r w:rsidRPr="0056705A">
        <w:t>年，在线考试系统已经发展为考试的主流形式。截止到</w:t>
      </w:r>
      <w:r w:rsidRPr="0056705A">
        <w:t>2016</w:t>
      </w:r>
      <w:r w:rsidRPr="0056705A">
        <w:t>年，全世界</w:t>
      </w:r>
      <w:r w:rsidRPr="0056705A">
        <w:t>141</w:t>
      </w:r>
      <w:r w:rsidRPr="0056705A">
        <w:t>个国家，有超过</w:t>
      </w:r>
      <w:r w:rsidRPr="0056705A">
        <w:t>25</w:t>
      </w:r>
      <w:r w:rsidRPr="0056705A">
        <w:t>中不同语言通过在线考试的方式提供了</w:t>
      </w:r>
      <w:r w:rsidRPr="0056705A">
        <w:t>2400</w:t>
      </w:r>
      <w:r w:rsidRPr="0056705A">
        <w:t>多种考试，涉及到专业考试、学校教学效果检测以及企业考核等多个领域，考试能够随时随地举行，受时间地域的限制越来越小，逐渐成为一种学习方式，方便查漏补缺</w:t>
      </w:r>
      <w:r w:rsidR="00256CEB" w:rsidRPr="0056705A">
        <w:fldChar w:fldCharType="begin"/>
      </w:r>
      <w:r w:rsidR="00256CEB" w:rsidRPr="0056705A">
        <w:instrText xml:space="preserve"> REF _Ref495236975 \r \h  \* MERGEFORMAT </w:instrText>
      </w:r>
      <w:r w:rsidR="00256CEB" w:rsidRPr="0056705A">
        <w:fldChar w:fldCharType="separate"/>
      </w:r>
      <w:r w:rsidR="00DA563F" w:rsidRPr="00DA563F">
        <w:rPr>
          <w:vertAlign w:val="superscript"/>
        </w:rPr>
        <w:t>[2]</w:t>
      </w:r>
      <w:r w:rsidR="00DA563F">
        <w:t xml:space="preserve"> </w:t>
      </w:r>
      <w:r w:rsidR="00256CEB" w:rsidRPr="0056705A">
        <w:fldChar w:fldCharType="end"/>
      </w:r>
      <w:r w:rsidRPr="0056705A">
        <w:t>。</w:t>
      </w:r>
    </w:p>
    <w:p w14:paraId="718B8601" w14:textId="77777777" w:rsidR="005D11DF" w:rsidRPr="0056705A" w:rsidRDefault="00B4006A" w:rsidP="00B4006A">
      <w:pPr>
        <w:pStyle w:val="a9"/>
        <w:ind w:firstLine="480"/>
        <w:rPr>
          <w:bdr w:val="none" w:sz="0" w:space="0" w:color="auto" w:frame="1"/>
        </w:rPr>
      </w:pPr>
      <w:r w:rsidRPr="0056705A">
        <w:rPr>
          <w:bdr w:val="none" w:sz="0" w:space="0" w:color="auto" w:frame="1"/>
        </w:rPr>
        <w:t>计算机基础课程考试主要包含两大部分，第一部分是理论知识考察，主要通过选择题、判断题等客观题。第二部分是编程部分，主要是通过写代码的方式进行考察。目前比较成熟的在线考试系统都是由专门的机构开发，虽然能够适合很多课程的考试需要，但是对于学校而言，采用这类的考试系统会存在很多问题。第一，学校考试相对比较频繁，考试费用或者软件开发费用过高。第二，这类系统大部分是基于标准化考试形式，能够很好的完成客观题的考核，难以对主观题进行判定，尤其是对计算机基础类课程的考核存在很大的限制。</w:t>
      </w:r>
    </w:p>
    <w:p w14:paraId="10A0CFC6" w14:textId="77777777" w:rsidR="003E0C96" w:rsidRPr="0056705A" w:rsidRDefault="00732D3C" w:rsidP="00CB12C9">
      <w:pPr>
        <w:pStyle w:val="2"/>
        <w:rPr>
          <w:rFonts w:cs="Times New Roman"/>
        </w:rPr>
      </w:pPr>
      <w:bookmarkStart w:id="19" w:name="_Toc496539611"/>
      <w:proofErr w:type="spellStart"/>
      <w:r w:rsidRPr="0056705A">
        <w:rPr>
          <w:rFonts w:cs="Times New Roman"/>
        </w:rPr>
        <w:t>论文研究内容</w:t>
      </w:r>
      <w:bookmarkEnd w:id="19"/>
      <w:proofErr w:type="spellEnd"/>
    </w:p>
    <w:p w14:paraId="41816CD5" w14:textId="5A1182C0" w:rsidR="00890B91" w:rsidRPr="0056705A" w:rsidRDefault="00890B91" w:rsidP="00890B91">
      <w:pPr>
        <w:pStyle w:val="a9"/>
        <w:ind w:firstLine="480"/>
      </w:pPr>
      <w:r w:rsidRPr="0056705A">
        <w:t>对于计算机基础课程，不仅要考核学生对理论知识的掌握情况还要考核学生编程实践能力。而目前已有的在线考试主要是针对客观题的考核，在客观题的评判上存在很大的问题，因此本文主要研究如何借助计算机以及互联网技术来设计和开发一种针对计算机基础课程的在线考试系统。为了更好的了解以及实现该系统，首先需要分析</w:t>
      </w:r>
      <w:r w:rsidRPr="0056705A">
        <w:lastRenderedPageBreak/>
        <w:t>计算机基础课程的考核内容以及考察形式，确定系统的实际功能需求并进行业务建模。然后通过用例图以及数据流图对系统需求进行进一步的分析。最后针对相关的需求进行整体和详细的设计并确定相关功能实现所需的技术以及相关的算法。根据实际调研的需求，确定整个系统的架构，并完成学生、教师以及管理员的权限与角色管理、题目录入、考生考试验证登陆、智能组卷、防作弊、考试计时、试卷评分、试后统计分析等功能模块。</w:t>
      </w:r>
    </w:p>
    <w:p w14:paraId="7CA1E696" w14:textId="77777777" w:rsidR="003E0C96" w:rsidRPr="0056705A" w:rsidRDefault="003E0C96" w:rsidP="00CB12C9">
      <w:pPr>
        <w:pStyle w:val="2"/>
        <w:rPr>
          <w:rFonts w:cs="Times New Roman"/>
        </w:rPr>
      </w:pPr>
      <w:bookmarkStart w:id="20" w:name="_Toc496539612"/>
      <w:proofErr w:type="spellStart"/>
      <w:r w:rsidRPr="0056705A">
        <w:rPr>
          <w:rFonts w:cs="Times New Roman"/>
        </w:rPr>
        <w:t>论文组织结构</w:t>
      </w:r>
      <w:bookmarkEnd w:id="20"/>
      <w:proofErr w:type="spellEnd"/>
    </w:p>
    <w:p w14:paraId="6A180758" w14:textId="77777777" w:rsidR="00B4006A" w:rsidRPr="0056705A" w:rsidRDefault="00B4006A" w:rsidP="00B4006A">
      <w:pPr>
        <w:pStyle w:val="a9"/>
        <w:ind w:firstLine="480"/>
      </w:pPr>
      <w:r w:rsidRPr="0056705A">
        <w:t>本文主要是介绍计算机基础的在线考试系统的设计与实现，并从需求分析、系统设计、实现等方便依次展开。论文整体结构如下：</w:t>
      </w:r>
    </w:p>
    <w:p w14:paraId="36DEA8BD" w14:textId="77777777" w:rsidR="00B4006A" w:rsidRPr="000D7139" w:rsidRDefault="00B4006A" w:rsidP="00B4006A">
      <w:pPr>
        <w:pStyle w:val="a9"/>
        <w:ind w:firstLine="480"/>
      </w:pPr>
      <w:r w:rsidRPr="000D7139">
        <w:t>第</w:t>
      </w:r>
      <w:r w:rsidRPr="000D7139">
        <w:t>1</w:t>
      </w:r>
      <w:r w:rsidRPr="000D7139">
        <w:t>章，绪论。通过对比在线考试与传统考试的差异，分析在线考试的有点以及在线考试的意义。接下来分析了在线考试在国内外的研究现状，并确定本文的研究内容以及相关的功能模块。</w:t>
      </w:r>
    </w:p>
    <w:p w14:paraId="5A65CB5A" w14:textId="3603B536" w:rsidR="00CA0AD8" w:rsidRPr="000D7139" w:rsidRDefault="00B4006A" w:rsidP="00B4006A">
      <w:pPr>
        <w:pStyle w:val="a9"/>
        <w:ind w:firstLine="480"/>
      </w:pPr>
      <w:r w:rsidRPr="000D7139">
        <w:t>第</w:t>
      </w:r>
      <w:r w:rsidRPr="000D7139">
        <w:t>2</w:t>
      </w:r>
      <w:r w:rsidRPr="000D7139">
        <w:t>章，相关</w:t>
      </w:r>
      <w:r w:rsidR="0097538C" w:rsidRPr="000D7139">
        <w:t>技术。介绍在线考试系统的理论基础，以及该系统所涉及的技术。主要</w:t>
      </w:r>
      <w:r w:rsidR="0097538C" w:rsidRPr="000D7139">
        <w:rPr>
          <w:rFonts w:hint="eastAsia"/>
        </w:rPr>
        <w:t>涉及</w:t>
      </w:r>
      <w:r w:rsidR="0097538C" w:rsidRPr="000D7139">
        <w:t>到</w:t>
      </w:r>
      <w:r w:rsidRPr="000D7139">
        <w:t>B/S</w:t>
      </w:r>
      <w:r w:rsidR="0097538C" w:rsidRPr="000D7139">
        <w:t>体系结构的相关介绍，以及</w:t>
      </w:r>
      <w:r w:rsidRPr="000D7139">
        <w:t>关键技术</w:t>
      </w:r>
      <w:r w:rsidR="00CA0AD8" w:rsidRPr="000D7139">
        <w:rPr>
          <w:rFonts w:hint="eastAsia"/>
        </w:rPr>
        <w:t>、</w:t>
      </w:r>
      <w:r w:rsidR="00CA0AD8" w:rsidRPr="000D7139">
        <w:t>框架</w:t>
      </w:r>
      <w:r w:rsidRPr="000D7139">
        <w:t>，</w:t>
      </w:r>
      <w:r w:rsidR="0097538C" w:rsidRPr="000D7139">
        <w:rPr>
          <w:rFonts w:hint="eastAsia"/>
        </w:rPr>
        <w:t>和</w:t>
      </w:r>
      <w:r w:rsidR="00CA0AD8" w:rsidRPr="000D7139">
        <w:t>数据库</w:t>
      </w:r>
      <w:r w:rsidR="0097538C" w:rsidRPr="000D7139">
        <w:rPr>
          <w:rFonts w:hint="eastAsia"/>
        </w:rPr>
        <w:t>等</w:t>
      </w:r>
      <w:r w:rsidR="0097538C" w:rsidRPr="000D7139">
        <w:t>内容，最后是</w:t>
      </w:r>
      <w:r w:rsidR="00CA0AD8" w:rsidRPr="000D7139">
        <w:t>本系统的开发环境</w:t>
      </w:r>
      <w:r w:rsidR="0097538C" w:rsidRPr="000D7139">
        <w:rPr>
          <w:rFonts w:hint="eastAsia"/>
        </w:rPr>
        <w:t>的</w:t>
      </w:r>
      <w:r w:rsidR="00CA0AD8" w:rsidRPr="000D7139">
        <w:t>介绍。</w:t>
      </w:r>
    </w:p>
    <w:p w14:paraId="69CE56EA" w14:textId="15BC0218" w:rsidR="000C4B62" w:rsidRPr="000D7139" w:rsidRDefault="00B4006A" w:rsidP="00B4006A">
      <w:pPr>
        <w:pStyle w:val="a9"/>
        <w:ind w:firstLine="480"/>
        <w:rPr>
          <w:rFonts w:hint="eastAsia"/>
        </w:rPr>
      </w:pPr>
      <w:r w:rsidRPr="000D7139">
        <w:t>第</w:t>
      </w:r>
      <w:r w:rsidRPr="000D7139">
        <w:t>3</w:t>
      </w:r>
      <w:r w:rsidRPr="000D7139">
        <w:t>章，需求分析</w:t>
      </w:r>
      <w:r w:rsidR="000C4B62" w:rsidRPr="000D7139">
        <w:rPr>
          <w:rFonts w:hint="eastAsia"/>
        </w:rPr>
        <w:t>和</w:t>
      </w:r>
      <w:r w:rsidR="000C4B62" w:rsidRPr="000D7139">
        <w:t>总体设计</w:t>
      </w:r>
      <w:r w:rsidRPr="000D7139">
        <w:t>。</w:t>
      </w:r>
      <w:r w:rsidR="000C4B62" w:rsidRPr="000D7139">
        <w:rPr>
          <w:rFonts w:hint="eastAsia"/>
        </w:rPr>
        <w:t>对</w:t>
      </w:r>
      <w:r w:rsidR="000C4B62" w:rsidRPr="000D7139">
        <w:t>系统进行可行性分析和需求分析</w:t>
      </w:r>
      <w:r w:rsidR="000C4B62" w:rsidRPr="000D7139">
        <w:rPr>
          <w:rFonts w:hint="eastAsia"/>
        </w:rPr>
        <w:t>，</w:t>
      </w:r>
      <w:r w:rsidR="000C4B62" w:rsidRPr="000D7139">
        <w:t>并</w:t>
      </w:r>
      <w:r w:rsidR="000C4B62" w:rsidRPr="000D7139">
        <w:rPr>
          <w:rFonts w:hint="eastAsia"/>
        </w:rPr>
        <w:t>通过</w:t>
      </w:r>
      <w:r w:rsidR="000C4B62" w:rsidRPr="000D7139">
        <w:t>用例图进行系统建模，</w:t>
      </w:r>
      <w:r w:rsidR="000C4B62" w:rsidRPr="000D7139">
        <w:rPr>
          <w:rFonts w:hint="eastAsia"/>
        </w:rPr>
        <w:t>确定</w:t>
      </w:r>
      <w:r w:rsidR="000C4B62" w:rsidRPr="000D7139">
        <w:t>系统的功能模块，</w:t>
      </w:r>
      <w:r w:rsidR="000C4B62" w:rsidRPr="000D7139">
        <w:rPr>
          <w:rFonts w:hint="eastAsia"/>
        </w:rPr>
        <w:t>最后</w:t>
      </w:r>
      <w:r w:rsidR="000C4B62" w:rsidRPr="000D7139">
        <w:t>给出了</w:t>
      </w:r>
      <w:r w:rsidR="000C4B62" w:rsidRPr="000D7139">
        <w:rPr>
          <w:rFonts w:hint="eastAsia"/>
        </w:rPr>
        <w:t>系统</w:t>
      </w:r>
      <w:r w:rsidR="000C4B62" w:rsidRPr="000D7139">
        <w:t>的总体</w:t>
      </w:r>
      <w:r w:rsidR="000C4B62" w:rsidRPr="000D7139">
        <w:rPr>
          <w:rFonts w:hint="eastAsia"/>
        </w:rPr>
        <w:t>设计</w:t>
      </w:r>
      <w:r w:rsidR="000C4B62" w:rsidRPr="000D7139">
        <w:t>。</w:t>
      </w:r>
    </w:p>
    <w:p w14:paraId="380BF614" w14:textId="5CC36440" w:rsidR="000C4B62" w:rsidRPr="000D7139" w:rsidRDefault="00B4006A" w:rsidP="00B4006A">
      <w:pPr>
        <w:pStyle w:val="a9"/>
        <w:ind w:firstLine="480"/>
        <w:rPr>
          <w:rFonts w:hint="eastAsia"/>
        </w:rPr>
      </w:pPr>
      <w:r w:rsidRPr="000D7139">
        <w:t>第</w:t>
      </w:r>
      <w:r w:rsidRPr="000D7139">
        <w:t>4</w:t>
      </w:r>
      <w:r w:rsidRPr="000D7139">
        <w:t>章，系统设计与实现。</w:t>
      </w:r>
      <w:r w:rsidR="000C4B62" w:rsidRPr="000D7139">
        <w:rPr>
          <w:rFonts w:hint="eastAsia"/>
        </w:rPr>
        <w:t>首先</w:t>
      </w:r>
      <w:r w:rsidR="000C4B62" w:rsidRPr="000D7139">
        <w:t>是数据库</w:t>
      </w:r>
      <w:r w:rsidR="000C4B62" w:rsidRPr="000D7139">
        <w:rPr>
          <w:rFonts w:hint="eastAsia"/>
        </w:rPr>
        <w:t>中</w:t>
      </w:r>
      <w:r w:rsidR="000C4B62" w:rsidRPr="000D7139">
        <w:t>表格的</w:t>
      </w:r>
      <w:r w:rsidR="000C4B62" w:rsidRPr="000D7139">
        <w:rPr>
          <w:rFonts w:hint="eastAsia"/>
        </w:rPr>
        <w:t>详细设计</w:t>
      </w:r>
      <w:r w:rsidR="000C4B62" w:rsidRPr="000D7139">
        <w:t>并通过</w:t>
      </w:r>
      <w:r w:rsidR="000C4B62" w:rsidRPr="000D7139">
        <w:t>ER</w:t>
      </w:r>
      <w:r w:rsidR="000C4B62" w:rsidRPr="000D7139">
        <w:t>图对数据库</w:t>
      </w:r>
      <w:r w:rsidR="000C4B62" w:rsidRPr="000D7139">
        <w:rPr>
          <w:rFonts w:hint="eastAsia"/>
        </w:rPr>
        <w:t>进行</w:t>
      </w:r>
      <w:r w:rsidR="000C4B62" w:rsidRPr="000D7139">
        <w:t>建模，确定</w:t>
      </w:r>
      <w:r w:rsidR="000C4B62" w:rsidRPr="000D7139">
        <w:rPr>
          <w:rFonts w:hint="eastAsia"/>
        </w:rPr>
        <w:t>数据表</w:t>
      </w:r>
      <w:r w:rsidR="000C4B62" w:rsidRPr="000D7139">
        <w:t>之间的联系</w:t>
      </w:r>
      <w:r w:rsidR="000C4B62" w:rsidRPr="000D7139">
        <w:rPr>
          <w:rFonts w:hint="eastAsia"/>
        </w:rPr>
        <w:t>。</w:t>
      </w:r>
      <w:r w:rsidR="000C4B62" w:rsidRPr="000D7139">
        <w:t>然后</w:t>
      </w:r>
      <w:r w:rsidR="000C4B62" w:rsidRPr="000D7139">
        <w:rPr>
          <w:rFonts w:hint="eastAsia"/>
        </w:rPr>
        <w:t>对</w:t>
      </w:r>
      <w:r w:rsidR="000C4B62" w:rsidRPr="000D7139">
        <w:t>系统中的功能模块进行</w:t>
      </w:r>
      <w:r w:rsidR="000C4B62" w:rsidRPr="000D7139">
        <w:rPr>
          <w:rFonts w:hint="eastAsia"/>
        </w:rPr>
        <w:t>详细</w:t>
      </w:r>
      <w:r w:rsidR="000C4B62" w:rsidRPr="000D7139">
        <w:t>设计，</w:t>
      </w:r>
      <w:r w:rsidR="000C4B62" w:rsidRPr="000D7139">
        <w:rPr>
          <w:rFonts w:hint="eastAsia"/>
        </w:rPr>
        <w:t>并</w:t>
      </w:r>
      <w:r w:rsidR="000C4B62" w:rsidRPr="000D7139">
        <w:t>通过流程图</w:t>
      </w:r>
      <w:r w:rsidR="000C4B62" w:rsidRPr="000D7139">
        <w:rPr>
          <w:rFonts w:hint="eastAsia"/>
        </w:rPr>
        <w:t>表述功能</w:t>
      </w:r>
      <w:r w:rsidR="000C4B62" w:rsidRPr="000D7139">
        <w:t>模块的业务流程</w:t>
      </w:r>
      <w:r w:rsidR="000C4B62" w:rsidRPr="000D7139">
        <w:rPr>
          <w:rFonts w:hint="eastAsia"/>
        </w:rPr>
        <w:t>，并</w:t>
      </w:r>
      <w:r w:rsidR="000C4B62" w:rsidRPr="000D7139">
        <w:t>给出</w:t>
      </w:r>
      <w:r w:rsidR="000C4B62" w:rsidRPr="000D7139">
        <w:rPr>
          <w:rFonts w:hint="eastAsia"/>
        </w:rPr>
        <w:t>每个</w:t>
      </w:r>
      <w:r w:rsidR="000C4B62" w:rsidRPr="000D7139">
        <w:t>功能模块的</w:t>
      </w:r>
      <w:r w:rsidR="000C4B62" w:rsidRPr="000D7139">
        <w:rPr>
          <w:rFonts w:hint="eastAsia"/>
        </w:rPr>
        <w:t>界面</w:t>
      </w:r>
      <w:r w:rsidR="000C4B62" w:rsidRPr="000D7139">
        <w:t>实现。</w:t>
      </w:r>
      <w:r w:rsidR="000C4B62" w:rsidRPr="000D7139">
        <w:rPr>
          <w:rFonts w:hint="eastAsia"/>
        </w:rPr>
        <w:t>最后</w:t>
      </w:r>
      <w:r w:rsidR="000C4B62" w:rsidRPr="000D7139">
        <w:t>是</w:t>
      </w:r>
      <w:r w:rsidR="000C4B62" w:rsidRPr="000D7139">
        <w:rPr>
          <w:rFonts w:hint="eastAsia"/>
        </w:rPr>
        <w:t>对</w:t>
      </w:r>
      <w:r w:rsidR="000C4B62" w:rsidRPr="000D7139">
        <w:t>系统的关键模块进行详细的说明，主要是自动组卷和自动评阅试卷模块</w:t>
      </w:r>
      <w:r w:rsidR="000C4B62" w:rsidRPr="000D7139">
        <w:rPr>
          <w:rFonts w:hint="eastAsia"/>
        </w:rPr>
        <w:t>并</w:t>
      </w:r>
      <w:r w:rsidR="000C4B62" w:rsidRPr="000D7139">
        <w:t>给出了相关的</w:t>
      </w:r>
      <w:r w:rsidR="000C4B62" w:rsidRPr="000D7139">
        <w:rPr>
          <w:rFonts w:hint="eastAsia"/>
        </w:rPr>
        <w:t>核心代码</w:t>
      </w:r>
      <w:r w:rsidR="000C4B62" w:rsidRPr="000D7139">
        <w:t>实现。</w:t>
      </w:r>
    </w:p>
    <w:p w14:paraId="466ADCD9" w14:textId="77777777" w:rsidR="00B4006A" w:rsidRPr="000D7139" w:rsidRDefault="00B4006A" w:rsidP="00B4006A">
      <w:pPr>
        <w:pStyle w:val="a9"/>
        <w:ind w:firstLine="480"/>
      </w:pPr>
      <w:r w:rsidRPr="000D7139">
        <w:t>第</w:t>
      </w:r>
      <w:r w:rsidRPr="000D7139">
        <w:t>5</w:t>
      </w:r>
      <w:r w:rsidRPr="000D7139">
        <w:t>章，总结与展望。对本文的工作进行总结，主要是本文所涉及的系统的优缺点，以及有待改进的方面以及后续的工作。</w:t>
      </w:r>
    </w:p>
    <w:p w14:paraId="0CA741C2" w14:textId="77777777" w:rsidR="003E0C96" w:rsidRPr="0056705A" w:rsidRDefault="003E0C96" w:rsidP="00E75FF4">
      <w:pPr>
        <w:pStyle w:val="af6"/>
        <w:spacing w:beforeLines="50" w:before="120" w:line="440" w:lineRule="exact"/>
      </w:pPr>
    </w:p>
    <w:p w14:paraId="0792698D" w14:textId="77777777" w:rsidR="003E0C96" w:rsidRPr="0056705A" w:rsidRDefault="003E0C96" w:rsidP="001E70A4">
      <w:pPr>
        <w:pStyle w:val="af6"/>
        <w:spacing w:beforeLines="50" w:before="120" w:line="440" w:lineRule="exact"/>
        <w:ind w:firstLineChars="0" w:firstLine="0"/>
        <w:sectPr w:rsidR="003E0C96" w:rsidRPr="0056705A" w:rsidSect="00062573">
          <w:headerReference w:type="default" r:id="rId18"/>
          <w:footerReference w:type="default" r:id="rId19"/>
          <w:pgSz w:w="11907" w:h="16840" w:code="9"/>
          <w:pgMar w:top="1418" w:right="1418" w:bottom="1418" w:left="1418" w:header="851" w:footer="992" w:gutter="0"/>
          <w:pgNumType w:start="1"/>
          <w:cols w:space="425"/>
          <w:docGrid w:linePitch="312"/>
        </w:sectPr>
      </w:pPr>
    </w:p>
    <w:p w14:paraId="16E7F0EF" w14:textId="77777777" w:rsidR="00FF6895" w:rsidRPr="0056705A" w:rsidRDefault="00A77CD8" w:rsidP="0082043D">
      <w:pPr>
        <w:pStyle w:val="10"/>
        <w:spacing w:before="240" w:after="240"/>
      </w:pPr>
      <w:bookmarkStart w:id="21" w:name="_Toc496539613"/>
      <w:r w:rsidRPr="0056705A">
        <w:lastRenderedPageBreak/>
        <w:t>关键技术</w:t>
      </w:r>
      <w:bookmarkEnd w:id="21"/>
    </w:p>
    <w:p w14:paraId="5B12C8D4" w14:textId="772EFD77" w:rsidR="00D60C9D" w:rsidRDefault="00D60C9D" w:rsidP="00FA302D">
      <w:pPr>
        <w:pStyle w:val="aff3"/>
        <w:rPr>
          <w:rFonts w:ascii="Times New Roman" w:eastAsia="宋体" w:hAnsi="Times New Roman"/>
        </w:rPr>
      </w:pPr>
      <w:r w:rsidRPr="0056705A">
        <w:rPr>
          <w:rFonts w:ascii="Times New Roman" w:eastAsia="宋体" w:hAnsi="Times New Roman"/>
        </w:rPr>
        <w:t>在上一章中，主要叙述了在线考试系统相比传统的纸笔考试方式的优越性，并分析了现有的在线考试系统的局限性，从而提出了针对计算机课程的在线考试系统。本文将会利用</w:t>
      </w:r>
      <w:r w:rsidRPr="0056705A">
        <w:rPr>
          <w:rFonts w:ascii="Times New Roman" w:eastAsia="宋体" w:hAnsi="Times New Roman"/>
        </w:rPr>
        <w:t>javaEE</w:t>
      </w:r>
      <w:r w:rsidR="00F82347">
        <w:rPr>
          <w:rFonts w:ascii="Times New Roman" w:eastAsia="宋体" w:hAnsi="Times New Roman"/>
        </w:rPr>
        <w:t>的技术来开发针对计算机</w:t>
      </w:r>
      <w:r w:rsidR="00F82347">
        <w:rPr>
          <w:rFonts w:ascii="Times New Roman" w:eastAsia="宋体" w:hAnsi="Times New Roman" w:hint="eastAsia"/>
          <w:lang w:eastAsia="zh-CN"/>
        </w:rPr>
        <w:t>语言类</w:t>
      </w:r>
      <w:r w:rsidR="00F82347">
        <w:rPr>
          <w:rFonts w:ascii="Times New Roman" w:eastAsia="宋体" w:hAnsi="Times New Roman"/>
          <w:lang w:eastAsia="zh-CN"/>
        </w:rPr>
        <w:t>课程</w:t>
      </w:r>
      <w:proofErr w:type="spellStart"/>
      <w:r w:rsidR="00126ADD">
        <w:rPr>
          <w:rFonts w:ascii="Times New Roman" w:eastAsia="宋体" w:hAnsi="Times New Roman"/>
        </w:rPr>
        <w:t>的在线考试系统，因此</w:t>
      </w:r>
      <w:r w:rsidR="00126ADD">
        <w:rPr>
          <w:rFonts w:ascii="Times New Roman" w:eastAsia="宋体" w:hAnsi="Times New Roman" w:hint="eastAsia"/>
          <w:lang w:eastAsia="zh-CN"/>
        </w:rPr>
        <w:t>本章</w:t>
      </w:r>
      <w:r w:rsidR="00126ADD">
        <w:rPr>
          <w:rFonts w:ascii="Times New Roman" w:eastAsia="宋体" w:hAnsi="Times New Roman"/>
          <w:lang w:eastAsia="zh-CN"/>
        </w:rPr>
        <w:t>将会</w:t>
      </w:r>
      <w:proofErr w:type="spellEnd"/>
      <w:r w:rsidRPr="0056705A">
        <w:rPr>
          <w:rFonts w:ascii="Times New Roman" w:eastAsia="宋体" w:hAnsi="Times New Roman"/>
        </w:rPr>
        <w:t>对该系统使用到的相关技术进行说明，了解为什么使用</w:t>
      </w:r>
      <w:r w:rsidRPr="0056705A">
        <w:rPr>
          <w:rFonts w:ascii="Times New Roman" w:eastAsia="宋体" w:hAnsi="Times New Roman"/>
        </w:rPr>
        <w:t>MVC</w:t>
      </w:r>
      <w:r w:rsidRPr="0056705A">
        <w:rPr>
          <w:rFonts w:ascii="Times New Roman" w:eastAsia="宋体" w:hAnsi="Times New Roman"/>
        </w:rPr>
        <w:t>设计模式，</w:t>
      </w:r>
      <w:r w:rsidRPr="0056705A">
        <w:rPr>
          <w:rFonts w:ascii="Times New Roman" w:eastAsia="宋体" w:hAnsi="Times New Roman"/>
        </w:rPr>
        <w:t>B/S</w:t>
      </w:r>
      <w:r w:rsidRPr="0056705A">
        <w:rPr>
          <w:rFonts w:ascii="Times New Roman" w:eastAsia="宋体" w:hAnsi="Times New Roman"/>
        </w:rPr>
        <w:t>架构，以及</w:t>
      </w:r>
      <w:r w:rsidRPr="0056705A">
        <w:rPr>
          <w:rFonts w:ascii="Times New Roman" w:eastAsia="宋体" w:hAnsi="Times New Roman"/>
        </w:rPr>
        <w:t>SSH</w:t>
      </w:r>
      <w:r w:rsidRPr="0056705A">
        <w:rPr>
          <w:rFonts w:ascii="Times New Roman" w:eastAsia="宋体" w:hAnsi="Times New Roman"/>
        </w:rPr>
        <w:t>（</w:t>
      </w:r>
      <w:r w:rsidRPr="0056705A">
        <w:rPr>
          <w:rFonts w:ascii="Times New Roman" w:eastAsia="宋体" w:hAnsi="Times New Roman"/>
        </w:rPr>
        <w:t>Struct</w:t>
      </w:r>
      <w:r w:rsidRPr="0056705A">
        <w:rPr>
          <w:rFonts w:ascii="Times New Roman" w:eastAsia="宋体" w:hAnsi="Times New Roman"/>
        </w:rPr>
        <w:t>、</w:t>
      </w:r>
      <w:r w:rsidRPr="0056705A">
        <w:rPr>
          <w:rFonts w:ascii="Times New Roman" w:eastAsia="宋体" w:hAnsi="Times New Roman"/>
        </w:rPr>
        <w:t>Spring</w:t>
      </w:r>
      <w:r w:rsidRPr="0056705A">
        <w:rPr>
          <w:rFonts w:ascii="Times New Roman" w:eastAsia="宋体" w:hAnsi="Times New Roman"/>
        </w:rPr>
        <w:t>、</w:t>
      </w:r>
      <w:r w:rsidRPr="0056705A">
        <w:rPr>
          <w:rFonts w:ascii="Times New Roman" w:eastAsia="宋体" w:hAnsi="Times New Roman"/>
        </w:rPr>
        <w:t>Hibernate</w:t>
      </w:r>
      <w:r w:rsidRPr="0056705A">
        <w:rPr>
          <w:rFonts w:ascii="Times New Roman" w:eastAsia="宋体" w:hAnsi="Times New Roman"/>
        </w:rPr>
        <w:t>）</w:t>
      </w:r>
      <w:r w:rsidR="00287C34" w:rsidRPr="0056705A">
        <w:rPr>
          <w:rFonts w:ascii="Times New Roman" w:eastAsia="宋体" w:hAnsi="Times New Roman"/>
        </w:rPr>
        <w:t>框架</w:t>
      </w:r>
      <w:r w:rsidR="008874D3">
        <w:rPr>
          <w:rFonts w:ascii="Times New Roman" w:eastAsia="宋体" w:hAnsi="Times New Roman" w:hint="eastAsia"/>
          <w:lang w:eastAsia="zh-CN"/>
        </w:rPr>
        <w:t>、</w:t>
      </w:r>
      <w:proofErr w:type="spellStart"/>
      <w:r w:rsidR="008874D3">
        <w:rPr>
          <w:rFonts w:ascii="Times New Roman" w:eastAsia="宋体" w:hAnsi="Times New Roman" w:hint="eastAsia"/>
          <w:lang w:eastAsia="zh-CN"/>
        </w:rPr>
        <w:t>MySQL</w:t>
      </w:r>
      <w:r w:rsidR="008874D3">
        <w:rPr>
          <w:rFonts w:ascii="Times New Roman" w:eastAsia="宋体" w:hAnsi="Times New Roman"/>
          <w:lang w:eastAsia="zh-CN"/>
        </w:rPr>
        <w:t>数据库</w:t>
      </w:r>
      <w:r w:rsidR="00A74350">
        <w:rPr>
          <w:rFonts w:ascii="Times New Roman" w:eastAsia="宋体" w:hAnsi="Times New Roman" w:hint="eastAsia"/>
          <w:lang w:eastAsia="zh-CN"/>
        </w:rPr>
        <w:t>，</w:t>
      </w:r>
      <w:r w:rsidR="00A74350">
        <w:rPr>
          <w:rFonts w:ascii="Times New Roman" w:eastAsia="宋体" w:hAnsi="Times New Roman"/>
          <w:lang w:eastAsia="zh-CN"/>
        </w:rPr>
        <w:t>最后对</w:t>
      </w:r>
      <w:r w:rsidR="00A74350">
        <w:rPr>
          <w:rFonts w:ascii="Times New Roman" w:eastAsia="宋体" w:hAnsi="Times New Roman" w:hint="eastAsia"/>
          <w:lang w:eastAsia="zh-CN"/>
        </w:rPr>
        <w:t>系统</w:t>
      </w:r>
      <w:r w:rsidR="00A74350">
        <w:rPr>
          <w:rFonts w:ascii="Times New Roman" w:eastAsia="宋体" w:hAnsi="Times New Roman"/>
          <w:lang w:eastAsia="zh-CN"/>
        </w:rPr>
        <w:t>的开发</w:t>
      </w:r>
      <w:r w:rsidR="00A74350">
        <w:rPr>
          <w:rFonts w:ascii="Times New Roman" w:eastAsia="宋体" w:hAnsi="Times New Roman" w:hint="eastAsia"/>
          <w:lang w:eastAsia="zh-CN"/>
        </w:rPr>
        <w:t>环境</w:t>
      </w:r>
      <w:r w:rsidR="00A74350">
        <w:rPr>
          <w:rFonts w:ascii="Times New Roman" w:eastAsia="宋体" w:hAnsi="Times New Roman"/>
          <w:lang w:eastAsia="zh-CN"/>
        </w:rPr>
        <w:t>进行简要说明</w:t>
      </w:r>
      <w:proofErr w:type="spellEnd"/>
      <w:r w:rsidR="00287C34" w:rsidRPr="0056705A">
        <w:rPr>
          <w:rFonts w:ascii="Times New Roman" w:eastAsia="宋体" w:hAnsi="Times New Roman"/>
        </w:rPr>
        <w:t>。</w:t>
      </w:r>
    </w:p>
    <w:p w14:paraId="4239E776" w14:textId="77777777" w:rsidR="00892F73" w:rsidRDefault="00892F73" w:rsidP="00892F73">
      <w:pPr>
        <w:pStyle w:val="2"/>
      </w:pPr>
      <w:bookmarkStart w:id="22" w:name="_Toc496539614"/>
      <w:r>
        <w:t>B/</w:t>
      </w:r>
      <w:proofErr w:type="spellStart"/>
      <w:r>
        <w:t>S</w:t>
      </w:r>
      <w:r>
        <w:rPr>
          <w:rFonts w:hint="eastAsia"/>
        </w:rPr>
        <w:t>体系结构</w:t>
      </w:r>
      <w:bookmarkEnd w:id="22"/>
      <w:proofErr w:type="spellEnd"/>
    </w:p>
    <w:p w14:paraId="42716AF1" w14:textId="5E01DA8B" w:rsidR="00892F73" w:rsidRDefault="00892F73" w:rsidP="00892F73">
      <w:pPr>
        <w:pStyle w:val="a9"/>
        <w:keepNext/>
        <w:spacing w:line="360" w:lineRule="auto"/>
        <w:ind w:firstLine="480"/>
      </w:pPr>
      <w:r>
        <w:t>B/S</w:t>
      </w:r>
      <w:r>
        <w:rPr>
          <w:rFonts w:hint="eastAsia"/>
        </w:rPr>
        <w:t>体系</w:t>
      </w:r>
      <w:r>
        <w:t>结构的</w:t>
      </w:r>
      <w:r>
        <w:rPr>
          <w:rFonts w:hint="eastAsia"/>
        </w:rPr>
        <w:t>全称</w:t>
      </w:r>
      <w:r>
        <w:t>是浏览器</w:t>
      </w:r>
      <w:r>
        <w:t>/</w:t>
      </w:r>
      <w:r>
        <w:rPr>
          <w:rFonts w:hint="eastAsia"/>
        </w:rPr>
        <w:t>服务器结构</w:t>
      </w:r>
      <w:r>
        <w:t>，</w:t>
      </w:r>
      <w:r>
        <w:rPr>
          <w:rFonts w:hint="eastAsia"/>
        </w:rPr>
        <w:t>它</w:t>
      </w:r>
      <w:r>
        <w:t>是在</w:t>
      </w:r>
      <w:r>
        <w:t>C/S</w:t>
      </w:r>
      <w:r>
        <w:t>（客户端</w:t>
      </w:r>
      <w:r>
        <w:t>/</w:t>
      </w:r>
      <w:r>
        <w:rPr>
          <w:rFonts w:hint="eastAsia"/>
        </w:rPr>
        <w:t>服务器</w:t>
      </w:r>
      <w:r>
        <w:t>）</w:t>
      </w:r>
      <w:r>
        <w:rPr>
          <w:rFonts w:hint="eastAsia"/>
        </w:rPr>
        <w:t>体系</w:t>
      </w:r>
      <w:r>
        <w:t>结构的</w:t>
      </w:r>
      <w:r>
        <w:rPr>
          <w:rFonts w:hint="eastAsia"/>
        </w:rPr>
        <w:t>基础</w:t>
      </w:r>
      <w:r>
        <w:t>上发展而来的，</w:t>
      </w:r>
      <w:r>
        <w:rPr>
          <w:rFonts w:hint="eastAsia"/>
        </w:rPr>
        <w:t>并</w:t>
      </w:r>
      <w:r>
        <w:t>采用</w:t>
      </w:r>
      <w:r>
        <w:t>HTTP</w:t>
      </w:r>
      <w:r>
        <w:t>作为</w:t>
      </w:r>
      <w:r>
        <w:rPr>
          <w:rFonts w:hint="eastAsia"/>
        </w:rPr>
        <w:t>传输</w:t>
      </w:r>
      <w:r>
        <w:t>协议。用户通过浏览器</w:t>
      </w:r>
      <w:r>
        <w:rPr>
          <w:rFonts w:hint="eastAsia"/>
        </w:rPr>
        <w:t>向</w:t>
      </w:r>
      <w:r>
        <w:t>服务器端发送请求，</w:t>
      </w:r>
      <w:r>
        <w:rPr>
          <w:rFonts w:hint="eastAsia"/>
        </w:rPr>
        <w:t>服务器从</w:t>
      </w:r>
      <w:r>
        <w:t>数据库中获取数据并按照请求进行业务逻辑处理，</w:t>
      </w:r>
      <w:r>
        <w:rPr>
          <w:rFonts w:hint="eastAsia"/>
        </w:rPr>
        <w:t>然后</w:t>
      </w:r>
      <w:r>
        <w:t>服务器端将处理后的结果</w:t>
      </w:r>
      <w:r>
        <w:rPr>
          <w:rFonts w:hint="eastAsia"/>
        </w:rPr>
        <w:t>返回给</w:t>
      </w:r>
      <w:r>
        <w:t>服务器，最后</w:t>
      </w:r>
      <w:r>
        <w:rPr>
          <w:rFonts w:hint="eastAsia"/>
        </w:rPr>
        <w:t>浏览器</w:t>
      </w:r>
      <w:r>
        <w:t>解析返回的结果并</w:t>
      </w:r>
      <w:r>
        <w:rPr>
          <w:rFonts w:hint="eastAsia"/>
        </w:rPr>
        <w:t>将</w:t>
      </w:r>
      <w:r>
        <w:t>结果呈现给</w:t>
      </w:r>
      <w:r>
        <w:rPr>
          <w:rFonts w:hint="eastAsia"/>
        </w:rPr>
        <w:t>用户</w:t>
      </w:r>
      <w:r w:rsidR="00B07FD2" w:rsidRPr="00B07FD2">
        <w:rPr>
          <w:vertAlign w:val="superscript"/>
        </w:rPr>
        <w:fldChar w:fldCharType="begin"/>
      </w:r>
      <w:r w:rsidR="00B07FD2" w:rsidRPr="00B07FD2">
        <w:rPr>
          <w:vertAlign w:val="superscript"/>
        </w:rPr>
        <w:instrText xml:space="preserve"> </w:instrText>
      </w:r>
      <w:r w:rsidR="00B07FD2" w:rsidRPr="00B07FD2">
        <w:rPr>
          <w:rFonts w:hint="eastAsia"/>
          <w:vertAlign w:val="superscript"/>
        </w:rPr>
        <w:instrText>REF _Ref495410840 \r \h</w:instrText>
      </w:r>
      <w:r w:rsidR="00B07FD2" w:rsidRPr="00B07FD2">
        <w:rPr>
          <w:vertAlign w:val="superscript"/>
        </w:rPr>
        <w:instrText xml:space="preserve"> </w:instrText>
      </w:r>
      <w:r w:rsidR="00B07FD2">
        <w:rPr>
          <w:vertAlign w:val="superscript"/>
        </w:rPr>
        <w:instrText xml:space="preserve"> \* MERGEFORMAT </w:instrText>
      </w:r>
      <w:r w:rsidR="00B07FD2" w:rsidRPr="00B07FD2">
        <w:rPr>
          <w:vertAlign w:val="superscript"/>
        </w:rPr>
      </w:r>
      <w:r w:rsidR="00B07FD2" w:rsidRPr="00B07FD2">
        <w:rPr>
          <w:vertAlign w:val="superscript"/>
        </w:rPr>
        <w:fldChar w:fldCharType="separate"/>
      </w:r>
      <w:r w:rsidR="00DA563F">
        <w:rPr>
          <w:vertAlign w:val="superscript"/>
        </w:rPr>
        <w:t xml:space="preserve">[3] </w:t>
      </w:r>
      <w:r w:rsidR="00B07FD2" w:rsidRPr="00B07FD2">
        <w:rPr>
          <w:vertAlign w:val="superscript"/>
        </w:rPr>
        <w:fldChar w:fldCharType="end"/>
      </w:r>
      <w:r>
        <w:t>。相比</w:t>
      </w:r>
      <w:r>
        <w:rPr>
          <w:rFonts w:hint="eastAsia"/>
        </w:rPr>
        <w:t>C/</w:t>
      </w:r>
      <w:r>
        <w:t>S</w:t>
      </w:r>
      <w:r>
        <w:rPr>
          <w:rFonts w:hint="eastAsia"/>
        </w:rPr>
        <w:t>结构</w:t>
      </w:r>
      <w:r>
        <w:t>而言</w:t>
      </w:r>
      <w:r w:rsidR="009A4CBF" w:rsidRPr="009A4CBF">
        <w:rPr>
          <w:vertAlign w:val="superscript"/>
        </w:rPr>
        <w:fldChar w:fldCharType="begin"/>
      </w:r>
      <w:r w:rsidR="009A4CBF" w:rsidRPr="009A4CBF">
        <w:rPr>
          <w:vertAlign w:val="superscript"/>
        </w:rPr>
        <w:instrText xml:space="preserve"> REF _Ref495253788 \r \h </w:instrText>
      </w:r>
      <w:r w:rsidR="009A4CBF">
        <w:rPr>
          <w:vertAlign w:val="superscript"/>
        </w:rPr>
        <w:instrText xml:space="preserve"> \* MERGEFORMAT </w:instrText>
      </w:r>
      <w:r w:rsidR="009A4CBF" w:rsidRPr="009A4CBF">
        <w:rPr>
          <w:vertAlign w:val="superscript"/>
        </w:rPr>
      </w:r>
      <w:r w:rsidR="009A4CBF" w:rsidRPr="009A4CBF">
        <w:rPr>
          <w:vertAlign w:val="superscript"/>
        </w:rPr>
        <w:fldChar w:fldCharType="separate"/>
      </w:r>
      <w:r w:rsidR="00DA563F">
        <w:rPr>
          <w:vertAlign w:val="superscript"/>
        </w:rPr>
        <w:t xml:space="preserve">[4] </w:t>
      </w:r>
      <w:r w:rsidR="009A4CBF" w:rsidRPr="009A4CBF">
        <w:rPr>
          <w:vertAlign w:val="superscript"/>
        </w:rPr>
        <w:fldChar w:fldCharType="end"/>
      </w:r>
      <w:r>
        <w:t>，</w:t>
      </w:r>
      <w:r>
        <w:rPr>
          <w:rFonts w:hint="eastAsia"/>
        </w:rPr>
        <w:t>B/S</w:t>
      </w:r>
      <w:r>
        <w:t>结构不需要</w:t>
      </w:r>
      <w:r>
        <w:rPr>
          <w:rFonts w:hint="eastAsia"/>
        </w:rPr>
        <w:t>额外开发</w:t>
      </w:r>
      <w:r>
        <w:t>客户端软件而是</w:t>
      </w:r>
      <w:r>
        <w:rPr>
          <w:rFonts w:hint="eastAsia"/>
        </w:rPr>
        <w:t>直接</w:t>
      </w:r>
      <w:r>
        <w:t>使用浏览器，</w:t>
      </w:r>
      <w:r>
        <w:rPr>
          <w:rFonts w:hint="eastAsia"/>
        </w:rPr>
        <w:t>大大</w:t>
      </w:r>
      <w:r>
        <w:t>提高了</w:t>
      </w:r>
      <w:r>
        <w:rPr>
          <w:rFonts w:hint="eastAsia"/>
        </w:rPr>
        <w:t>可扩展</w:t>
      </w:r>
      <w:r>
        <w:t>性以及可维护性，</w:t>
      </w:r>
      <w:r>
        <w:rPr>
          <w:rFonts w:hint="eastAsia"/>
        </w:rPr>
        <w:t>同时降低</w:t>
      </w:r>
      <w:r>
        <w:t>了</w:t>
      </w:r>
      <w:r>
        <w:rPr>
          <w:rFonts w:hint="eastAsia"/>
        </w:rPr>
        <w:t>开发和</w:t>
      </w:r>
      <w:r>
        <w:t>维护的</w:t>
      </w:r>
      <w:r>
        <w:rPr>
          <w:rFonts w:hint="eastAsia"/>
        </w:rPr>
        <w:t>成本。</w:t>
      </w:r>
      <w:r>
        <w:rPr>
          <w:rFonts w:hint="eastAsia"/>
        </w:rPr>
        <w:drawing>
          <wp:inline distT="0" distB="0" distL="0" distR="0" wp14:anchorId="1D183E6A" wp14:editId="461F2A4B">
            <wp:extent cx="5760000" cy="1090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体系结构.png"/>
                    <pic:cNvPicPr/>
                  </pic:nvPicPr>
                  <pic:blipFill>
                    <a:blip r:embed="rId20">
                      <a:extLst>
                        <a:ext uri="{28A0092B-C50C-407E-A947-70E740481C1C}">
                          <a14:useLocalDpi xmlns:a14="http://schemas.microsoft.com/office/drawing/2010/main" val="0"/>
                        </a:ext>
                      </a:extLst>
                    </a:blip>
                    <a:stretch>
                      <a:fillRect/>
                    </a:stretch>
                  </pic:blipFill>
                  <pic:spPr>
                    <a:xfrm>
                      <a:off x="0" y="0"/>
                      <a:ext cx="5760000" cy="1090800"/>
                    </a:xfrm>
                    <a:prstGeom prst="rect">
                      <a:avLst/>
                    </a:prstGeom>
                  </pic:spPr>
                </pic:pic>
              </a:graphicData>
            </a:graphic>
          </wp:inline>
        </w:drawing>
      </w:r>
    </w:p>
    <w:p w14:paraId="1420678F" w14:textId="329ED4AC" w:rsidR="00892F73" w:rsidRPr="004E2928" w:rsidRDefault="00892F73" w:rsidP="00892F73">
      <w:pPr>
        <w:pStyle w:val="aff8"/>
        <w:jc w:val="center"/>
      </w:pPr>
      <w:bookmarkStart w:id="23" w:name="_Ref495408829"/>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1</w:t>
      </w:r>
      <w:r w:rsidR="00EE5882">
        <w:fldChar w:fldCharType="end"/>
      </w:r>
      <w:bookmarkEnd w:id="23"/>
      <w:r>
        <w:t xml:space="preserve"> B/S</w:t>
      </w:r>
      <w:r>
        <w:t>体系结构</w:t>
      </w:r>
    </w:p>
    <w:p w14:paraId="3A31A1C8" w14:textId="51F64D60" w:rsidR="00892F73" w:rsidRDefault="00892F73" w:rsidP="00892F73">
      <w:pPr>
        <w:pStyle w:val="a9"/>
        <w:ind w:firstLine="480"/>
      </w:pPr>
      <w:r>
        <w:t>B/S</w:t>
      </w:r>
      <w:r>
        <w:rPr>
          <w:rFonts w:hint="eastAsia"/>
        </w:rPr>
        <w:t>体系结构</w:t>
      </w:r>
      <w:r>
        <w:t>包含</w:t>
      </w:r>
      <w:r>
        <w:rPr>
          <w:rFonts w:hint="eastAsia"/>
        </w:rPr>
        <w:t>三个</w:t>
      </w:r>
      <w:r>
        <w:t>部分，浏览器、</w:t>
      </w:r>
      <w:r>
        <w:rPr>
          <w:rFonts w:hint="eastAsia"/>
        </w:rPr>
        <w:t>web</w:t>
      </w:r>
      <w:r>
        <w:t>服务器</w:t>
      </w:r>
      <w:r>
        <w:rPr>
          <w:rFonts w:hint="eastAsia"/>
        </w:rPr>
        <w:t>和</w:t>
      </w:r>
      <w:r>
        <w:t>数据库服务器，</w:t>
      </w:r>
      <w:r>
        <w:rPr>
          <w:rFonts w:hint="eastAsia"/>
        </w:rPr>
        <w:t>如</w:t>
      </w:r>
      <w:r>
        <w:fldChar w:fldCharType="begin"/>
      </w:r>
      <w:r>
        <w:instrText xml:space="preserve"> </w:instrText>
      </w:r>
      <w:r>
        <w:rPr>
          <w:rFonts w:hint="eastAsia"/>
        </w:rPr>
        <w:instrText>REF _Ref495408829 \h</w:instrText>
      </w:r>
      <w:r>
        <w:instrText xml:space="preserve"> </w:instrText>
      </w:r>
      <w:r>
        <w:fldChar w:fldCharType="separate"/>
      </w:r>
      <w:r w:rsidR="00DA563F">
        <w:rPr>
          <w:rFonts w:hint="eastAsia"/>
        </w:rPr>
        <w:t>图</w:t>
      </w:r>
      <w:r w:rsidR="00DA563F">
        <w:rPr>
          <w:rFonts w:hint="eastAsia"/>
        </w:rPr>
        <w:t xml:space="preserve"> </w:t>
      </w:r>
      <w:r w:rsidR="00DA563F">
        <w:t>1</w:t>
      </w:r>
      <w:r>
        <w:fldChar w:fldCharType="end"/>
      </w:r>
      <w:r>
        <w:t>所示。首先是浏览器部分，承担视图显示</w:t>
      </w:r>
      <w:r>
        <w:rPr>
          <w:rFonts w:hint="eastAsia"/>
        </w:rPr>
        <w:t>部分</w:t>
      </w:r>
      <w:r>
        <w:t>的</w:t>
      </w:r>
      <w:r>
        <w:rPr>
          <w:rFonts w:hint="eastAsia"/>
        </w:rPr>
        <w:t>工作</w:t>
      </w:r>
      <w:r>
        <w:t>。</w:t>
      </w:r>
      <w:r>
        <w:rPr>
          <w:rFonts w:hint="eastAsia"/>
        </w:rPr>
        <w:t>负责</w:t>
      </w:r>
      <w:r>
        <w:t>接受用户的输入</w:t>
      </w:r>
      <w:r>
        <w:rPr>
          <w:rFonts w:hint="eastAsia"/>
        </w:rPr>
        <w:t>并</w:t>
      </w:r>
      <w:r>
        <w:t>封装为</w:t>
      </w:r>
      <w:r>
        <w:t>Http</w:t>
      </w:r>
      <w:r>
        <w:t>协议的</w:t>
      </w:r>
      <w:r>
        <w:rPr>
          <w:rFonts w:hint="eastAsia"/>
        </w:rPr>
        <w:t>格式</w:t>
      </w:r>
      <w:r>
        <w:t>，同时也负责</w:t>
      </w:r>
      <w:r>
        <w:rPr>
          <w:rFonts w:hint="eastAsia"/>
        </w:rPr>
        <w:t>将服务端</w:t>
      </w:r>
      <w:r>
        <w:t>返回的结果</w:t>
      </w:r>
      <w:r w:rsidR="00FA0A3A">
        <w:rPr>
          <w:rFonts w:hint="eastAsia"/>
        </w:rPr>
        <w:t>进行</w:t>
      </w:r>
      <w:r w:rsidR="00FA0A3A">
        <w:t>解析</w:t>
      </w:r>
      <w:r w:rsidR="00FA0A3A">
        <w:rPr>
          <w:rFonts w:hint="eastAsia"/>
        </w:rPr>
        <w:t>形成</w:t>
      </w:r>
      <w:r w:rsidR="00FA0A3A">
        <w:t>HTML</w:t>
      </w:r>
      <w:r w:rsidR="00FA0A3A">
        <w:t>格式的文件</w:t>
      </w:r>
      <w:r>
        <w:t>显示给用户。然后是</w:t>
      </w:r>
      <w:r>
        <w:rPr>
          <w:rFonts w:hint="eastAsia"/>
        </w:rPr>
        <w:t>Web</w:t>
      </w:r>
      <w:r>
        <w:t>服务器部分，</w:t>
      </w:r>
      <w:r>
        <w:rPr>
          <w:rFonts w:hint="eastAsia"/>
        </w:rPr>
        <w:t>主要承担业务</w:t>
      </w:r>
      <w:r>
        <w:t>流程以及业务处理</w:t>
      </w:r>
      <w:r>
        <w:rPr>
          <w:rFonts w:hint="eastAsia"/>
        </w:rPr>
        <w:t>逻辑</w:t>
      </w:r>
      <w:r>
        <w:t>任务。</w:t>
      </w:r>
      <w:r>
        <w:rPr>
          <w:rFonts w:hint="eastAsia"/>
        </w:rPr>
        <w:t>浏览器通过</w:t>
      </w:r>
      <w:r>
        <w:t>Http</w:t>
      </w:r>
      <w:r>
        <w:t>协议将用户的请求发送给</w:t>
      </w:r>
      <w:r>
        <w:t>Web</w:t>
      </w:r>
      <w:r>
        <w:t>服务器端，</w:t>
      </w:r>
      <w:r>
        <w:rPr>
          <w:rFonts w:hint="eastAsia"/>
        </w:rPr>
        <w:t>Web</w:t>
      </w:r>
      <w:r>
        <w:t>服务器接受到请求之后，与数据库服务器</w:t>
      </w:r>
      <w:r>
        <w:rPr>
          <w:rFonts w:hint="eastAsia"/>
        </w:rPr>
        <w:t>建立</w:t>
      </w:r>
      <w:r>
        <w:t>连接，</w:t>
      </w:r>
      <w:r>
        <w:rPr>
          <w:rFonts w:hint="eastAsia"/>
        </w:rPr>
        <w:t>并</w:t>
      </w:r>
      <w:r>
        <w:t>通过</w:t>
      </w:r>
      <w:r>
        <w:t>SQL</w:t>
      </w:r>
      <w:r>
        <w:t>语句的方式</w:t>
      </w:r>
      <w:r>
        <w:rPr>
          <w:rFonts w:hint="eastAsia"/>
        </w:rPr>
        <w:t>提交</w:t>
      </w:r>
      <w:r>
        <w:t>数据处理请求。</w:t>
      </w:r>
      <w:r>
        <w:rPr>
          <w:rFonts w:hint="eastAsia"/>
        </w:rPr>
        <w:t>等</w:t>
      </w:r>
      <w:r>
        <w:t>数据库服务器端</w:t>
      </w:r>
      <w:r>
        <w:rPr>
          <w:rFonts w:hint="eastAsia"/>
        </w:rPr>
        <w:t>执行</w:t>
      </w:r>
      <w:r>
        <w:t>完</w:t>
      </w:r>
      <w:r>
        <w:rPr>
          <w:rFonts w:hint="eastAsia"/>
        </w:rPr>
        <w:t>数据库</w:t>
      </w:r>
      <w:r>
        <w:t>请求之后，</w:t>
      </w:r>
      <w:r>
        <w:rPr>
          <w:rFonts w:hint="eastAsia"/>
        </w:rPr>
        <w:t>将</w:t>
      </w:r>
      <w:r>
        <w:t>执行的结果</w:t>
      </w:r>
      <w:r>
        <w:rPr>
          <w:rFonts w:hint="eastAsia"/>
        </w:rPr>
        <w:t>再</w:t>
      </w:r>
      <w:r>
        <w:t>返回给</w:t>
      </w:r>
      <w:r>
        <w:t>Web</w:t>
      </w:r>
      <w:r>
        <w:t>服务器端，</w:t>
      </w:r>
      <w:r>
        <w:rPr>
          <w:rFonts w:hint="eastAsia"/>
        </w:rPr>
        <w:t>最后</w:t>
      </w:r>
      <w:r>
        <w:t>Web</w:t>
      </w:r>
      <w:r>
        <w:t>服务器端</w:t>
      </w:r>
      <w:r>
        <w:rPr>
          <w:rFonts w:hint="eastAsia"/>
        </w:rPr>
        <w:t>将</w:t>
      </w:r>
      <w:r>
        <w:t>结果传送给浏览器。</w:t>
      </w:r>
      <w:r>
        <w:rPr>
          <w:rFonts w:hint="eastAsia"/>
        </w:rPr>
        <w:t>最后</w:t>
      </w:r>
      <w:r>
        <w:t>是数据库服务器</w:t>
      </w:r>
      <w:r>
        <w:rPr>
          <w:rFonts w:hint="eastAsia"/>
        </w:rPr>
        <w:t>部分</w:t>
      </w:r>
      <w:r>
        <w:t>，</w:t>
      </w:r>
      <w:r>
        <w:rPr>
          <w:rFonts w:hint="eastAsia"/>
        </w:rPr>
        <w:t>主要</w:t>
      </w:r>
      <w:r>
        <w:t>完成数据</w:t>
      </w:r>
      <w:r>
        <w:rPr>
          <w:rFonts w:hint="eastAsia"/>
        </w:rPr>
        <w:t>处理</w:t>
      </w:r>
      <w:r>
        <w:t>任务，</w:t>
      </w:r>
      <w:r>
        <w:rPr>
          <w:rFonts w:hint="eastAsia"/>
        </w:rPr>
        <w:t>执行</w:t>
      </w:r>
      <w:r>
        <w:t>Web</w:t>
      </w:r>
      <w:r>
        <w:t>服务器</w:t>
      </w:r>
      <w:r>
        <w:rPr>
          <w:rFonts w:hint="eastAsia"/>
        </w:rPr>
        <w:t>发送</w:t>
      </w:r>
      <w:r>
        <w:t>的</w:t>
      </w:r>
      <w:r>
        <w:t>SQL</w:t>
      </w:r>
      <w:r>
        <w:t>语句的数据</w:t>
      </w:r>
      <w:r>
        <w:rPr>
          <w:rFonts w:hint="eastAsia"/>
        </w:rPr>
        <w:t>处理</w:t>
      </w:r>
      <w:r>
        <w:t>任务，</w:t>
      </w:r>
      <w:r>
        <w:rPr>
          <w:rFonts w:hint="eastAsia"/>
        </w:rPr>
        <w:t>从而</w:t>
      </w:r>
      <w:r>
        <w:t>完成</w:t>
      </w:r>
      <w:r>
        <w:rPr>
          <w:rFonts w:hint="eastAsia"/>
        </w:rPr>
        <w:t>对</w:t>
      </w:r>
      <w:r>
        <w:t>数据库中数据的增删改查等操作，</w:t>
      </w:r>
      <w:r>
        <w:rPr>
          <w:rFonts w:hint="eastAsia"/>
        </w:rPr>
        <w:t>并</w:t>
      </w:r>
      <w:r>
        <w:t>将</w:t>
      </w:r>
      <w:r>
        <w:rPr>
          <w:rFonts w:hint="eastAsia"/>
        </w:rPr>
        <w:t>执行</w:t>
      </w:r>
      <w:r>
        <w:t>的结果返回给</w:t>
      </w:r>
      <w:r>
        <w:t>Web</w:t>
      </w:r>
      <w:r>
        <w:t>服务器。</w:t>
      </w:r>
    </w:p>
    <w:p w14:paraId="2149A5D5" w14:textId="77777777" w:rsidR="00892F73" w:rsidRPr="00892F73" w:rsidRDefault="00892F73" w:rsidP="00FA302D">
      <w:pPr>
        <w:pStyle w:val="aff3"/>
        <w:rPr>
          <w:rFonts w:ascii="Times New Roman" w:eastAsia="宋体" w:hAnsi="Times New Roman"/>
          <w:lang w:val="en-US"/>
        </w:rPr>
      </w:pPr>
    </w:p>
    <w:p w14:paraId="7AAF5C35" w14:textId="77777777" w:rsidR="001C15BC" w:rsidRPr="0056705A" w:rsidRDefault="00F4611F" w:rsidP="00CB12C9">
      <w:pPr>
        <w:pStyle w:val="2"/>
        <w:rPr>
          <w:rFonts w:cs="Times New Roman"/>
        </w:rPr>
      </w:pPr>
      <w:bookmarkStart w:id="24" w:name="_Toc496539615"/>
      <w:proofErr w:type="spellStart"/>
      <w:r w:rsidRPr="0056705A">
        <w:rPr>
          <w:rFonts w:cs="Times New Roman"/>
        </w:rPr>
        <w:lastRenderedPageBreak/>
        <w:t>MVC</w:t>
      </w:r>
      <w:r w:rsidRPr="0056705A">
        <w:rPr>
          <w:rFonts w:cs="Times New Roman"/>
        </w:rPr>
        <w:t>设计</w:t>
      </w:r>
      <w:r w:rsidR="009A1FDD" w:rsidRPr="0056705A">
        <w:rPr>
          <w:rFonts w:cs="Times New Roman"/>
        </w:rPr>
        <w:t>模式</w:t>
      </w:r>
      <w:bookmarkEnd w:id="24"/>
      <w:proofErr w:type="spellEnd"/>
    </w:p>
    <w:p w14:paraId="34714C60" w14:textId="2244C9C2" w:rsidR="003E33C7" w:rsidRPr="0056705A" w:rsidRDefault="0099315C" w:rsidP="009A1FDD">
      <w:pPr>
        <w:pStyle w:val="afb"/>
        <w:spacing w:before="120"/>
      </w:pPr>
      <w:proofErr w:type="spellStart"/>
      <w:r w:rsidRPr="0056705A">
        <w:t>MVC</w:t>
      </w:r>
      <w:r w:rsidR="009A1FDD" w:rsidRPr="0056705A">
        <w:rPr>
          <w:lang w:eastAsia="zh-CN"/>
        </w:rPr>
        <w:t>模式</w:t>
      </w:r>
      <w:proofErr w:type="spellEnd"/>
      <w:r w:rsidR="004417C7" w:rsidRPr="0056705A">
        <w:rPr>
          <w:vertAlign w:val="superscript"/>
          <w:lang w:eastAsia="zh-CN"/>
        </w:rPr>
        <w:fldChar w:fldCharType="begin"/>
      </w:r>
      <w:r w:rsidR="004417C7" w:rsidRPr="0056705A">
        <w:rPr>
          <w:vertAlign w:val="superscript"/>
          <w:lang w:eastAsia="zh-CN"/>
        </w:rPr>
        <w:instrText xml:space="preserve"> REF _Ref495237097 \r \h  \* MERGEFORMAT </w:instrText>
      </w:r>
      <w:r w:rsidR="004417C7" w:rsidRPr="0056705A">
        <w:rPr>
          <w:vertAlign w:val="superscript"/>
          <w:lang w:eastAsia="zh-CN"/>
        </w:rPr>
      </w:r>
      <w:r w:rsidR="004417C7" w:rsidRPr="0056705A">
        <w:rPr>
          <w:vertAlign w:val="superscript"/>
          <w:lang w:eastAsia="zh-CN"/>
        </w:rPr>
        <w:fldChar w:fldCharType="separate"/>
      </w:r>
      <w:r w:rsidR="00DA563F">
        <w:rPr>
          <w:vertAlign w:val="superscript"/>
          <w:lang w:eastAsia="zh-CN"/>
        </w:rPr>
        <w:t xml:space="preserve">[5] </w:t>
      </w:r>
      <w:r w:rsidR="004417C7" w:rsidRPr="0056705A">
        <w:rPr>
          <w:vertAlign w:val="superscript"/>
          <w:lang w:eastAsia="zh-CN"/>
        </w:rPr>
        <w:fldChar w:fldCharType="end"/>
      </w:r>
      <w:r w:rsidR="003E33C7" w:rsidRPr="0056705A">
        <w:t>为</w:t>
      </w:r>
      <w:r w:rsidR="003E33C7" w:rsidRPr="0056705A">
        <w:t>model-view-controller</w:t>
      </w:r>
      <w:r w:rsidR="003E33C7" w:rsidRPr="0056705A">
        <w:t>的缩写</w:t>
      </w:r>
      <w:r w:rsidR="00C14299" w:rsidRPr="0056705A">
        <w:t>，与</w:t>
      </w:r>
      <w:r w:rsidR="00C14299" w:rsidRPr="0056705A">
        <w:t>80</w:t>
      </w:r>
      <w:r w:rsidR="00C14299" w:rsidRPr="0056705A">
        <w:t>年代提出的一种</w:t>
      </w:r>
      <w:r w:rsidR="00C37540" w:rsidRPr="0056705A">
        <w:t>软件设计典范</w:t>
      </w:r>
      <w:r w:rsidR="003E33C7" w:rsidRPr="0056705A">
        <w:t>，包含</w:t>
      </w:r>
      <w:r w:rsidR="00C14299" w:rsidRPr="0056705A">
        <w:t>模式、视图和控制器三个逻辑组件</w:t>
      </w:r>
      <w:r w:rsidR="00AC0991" w:rsidRPr="0056705A">
        <w:t>，</w:t>
      </w:r>
      <w:r w:rsidR="00C37540" w:rsidRPr="0056705A">
        <w:t>将业务逻辑、数据、界面显示进行分离的方式来组织代码，</w:t>
      </w:r>
      <w:r w:rsidR="00FC7B81" w:rsidRPr="0056705A">
        <w:t>这三个逻辑组件以松耦合的方式协同工作，</w:t>
      </w:r>
      <w:r w:rsidR="002D5F89" w:rsidRPr="0056705A">
        <w:t>极大提高了应用程序的可扩展性和可维护性，</w:t>
      </w:r>
      <w:r w:rsidR="00AC0991" w:rsidRPr="0056705A">
        <w:t>并受到广泛的应用。</w:t>
      </w:r>
      <w:r w:rsidRPr="0056705A">
        <w:t>后来被</w:t>
      </w:r>
      <w:r w:rsidRPr="0056705A">
        <w:t>Sun</w:t>
      </w:r>
      <w:r w:rsidRPr="0056705A">
        <w:t>公司推荐为</w:t>
      </w:r>
      <w:r w:rsidRPr="0056705A">
        <w:t>JavaEE</w:t>
      </w:r>
      <w:r w:rsidRPr="0056705A">
        <w:t>平台的设计模式，成为面向对象程序设计语言遵守的规范。</w:t>
      </w:r>
    </w:p>
    <w:p w14:paraId="798BC0BC" w14:textId="77777777" w:rsidR="00233C26" w:rsidRPr="0056705A" w:rsidRDefault="00F87D00" w:rsidP="00343CDB">
      <w:pPr>
        <w:pStyle w:val="3"/>
      </w:pPr>
      <w:bookmarkStart w:id="25" w:name="_Toc496539616"/>
      <w:proofErr w:type="spellStart"/>
      <w:r w:rsidRPr="0056705A">
        <w:t>MVC</w:t>
      </w:r>
      <w:r w:rsidRPr="0056705A">
        <w:t>组成部分介绍</w:t>
      </w:r>
      <w:bookmarkEnd w:id="25"/>
      <w:proofErr w:type="spellEnd"/>
    </w:p>
    <w:p w14:paraId="016DDF8A" w14:textId="77777777" w:rsidR="00233C26" w:rsidRPr="0056705A" w:rsidRDefault="00233C26" w:rsidP="009C02D8">
      <w:pPr>
        <w:pStyle w:val="afb"/>
        <w:spacing w:before="120"/>
        <w:rPr>
          <w:lang w:eastAsia="zh-CN"/>
        </w:rPr>
      </w:pPr>
      <w:r w:rsidRPr="0056705A">
        <w:t>MVC</w:t>
      </w:r>
      <w:r w:rsidRPr="0056705A">
        <w:t>模式</w:t>
      </w:r>
      <w:r w:rsidR="00C86509" w:rsidRPr="0056705A">
        <w:t>按照用户输入、外部世界建模以及可视化反馈进行划分，并分别使用模型、视图和控制器来进行处理。下面</w:t>
      </w:r>
      <w:r w:rsidR="00C86509" w:rsidRPr="0056705A">
        <w:rPr>
          <w:lang w:eastAsia="zh-CN"/>
        </w:rPr>
        <w:t>依次对三个部分进行描述。</w:t>
      </w:r>
    </w:p>
    <w:p w14:paraId="6F2572B1" w14:textId="77777777" w:rsidR="00C86509" w:rsidRPr="0056705A" w:rsidRDefault="00C86509" w:rsidP="009C02D8">
      <w:pPr>
        <w:pStyle w:val="afb"/>
        <w:spacing w:before="120"/>
        <w:rPr>
          <w:lang w:eastAsia="zh-CN"/>
        </w:rPr>
      </w:pPr>
      <w:r w:rsidRPr="0056705A">
        <w:rPr>
          <w:lang w:eastAsia="zh-CN"/>
        </w:rPr>
        <w:t>模型</w:t>
      </w:r>
      <w:r w:rsidRPr="0056705A">
        <w:rPr>
          <w:lang w:eastAsia="zh-CN"/>
        </w:rPr>
        <w:t>(Model)</w:t>
      </w:r>
      <w:r w:rsidRPr="0056705A">
        <w:rPr>
          <w:lang w:eastAsia="zh-CN"/>
        </w:rPr>
        <w:t>用于处理数据，视图部分会发出一些数据请求，模型会根据请求</w:t>
      </w:r>
      <w:proofErr w:type="gramStart"/>
      <w:r w:rsidRPr="0056705A">
        <w:rPr>
          <w:lang w:eastAsia="zh-CN"/>
        </w:rPr>
        <w:t>作出</w:t>
      </w:r>
      <w:proofErr w:type="gramEnd"/>
      <w:r w:rsidRPr="0056705A">
        <w:rPr>
          <w:lang w:eastAsia="zh-CN"/>
        </w:rPr>
        <w:t>回应</w:t>
      </w:r>
      <w:r w:rsidR="00C37540" w:rsidRPr="0056705A">
        <w:rPr>
          <w:lang w:eastAsia="zh-CN"/>
        </w:rPr>
        <w:t>。当控制器发出请求</w:t>
      </w:r>
      <w:proofErr w:type="gramStart"/>
      <w:r w:rsidR="00C37540" w:rsidRPr="0056705A">
        <w:rPr>
          <w:lang w:eastAsia="zh-CN"/>
        </w:rPr>
        <w:t>该别状态</w:t>
      </w:r>
      <w:proofErr w:type="gramEnd"/>
      <w:r w:rsidR="00C37540" w:rsidRPr="0056705A">
        <w:rPr>
          <w:lang w:eastAsia="zh-CN"/>
        </w:rPr>
        <w:t>时，模型部分就会</w:t>
      </w:r>
      <w:proofErr w:type="gramStart"/>
      <w:r w:rsidR="00C37540" w:rsidRPr="0056705A">
        <w:rPr>
          <w:lang w:eastAsia="zh-CN"/>
        </w:rPr>
        <w:t>作</w:t>
      </w:r>
      <w:proofErr w:type="gramEnd"/>
      <w:r w:rsidR="00C37540" w:rsidRPr="0056705A">
        <w:rPr>
          <w:lang w:eastAsia="zh-CN"/>
        </w:rPr>
        <w:t>出相应的处理。整体来看，模型部分是</w:t>
      </w:r>
      <w:proofErr w:type="spellStart"/>
      <w:r w:rsidR="00C37540" w:rsidRPr="0056705A">
        <w:rPr>
          <w:lang w:eastAsia="zh-CN"/>
        </w:rPr>
        <w:t>MVC</w:t>
      </w:r>
      <w:r w:rsidR="00C37540" w:rsidRPr="0056705A">
        <w:rPr>
          <w:lang w:eastAsia="zh-CN"/>
        </w:rPr>
        <w:t>的核心</w:t>
      </w:r>
      <w:proofErr w:type="spellEnd"/>
      <w:r w:rsidR="00C37540" w:rsidRPr="0056705A">
        <w:rPr>
          <w:lang w:eastAsia="zh-CN"/>
        </w:rPr>
        <w:t>。</w:t>
      </w:r>
    </w:p>
    <w:p w14:paraId="0AADEE09" w14:textId="77777777" w:rsidR="00C37540" w:rsidRPr="0056705A" w:rsidRDefault="00C37540" w:rsidP="009C02D8">
      <w:pPr>
        <w:pStyle w:val="afb"/>
        <w:spacing w:before="120"/>
        <w:rPr>
          <w:lang w:eastAsia="zh-CN"/>
        </w:rPr>
      </w:pPr>
      <w:r w:rsidRPr="0056705A">
        <w:rPr>
          <w:lang w:eastAsia="zh-CN"/>
        </w:rPr>
        <w:t>视图</w:t>
      </w:r>
      <w:r w:rsidRPr="0056705A">
        <w:rPr>
          <w:lang w:eastAsia="zh-CN"/>
        </w:rPr>
        <w:t>(View)</w:t>
      </w:r>
      <w:proofErr w:type="spellStart"/>
      <w:r w:rsidRPr="0056705A">
        <w:rPr>
          <w:lang w:eastAsia="zh-CN"/>
        </w:rPr>
        <w:t>是与用户与应用程序交互的界面。</w:t>
      </w:r>
      <w:r w:rsidR="004D02BB" w:rsidRPr="0056705A">
        <w:rPr>
          <w:lang w:eastAsia="zh-CN"/>
        </w:rPr>
        <w:t>负责</w:t>
      </w:r>
      <w:r w:rsidR="00FE4633" w:rsidRPr="0056705A">
        <w:rPr>
          <w:lang w:eastAsia="zh-CN"/>
        </w:rPr>
        <w:t>展示模型返回的数据同时也能够接受用户</w:t>
      </w:r>
      <w:r w:rsidR="004D02BB" w:rsidRPr="0056705A">
        <w:rPr>
          <w:lang w:eastAsia="zh-CN"/>
        </w:rPr>
        <w:t>的输入，但并不能够处理独立处理数据</w:t>
      </w:r>
      <w:proofErr w:type="spellEnd"/>
      <w:r w:rsidR="004D02BB" w:rsidRPr="0056705A">
        <w:rPr>
          <w:lang w:eastAsia="zh-CN"/>
        </w:rPr>
        <w:t>。</w:t>
      </w:r>
    </w:p>
    <w:p w14:paraId="4D918657" w14:textId="77777777" w:rsidR="0056670D" w:rsidRPr="0056705A" w:rsidRDefault="004D02BB" w:rsidP="0056670D">
      <w:pPr>
        <w:pStyle w:val="afb"/>
        <w:spacing w:before="120"/>
        <w:rPr>
          <w:lang w:eastAsia="zh-CN"/>
        </w:rPr>
      </w:pPr>
      <w:r w:rsidRPr="0056705A">
        <w:rPr>
          <w:lang w:eastAsia="zh-CN"/>
        </w:rPr>
        <w:t>控制器</w:t>
      </w:r>
      <w:r w:rsidRPr="0056705A">
        <w:rPr>
          <w:lang w:eastAsia="zh-CN"/>
        </w:rPr>
        <w:t>(Controller)</w:t>
      </w:r>
      <w:r w:rsidRPr="0056705A">
        <w:rPr>
          <w:lang w:eastAsia="zh-CN"/>
        </w:rPr>
        <w:t>是模型与视图之间的连接器，负责从不同视图接受请求，并转发给对应的模型，并根据模型返回的结果选择视图来相应用户的请求。</w:t>
      </w:r>
      <w:bookmarkStart w:id="26" w:name="_Toc314243428"/>
    </w:p>
    <w:p w14:paraId="62DBA4D9" w14:textId="77777777" w:rsidR="0056670D" w:rsidRPr="0056705A" w:rsidRDefault="0056670D" w:rsidP="0056670D">
      <w:pPr>
        <w:pStyle w:val="3"/>
        <w:rPr>
          <w:lang w:eastAsia="zh-CN"/>
        </w:rPr>
      </w:pPr>
      <w:bookmarkStart w:id="27" w:name="_Toc496539617"/>
      <w:proofErr w:type="spellStart"/>
      <w:r w:rsidRPr="0056705A">
        <w:rPr>
          <w:lang w:eastAsia="zh-CN"/>
        </w:rPr>
        <w:t>MVC</w:t>
      </w:r>
      <w:r w:rsidRPr="0056705A">
        <w:rPr>
          <w:lang w:eastAsia="zh-CN"/>
        </w:rPr>
        <w:t>交互流程</w:t>
      </w:r>
      <w:bookmarkEnd w:id="27"/>
      <w:proofErr w:type="spellEnd"/>
    </w:p>
    <w:p w14:paraId="1B8FF2D7" w14:textId="62D82FC8" w:rsidR="002D423C" w:rsidRDefault="0056670D" w:rsidP="002D423C">
      <w:pPr>
        <w:pStyle w:val="a9"/>
        <w:keepNext/>
        <w:spacing w:line="360" w:lineRule="auto"/>
        <w:ind w:firstLine="480"/>
      </w:pPr>
      <w:r w:rsidRPr="0056705A">
        <w:t>MVC</w:t>
      </w:r>
      <w:r w:rsidRPr="0056705A">
        <w:t>中的各个组成部分之间的交互流程如</w:t>
      </w:r>
      <w:r w:rsidR="00B730CF">
        <w:fldChar w:fldCharType="begin"/>
      </w:r>
      <w:r w:rsidR="00B730CF">
        <w:instrText xml:space="preserve"> REF _Ref495408432 \h </w:instrText>
      </w:r>
      <w:r w:rsidR="00B730CF">
        <w:fldChar w:fldCharType="separate"/>
      </w:r>
      <w:r w:rsidR="00DA563F">
        <w:rPr>
          <w:rFonts w:hint="eastAsia"/>
        </w:rPr>
        <w:t>图</w:t>
      </w:r>
      <w:r w:rsidR="00DA563F">
        <w:rPr>
          <w:rFonts w:hint="eastAsia"/>
        </w:rPr>
        <w:t xml:space="preserve"> </w:t>
      </w:r>
      <w:r w:rsidR="00DA563F">
        <w:t>2</w:t>
      </w:r>
      <w:r w:rsidR="00B730CF">
        <w:fldChar w:fldCharType="end"/>
      </w:r>
      <w:r w:rsidRPr="0056705A">
        <w:t>所示，用户发出请求，控制器根据请求来选择</w:t>
      </w:r>
      <w:r w:rsidR="00FB3143" w:rsidRPr="0056705A">
        <w:t>合适的模型</w:t>
      </w:r>
      <w:r w:rsidR="00F37EC9" w:rsidRPr="0056705A">
        <w:t>进行处理，然后模型根据用户的请求进行相应的业务逻辑处理，并返回用户请求的数据，最后控制器将返回的相应数据传递给对应的视图，并由视图部</w:t>
      </w:r>
      <w:r w:rsidR="008F743B" w:rsidRPr="0056705A">
        <w:drawing>
          <wp:inline distT="0" distB="0" distL="0" distR="0" wp14:anchorId="115C7E55" wp14:editId="050B1891">
            <wp:extent cx="5760000" cy="21384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00" cy="2138400"/>
                    </a:xfrm>
                    <a:prstGeom prst="rect">
                      <a:avLst/>
                    </a:prstGeom>
                  </pic:spPr>
                </pic:pic>
              </a:graphicData>
            </a:graphic>
          </wp:inline>
        </w:drawing>
      </w:r>
    </w:p>
    <w:p w14:paraId="7C63F460" w14:textId="2167A519" w:rsidR="002D423C" w:rsidRDefault="002D423C" w:rsidP="002D423C">
      <w:pPr>
        <w:pStyle w:val="aff8"/>
        <w:jc w:val="center"/>
      </w:pPr>
      <w:bookmarkStart w:id="28" w:name="_Ref495408432"/>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2</w:t>
      </w:r>
      <w:r w:rsidR="00EE5882">
        <w:fldChar w:fldCharType="end"/>
      </w:r>
      <w:bookmarkEnd w:id="28"/>
      <w:r>
        <w:t xml:space="preserve"> MVC</w:t>
      </w:r>
      <w:r>
        <w:rPr>
          <w:rFonts w:hint="eastAsia"/>
        </w:rPr>
        <w:t>标准化</w:t>
      </w:r>
      <w:r>
        <w:t>流程</w:t>
      </w:r>
    </w:p>
    <w:p w14:paraId="72EB254F" w14:textId="3C5B7478" w:rsidR="008F743B" w:rsidRPr="0056705A" w:rsidRDefault="00F37EC9" w:rsidP="002D423C">
      <w:pPr>
        <w:pStyle w:val="a9"/>
        <w:spacing w:line="360" w:lineRule="auto"/>
        <w:ind w:firstLine="480"/>
      </w:pPr>
      <w:r w:rsidRPr="0056705A">
        <w:lastRenderedPageBreak/>
        <w:t>分将数据最终呈现给用户</w:t>
      </w:r>
      <w:r w:rsidR="008F743B" w:rsidRPr="0056705A">
        <w:t>。</w:t>
      </w:r>
    </w:p>
    <w:p w14:paraId="65297240" w14:textId="2308A858" w:rsidR="008F743B" w:rsidRPr="0056705A" w:rsidRDefault="008F743B" w:rsidP="00837D26">
      <w:pPr>
        <w:pStyle w:val="3"/>
      </w:pPr>
      <w:bookmarkStart w:id="29" w:name="_Toc496539618"/>
      <w:proofErr w:type="spellStart"/>
      <w:r w:rsidRPr="0056705A">
        <w:t>MVC</w:t>
      </w:r>
      <w:r w:rsidR="00837D26" w:rsidRPr="0056705A">
        <w:t>模式的优点</w:t>
      </w:r>
      <w:bookmarkEnd w:id="29"/>
      <w:proofErr w:type="spellEnd"/>
    </w:p>
    <w:p w14:paraId="2227FC4C" w14:textId="202C9E10" w:rsidR="00D568E2" w:rsidRPr="0056705A" w:rsidRDefault="00DD277C" w:rsidP="00823247">
      <w:pPr>
        <w:pStyle w:val="a9"/>
        <w:ind w:firstLine="480"/>
      </w:pPr>
      <w:r w:rsidRPr="0056705A">
        <w:t>MVC</w:t>
      </w:r>
      <w:r w:rsidR="00892DA2" w:rsidRPr="0056705A">
        <w:t>模式能够将视图与逻辑处理单元分离，能够非常容易的改变视图而不必改变后端的逻辑处理，并且能够实现视图的动态添加和删除，同时不同模块的分离和单独开发，增加了程序的可扩展性和可维护性</w:t>
      </w:r>
      <w:r w:rsidR="004417C7" w:rsidRPr="0056705A">
        <w:fldChar w:fldCharType="begin"/>
      </w:r>
      <w:r w:rsidR="004417C7" w:rsidRPr="0056705A">
        <w:instrText xml:space="preserve"> REF _Ref495237181 \r \h  \* MERGEFORMAT </w:instrText>
      </w:r>
      <w:r w:rsidR="004417C7" w:rsidRPr="0056705A">
        <w:fldChar w:fldCharType="separate"/>
      </w:r>
      <w:r w:rsidR="00DA563F" w:rsidRPr="00DA563F">
        <w:rPr>
          <w:vertAlign w:val="superscript"/>
        </w:rPr>
        <w:t>[6]</w:t>
      </w:r>
      <w:r w:rsidR="00DA563F">
        <w:t xml:space="preserve"> </w:t>
      </w:r>
      <w:r w:rsidR="004417C7" w:rsidRPr="0056705A">
        <w:fldChar w:fldCharType="end"/>
      </w:r>
      <w:r w:rsidR="00892DA2" w:rsidRPr="0056705A">
        <w:t>。控制器能够连接不同的视图和模型，以适应用户的需求</w:t>
      </w:r>
      <w:r w:rsidR="008D0381" w:rsidRPr="0056705A">
        <w:t>，增加了程序的可重用性。</w:t>
      </w:r>
      <w:r w:rsidR="00823247" w:rsidRPr="0056705A">
        <w:t>目前大部分</w:t>
      </w:r>
      <w:r w:rsidR="00823247" w:rsidRPr="0056705A">
        <w:t>web</w:t>
      </w:r>
      <w:r w:rsidR="00823247" w:rsidRPr="0056705A">
        <w:t>应用程序是基于过程化语言进行开发，将页面与数据库访问的代码混杂在一起，大大增加了维护的难度。</w:t>
      </w:r>
    </w:p>
    <w:p w14:paraId="64075C18" w14:textId="638F2E6C" w:rsidR="00620F60" w:rsidRPr="0056705A" w:rsidRDefault="00620F60" w:rsidP="00620F60">
      <w:pPr>
        <w:pStyle w:val="2"/>
        <w:rPr>
          <w:rFonts w:cs="Times New Roman"/>
        </w:rPr>
      </w:pPr>
      <w:bookmarkStart w:id="30" w:name="_Toc496539619"/>
      <w:proofErr w:type="spellStart"/>
      <w:r w:rsidRPr="0056705A">
        <w:rPr>
          <w:rFonts w:cs="Times New Roman"/>
        </w:rPr>
        <w:t>SSH</w:t>
      </w:r>
      <w:r w:rsidRPr="0056705A">
        <w:rPr>
          <w:rFonts w:cs="Times New Roman"/>
        </w:rPr>
        <w:t>集成框架</w:t>
      </w:r>
      <w:bookmarkEnd w:id="30"/>
      <w:proofErr w:type="spellEnd"/>
    </w:p>
    <w:p w14:paraId="34706EFC" w14:textId="1411E37C" w:rsidR="002D423C" w:rsidRDefault="00620F60" w:rsidP="00EA6E19">
      <w:pPr>
        <w:pStyle w:val="a9"/>
        <w:keepNext/>
        <w:spacing w:line="360" w:lineRule="auto"/>
        <w:ind w:firstLine="480"/>
      </w:pPr>
      <w:r w:rsidRPr="0056705A">
        <w:t>SSH</w:t>
      </w:r>
      <w:r w:rsidRPr="0056705A">
        <w:t>是一种集成框架，包含</w:t>
      </w:r>
      <w:r w:rsidRPr="0056705A">
        <w:t>Struts+Spring+Hibernate</w:t>
      </w:r>
      <w:r w:rsidRPr="0056705A">
        <w:t>三种框架，是目前比较流程的一种</w:t>
      </w:r>
      <w:r w:rsidRPr="0056705A">
        <w:t>Web</w:t>
      </w:r>
      <w:r w:rsidRPr="0056705A">
        <w:t>应用程序开源框架。整个框架结构分为表现层、业务逻辑层、数据持久层以及域模块层四层结构，使得整个框架结构清晰、职责分明且易于开发和维护。</w:t>
      </w:r>
      <w:r w:rsidR="003849C7" w:rsidRPr="0056705A">
        <w:t>SSH</w:t>
      </w:r>
      <w:r w:rsidR="003849C7" w:rsidRPr="0056705A">
        <w:t>集成框架中</w:t>
      </w:r>
      <w:r w:rsidR="003849C7" w:rsidRPr="0056705A">
        <w:t>Struts</w:t>
      </w:r>
      <w:r w:rsidR="003849C7" w:rsidRPr="0056705A">
        <w:t>用于搭建这个应用的基础架构，负责</w:t>
      </w:r>
      <w:r w:rsidR="003849C7" w:rsidRPr="0056705A">
        <w:t>MVC</w:t>
      </w:r>
      <w:r w:rsidR="003849C7" w:rsidRPr="0056705A">
        <w:t>中各个部分的分离。</w:t>
      </w:r>
      <w:r w:rsidR="003849C7" w:rsidRPr="0056705A">
        <w:t>Struts</w:t>
      </w:r>
      <w:r w:rsidR="003849C7" w:rsidRPr="0056705A">
        <w:t>负责业务跳转，</w:t>
      </w:r>
      <w:r w:rsidR="003849C7" w:rsidRPr="0056705A">
        <w:t>Hibernate</w:t>
      </w:r>
      <w:r w:rsidR="003849C7" w:rsidRPr="0056705A">
        <w:t>负责数据持久化部分，而</w:t>
      </w:r>
      <w:r w:rsidR="003849C7" w:rsidRPr="0056705A">
        <w:t>Spring</w:t>
      </w:r>
      <w:r w:rsidR="003849C7" w:rsidRPr="0056705A">
        <w:t>则是负责管理</w:t>
      </w:r>
      <w:r w:rsidR="003849C7" w:rsidRPr="0056705A">
        <w:t>Struts</w:t>
      </w:r>
      <w:r w:rsidR="003849C7" w:rsidRPr="0056705A">
        <w:t>和</w:t>
      </w:r>
      <w:r w:rsidR="003849C7" w:rsidRPr="0056705A">
        <w:t>Hibernate</w:t>
      </w:r>
      <w:r w:rsidR="00805496" w:rsidRPr="0056705A">
        <w:t>，</w:t>
      </w:r>
      <w:r w:rsidR="00805496" w:rsidRPr="0056705A">
        <w:t>Struts</w:t>
      </w:r>
      <w:r w:rsidR="00805496" w:rsidRPr="0056705A">
        <w:t>，</w:t>
      </w:r>
      <w:r w:rsidR="00805496" w:rsidRPr="0056705A">
        <w:t>Spring</w:t>
      </w:r>
      <w:r w:rsidR="00805496" w:rsidRPr="0056705A">
        <w:t>，</w:t>
      </w:r>
      <w:r w:rsidR="00805496" w:rsidRPr="0056705A">
        <w:t>Hibernate</w:t>
      </w:r>
      <w:r w:rsidR="007A3BA7" w:rsidRPr="0056705A">
        <w:t>之间的交互流程如下</w:t>
      </w:r>
      <w:r w:rsidR="008C4528">
        <w:fldChar w:fldCharType="begin"/>
      </w:r>
      <w:r w:rsidR="008C4528">
        <w:instrText xml:space="preserve"> REF _Ref495408457 \h </w:instrText>
      </w:r>
      <w:r w:rsidR="00EA6E19">
        <w:instrText xml:space="preserve"> \* MERGEFORMAT </w:instrText>
      </w:r>
      <w:r w:rsidR="008C4528">
        <w:fldChar w:fldCharType="separate"/>
      </w:r>
      <w:r w:rsidR="00DA563F">
        <w:rPr>
          <w:rFonts w:hint="eastAsia"/>
        </w:rPr>
        <w:t>图</w:t>
      </w:r>
      <w:r w:rsidR="00DA563F">
        <w:rPr>
          <w:rFonts w:hint="eastAsia"/>
        </w:rPr>
        <w:t xml:space="preserve"> </w:t>
      </w:r>
      <w:r w:rsidR="00DA563F">
        <w:t>3</w:t>
      </w:r>
      <w:r w:rsidR="008C4528">
        <w:fldChar w:fldCharType="end"/>
      </w:r>
      <w:r w:rsidR="00805496" w:rsidRPr="0056705A">
        <w:t>所示</w:t>
      </w:r>
      <w:r w:rsidR="003849C7" w:rsidRPr="0056705A">
        <w:t>。在表示层中，使用</w:t>
      </w:r>
      <w:r w:rsidR="003849C7" w:rsidRPr="0056705A">
        <w:t>Jsp</w:t>
      </w:r>
      <w:r w:rsidR="003849C7" w:rsidRPr="0056705A">
        <w:t>页面来与用户进行交互，负责接受用户请求以及接受响应，然后</w:t>
      </w:r>
      <w:r w:rsidR="003849C7" w:rsidRPr="0056705A">
        <w:t>Struts</w:t>
      </w:r>
      <w:r w:rsidR="003849C7" w:rsidRPr="0056705A">
        <w:t>根据配置文件</w:t>
      </w:r>
      <w:r w:rsidR="003849C7" w:rsidRPr="0056705A">
        <w:t>Struts-config.xml</w:t>
      </w:r>
      <w:r w:rsidR="003849C7" w:rsidRPr="0056705A">
        <w:t>选择合适的</w:t>
      </w:r>
      <w:r w:rsidR="003849C7" w:rsidRPr="0056705A">
        <w:t>Action</w:t>
      </w:r>
      <w:r w:rsidR="003849C7" w:rsidRPr="0056705A">
        <w:t>来处理请求。在业务逻辑中，</w:t>
      </w:r>
      <w:r w:rsidR="003849C7" w:rsidRPr="0056705A">
        <w:t>Spring</w:t>
      </w:r>
      <w:r w:rsidR="003849C7" w:rsidRPr="0056705A">
        <w:t>的</w:t>
      </w:r>
      <w:r w:rsidR="003849C7" w:rsidRPr="0056705A">
        <w:t>loC</w:t>
      </w:r>
      <w:r w:rsidR="003849C7" w:rsidRPr="0056705A">
        <w:t>容器负责向</w:t>
      </w:r>
      <w:r w:rsidR="003849C7" w:rsidRPr="0056705A">
        <w:t>Action</w:t>
      </w:r>
      <w:r w:rsidR="003849C7" w:rsidRPr="0056705A">
        <w:t>提供一些业务支持，同时采用一定的技术来提高系统的性能。在持久层中，</w:t>
      </w:r>
      <w:r w:rsidR="003849C7" w:rsidRPr="0056705A">
        <w:t>Hibernate</w:t>
      </w:r>
      <w:r w:rsidR="003849C7" w:rsidRPr="0056705A">
        <w:t>负责对象与数据库之间的映射，完成数据库处理操作。</w:t>
      </w:r>
      <w:r w:rsidR="002D423C" w:rsidRPr="0056705A">
        <w:drawing>
          <wp:inline distT="0" distB="0" distL="0" distR="0" wp14:anchorId="01501F51" wp14:editId="549252EE">
            <wp:extent cx="5825447" cy="10668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832191" cy="1068035"/>
                    </a:xfrm>
                    <a:prstGeom prst="rect">
                      <a:avLst/>
                    </a:prstGeom>
                  </pic:spPr>
                </pic:pic>
              </a:graphicData>
            </a:graphic>
          </wp:inline>
        </w:drawing>
      </w:r>
    </w:p>
    <w:p w14:paraId="48F8DDF8" w14:textId="5A6B1D35" w:rsidR="00B01712" w:rsidRPr="0056705A" w:rsidRDefault="002D423C" w:rsidP="002D423C">
      <w:pPr>
        <w:pStyle w:val="aff8"/>
        <w:jc w:val="center"/>
      </w:pPr>
      <w:bookmarkStart w:id="31" w:name="_Ref495408457"/>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3</w:t>
      </w:r>
      <w:r w:rsidR="00EE5882">
        <w:fldChar w:fldCharType="end"/>
      </w:r>
      <w:bookmarkEnd w:id="31"/>
      <w:r>
        <w:t xml:space="preserve"> </w:t>
      </w:r>
      <w:r w:rsidRPr="0077313B">
        <w:t>SSH</w:t>
      </w:r>
      <w:r w:rsidRPr="0077313B">
        <w:t>集成框架结构</w:t>
      </w:r>
    </w:p>
    <w:p w14:paraId="58063C4C" w14:textId="1E067B63" w:rsidR="002D423C" w:rsidRDefault="00BE62EA" w:rsidP="002D423C">
      <w:pPr>
        <w:pStyle w:val="3"/>
      </w:pPr>
      <w:bookmarkStart w:id="32" w:name="_Toc496539620"/>
      <w:bookmarkEnd w:id="26"/>
      <w:r w:rsidRPr="0056705A">
        <w:t>Stru</w:t>
      </w:r>
      <w:r w:rsidR="00DD1709" w:rsidRPr="0056705A">
        <w:t>ts</w:t>
      </w:r>
      <w:r w:rsidR="00F672A2" w:rsidRPr="0056705A">
        <w:rPr>
          <w:lang w:eastAsia="zh-CN"/>
        </w:rPr>
        <w:t>2</w:t>
      </w:r>
      <w:r w:rsidR="00A14797" w:rsidRPr="0056705A">
        <w:t>框架</w:t>
      </w:r>
      <w:bookmarkEnd w:id="32"/>
    </w:p>
    <w:p w14:paraId="2BDE80B1" w14:textId="6A83B5B9" w:rsidR="002D423C" w:rsidRDefault="00A14797" w:rsidP="00055C09">
      <w:pPr>
        <w:pStyle w:val="af7"/>
        <w:keepNext/>
        <w:shd w:val="clear" w:color="auto" w:fill="FFFFFF"/>
        <w:spacing w:before="0" w:beforeAutospacing="0" w:after="150" w:afterAutospacing="0" w:line="360" w:lineRule="auto"/>
      </w:pPr>
      <w:r w:rsidRPr="0056705A">
        <w:rPr>
          <w:rStyle w:val="Char0"/>
          <w:rFonts w:ascii="Times New Roman" w:hAnsi="Times New Roman" w:cs="Times New Roman"/>
        </w:rPr>
        <w:tab/>
      </w:r>
      <w:r w:rsidR="0089304A" w:rsidRPr="00AB5BAF">
        <w:rPr>
          <w:rStyle w:val="Char0"/>
          <w:rFonts w:ascii="Times New Roman" w:hAnsi="Times New Roman" w:cs="Times New Roman"/>
        </w:rPr>
        <w:t xml:space="preserve">Apache </w:t>
      </w:r>
      <w:r w:rsidR="00BE62EA" w:rsidRPr="00AB5BAF">
        <w:rPr>
          <w:rStyle w:val="Char0"/>
          <w:rFonts w:ascii="Times New Roman" w:hAnsi="Times New Roman" w:cs="Times New Roman"/>
        </w:rPr>
        <w:t>Stru</w:t>
      </w:r>
      <w:r w:rsidR="0089304A" w:rsidRPr="00AB5BAF">
        <w:rPr>
          <w:rStyle w:val="Char0"/>
          <w:rFonts w:ascii="Times New Roman" w:hAnsi="Times New Roman" w:cs="Times New Roman"/>
        </w:rPr>
        <w:t>ts</w:t>
      </w:r>
      <w:r w:rsidR="0089304A" w:rsidRPr="00AB5BAF">
        <w:rPr>
          <w:rStyle w:val="Char0"/>
          <w:rFonts w:ascii="Times New Roman" w:hAnsi="Times New Roman" w:cs="Times New Roman"/>
        </w:rPr>
        <w:t>是一个可扩展的免费开源框架，用于搭建企业级的</w:t>
      </w:r>
      <w:r w:rsidR="0089304A" w:rsidRPr="00AB5BAF">
        <w:rPr>
          <w:rStyle w:val="Char0"/>
          <w:rFonts w:ascii="Times New Roman" w:hAnsi="Times New Roman" w:cs="Times New Roman"/>
        </w:rPr>
        <w:t>java web</w:t>
      </w:r>
      <w:r w:rsidR="00AB5BAF">
        <w:rPr>
          <w:rStyle w:val="Char0"/>
          <w:rFonts w:ascii="Times New Roman" w:hAnsi="Times New Roman" w:cs="Times New Roman" w:hint="eastAsia"/>
        </w:rPr>
        <w:t>应用</w:t>
      </w:r>
      <w:r w:rsidR="00CA2A06" w:rsidRPr="002D423C">
        <w:rPr>
          <w:rStyle w:val="Char0"/>
        </w:rPr>
        <w:fldChar w:fldCharType="begin"/>
      </w:r>
      <w:r w:rsidR="00CA2A06" w:rsidRPr="002D423C">
        <w:rPr>
          <w:rStyle w:val="Char0"/>
        </w:rPr>
        <w:instrText xml:space="preserve"> REF _Ref495237181 \r \h  \* MERGEFORMAT </w:instrText>
      </w:r>
      <w:r w:rsidR="00CA2A06" w:rsidRPr="002D423C">
        <w:rPr>
          <w:rStyle w:val="Char0"/>
        </w:rPr>
      </w:r>
      <w:r w:rsidR="00CA2A06" w:rsidRPr="002D423C">
        <w:rPr>
          <w:rStyle w:val="Char0"/>
        </w:rPr>
        <w:fldChar w:fldCharType="separate"/>
      </w:r>
      <w:r w:rsidR="00DA563F" w:rsidRPr="00DA563F">
        <w:rPr>
          <w:rStyle w:val="Char0"/>
          <w:vertAlign w:val="superscript"/>
        </w:rPr>
        <w:t>[6]</w:t>
      </w:r>
      <w:r w:rsidR="00DA563F">
        <w:rPr>
          <w:rStyle w:val="Char0"/>
        </w:rPr>
        <w:t xml:space="preserve"> </w:t>
      </w:r>
      <w:r w:rsidR="00CA2A06" w:rsidRPr="002D423C">
        <w:rPr>
          <w:rStyle w:val="Char0"/>
        </w:rPr>
        <w:fldChar w:fldCharType="end"/>
      </w:r>
      <w:r w:rsidR="0025005C" w:rsidRPr="002D423C">
        <w:rPr>
          <w:rStyle w:val="Char0"/>
        </w:rPr>
        <w:t>，</w:t>
      </w:r>
      <w:r w:rsidR="00F00EE1" w:rsidRPr="00AB5BAF">
        <w:rPr>
          <w:rStyle w:val="Char0"/>
          <w:rFonts w:ascii="Times New Roman" w:hAnsi="Times New Roman" w:cs="Times New Roman"/>
        </w:rPr>
        <w:fldChar w:fldCharType="begin"/>
      </w:r>
      <w:r w:rsidR="00F00EE1" w:rsidRPr="00AB5BAF">
        <w:rPr>
          <w:rStyle w:val="Char0"/>
          <w:rFonts w:ascii="Times New Roman" w:hAnsi="Times New Roman" w:cs="Times New Roman"/>
        </w:rPr>
        <w:instrText xml:space="preserve"> REF _Ref495408477 \h </w:instrText>
      </w:r>
      <w:r w:rsidR="00AB5BAF">
        <w:rPr>
          <w:rStyle w:val="Char0"/>
          <w:rFonts w:ascii="Times New Roman" w:hAnsi="Times New Roman" w:cs="Times New Roman"/>
        </w:rPr>
        <w:instrText xml:space="preserve"> \* MERGEFORMAT </w:instrText>
      </w:r>
      <w:r w:rsidR="00F00EE1" w:rsidRPr="00AB5BAF">
        <w:rPr>
          <w:rStyle w:val="Char0"/>
          <w:rFonts w:ascii="Times New Roman" w:hAnsi="Times New Roman" w:cs="Times New Roman"/>
        </w:rPr>
      </w:r>
      <w:r w:rsidR="00F00EE1" w:rsidRPr="00AB5BAF">
        <w:rPr>
          <w:rStyle w:val="Char0"/>
          <w:rFonts w:ascii="Times New Roman" w:hAnsi="Times New Roman" w:cs="Times New Roman"/>
        </w:rPr>
        <w:fldChar w:fldCharType="separate"/>
      </w:r>
      <w:r w:rsidR="00DA563F" w:rsidRPr="00DA563F">
        <w:rPr>
          <w:rFonts w:ascii="Times New Roman" w:hAnsi="Times New Roman" w:cs="Times New Roman"/>
        </w:rPr>
        <w:t>图</w:t>
      </w:r>
      <w:r w:rsidR="00DA563F" w:rsidRPr="00DA563F">
        <w:rPr>
          <w:rFonts w:ascii="Times New Roman" w:hAnsi="Times New Roman" w:cs="Times New Roman"/>
        </w:rPr>
        <w:t xml:space="preserve"> </w:t>
      </w:r>
      <w:r w:rsidR="00DA563F" w:rsidRPr="00DA563F">
        <w:rPr>
          <w:rFonts w:ascii="Times New Roman" w:hAnsi="Times New Roman" w:cs="Times New Roman"/>
          <w:noProof/>
        </w:rPr>
        <w:t>4</w:t>
      </w:r>
      <w:r w:rsidR="00F00EE1" w:rsidRPr="00AB5BAF">
        <w:rPr>
          <w:rStyle w:val="Char0"/>
          <w:rFonts w:ascii="Times New Roman" w:hAnsi="Times New Roman" w:cs="Times New Roman"/>
        </w:rPr>
        <w:fldChar w:fldCharType="end"/>
      </w:r>
      <w:r w:rsidR="0025005C" w:rsidRPr="00AB5BAF">
        <w:rPr>
          <w:rStyle w:val="Char0"/>
          <w:rFonts w:ascii="Times New Roman" w:hAnsi="Times New Roman" w:cs="Times New Roman"/>
        </w:rPr>
        <w:t>是</w:t>
      </w:r>
      <w:r w:rsidR="0025005C" w:rsidRPr="00AB5BAF">
        <w:rPr>
          <w:rStyle w:val="Char0"/>
          <w:rFonts w:ascii="Times New Roman" w:hAnsi="Times New Roman" w:cs="Times New Roman"/>
        </w:rPr>
        <w:t>Struts1</w:t>
      </w:r>
      <w:r w:rsidR="0025005C" w:rsidRPr="00AB5BAF">
        <w:rPr>
          <w:rStyle w:val="Char0"/>
          <w:rFonts w:ascii="Times New Roman" w:hAnsi="Times New Roman" w:cs="Times New Roman"/>
        </w:rPr>
        <w:t>的框架结构。</w:t>
      </w:r>
      <w:r w:rsidR="00C3424D" w:rsidRPr="00AB5BAF">
        <w:rPr>
          <w:rStyle w:val="Char0"/>
          <w:rFonts w:ascii="Times New Roman" w:hAnsi="Times New Roman" w:cs="Times New Roman"/>
        </w:rPr>
        <w:t>Struts1</w:t>
      </w:r>
      <w:r w:rsidR="00C3424D" w:rsidRPr="00AB5BAF">
        <w:rPr>
          <w:rStyle w:val="Char0"/>
          <w:rFonts w:ascii="Times New Roman" w:hAnsi="Times New Roman" w:cs="Times New Roman"/>
        </w:rPr>
        <w:t>框架是基于</w:t>
      </w:r>
      <w:r w:rsidR="00C3424D" w:rsidRPr="00AB5BAF">
        <w:rPr>
          <w:rStyle w:val="Char0"/>
          <w:rFonts w:ascii="Times New Roman" w:hAnsi="Times New Roman" w:cs="Times New Roman"/>
        </w:rPr>
        <w:t>MVC</w:t>
      </w:r>
      <w:r w:rsidR="00C3424D" w:rsidRPr="00AB5BAF">
        <w:rPr>
          <w:rStyle w:val="Char0"/>
          <w:rFonts w:ascii="Times New Roman" w:hAnsi="Times New Roman" w:cs="Times New Roman"/>
        </w:rPr>
        <w:t>的视图层部分的框架，利用</w:t>
      </w:r>
      <w:r w:rsidR="00C3424D" w:rsidRPr="00AB5BAF">
        <w:rPr>
          <w:rStyle w:val="Char0"/>
          <w:rFonts w:ascii="Times New Roman" w:hAnsi="Times New Roman" w:cs="Times New Roman"/>
        </w:rPr>
        <w:t xml:space="preserve">Java Servlet </w:t>
      </w:r>
      <w:r w:rsidR="00C3424D" w:rsidRPr="00AB5BAF">
        <w:rPr>
          <w:rStyle w:val="Char0"/>
          <w:rFonts w:ascii="Times New Roman" w:hAnsi="Times New Roman" w:cs="Times New Roman"/>
        </w:rPr>
        <w:t>和</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构建</w:t>
      </w:r>
      <w:r w:rsidR="00C3424D" w:rsidRPr="00AB5BAF">
        <w:rPr>
          <w:rStyle w:val="Char0"/>
          <w:rFonts w:ascii="Times New Roman" w:hAnsi="Times New Roman" w:cs="Times New Roman"/>
        </w:rPr>
        <w:t>Web</w:t>
      </w:r>
      <w:r w:rsidR="00C3424D" w:rsidRPr="00AB5BAF">
        <w:rPr>
          <w:rStyle w:val="Char0"/>
          <w:rFonts w:ascii="Times New Roman" w:hAnsi="Times New Roman" w:cs="Times New Roman"/>
        </w:rPr>
        <w:t>应用。</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结合了</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w:t>
      </w:r>
      <w:r w:rsidR="00C3424D" w:rsidRPr="00AB5BAF">
        <w:rPr>
          <w:rStyle w:val="Char0"/>
          <w:rFonts w:ascii="Times New Roman" w:hAnsi="Times New Roman" w:cs="Times New Roman"/>
        </w:rPr>
        <w:t>JavaBean</w:t>
      </w:r>
      <w:r w:rsidR="00C3424D" w:rsidRPr="00AB5BAF">
        <w:rPr>
          <w:rStyle w:val="Char0"/>
          <w:rFonts w:ascii="Times New Roman" w:hAnsi="Times New Roman" w:cs="Times New Roman"/>
        </w:rPr>
        <w:t>等技术，有效地实现了视图与业务逻辑代码的分离，大大降低了系统的复杂度以及不同业务之间的耦合程</w:t>
      </w:r>
      <w:r w:rsidR="00C3424D" w:rsidRPr="00AB5BAF">
        <w:rPr>
          <w:rStyle w:val="Char0"/>
          <w:rFonts w:ascii="Times New Roman" w:hAnsi="Times New Roman" w:cs="Times New Roman"/>
        </w:rPr>
        <w:lastRenderedPageBreak/>
        <w:t>度，增强了代码的可维护性以及可扩展性，同时提高了开发效率，</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组成部分以及各部分之间的交互过程</w:t>
      </w:r>
      <w:r w:rsidR="009F56AF" w:rsidRPr="00AB5BAF">
        <w:rPr>
          <w:rStyle w:val="Char0"/>
          <w:rFonts w:ascii="Times New Roman" w:hAnsi="Times New Roman" w:cs="Times New Roman"/>
        </w:rPr>
        <w:t>。</w:t>
      </w:r>
      <w:r w:rsidR="002D423C" w:rsidRPr="0056705A">
        <w:rPr>
          <w:rStyle w:val="Char0"/>
          <w:rFonts w:ascii="Times New Roman" w:hAnsi="Times New Roman" w:cs="Times New Roman"/>
        </w:rPr>
        <w:drawing>
          <wp:inline distT="0" distB="0" distL="0" distR="0" wp14:anchorId="36DC93BB" wp14:editId="471C346A">
            <wp:extent cx="5400675" cy="1826895"/>
            <wp:effectExtent l="0" t="0" r="0" b="19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675" cy="1826895"/>
                    </a:xfrm>
                    <a:prstGeom prst="rect">
                      <a:avLst/>
                    </a:prstGeom>
                  </pic:spPr>
                </pic:pic>
              </a:graphicData>
            </a:graphic>
          </wp:inline>
        </w:drawing>
      </w:r>
    </w:p>
    <w:p w14:paraId="52AD6F84" w14:textId="6B146166" w:rsidR="00C3424D" w:rsidRPr="0056705A" w:rsidRDefault="002D423C" w:rsidP="002D423C">
      <w:pPr>
        <w:pStyle w:val="aff8"/>
        <w:jc w:val="center"/>
        <w:rPr>
          <w:rStyle w:val="Char0"/>
          <w:rFonts w:ascii="Times New Roman" w:eastAsiaTheme="minorEastAsia" w:hAnsi="Times New Roman" w:cs="Times New Roman"/>
          <w:color w:val="000000"/>
          <w:kern w:val="0"/>
          <w:sz w:val="18"/>
          <w:szCs w:val="18"/>
        </w:rPr>
      </w:pPr>
      <w:bookmarkStart w:id="33" w:name="_Ref495408477"/>
      <w:r>
        <w:t>图</w:t>
      </w:r>
      <w:r>
        <w:t xml:space="preserve"> </w:t>
      </w:r>
      <w:r w:rsidR="00EE5882">
        <w:fldChar w:fldCharType="begin"/>
      </w:r>
      <w:r w:rsidR="00EE5882">
        <w:instrText xml:space="preserve"> SEQ </w:instrText>
      </w:r>
      <w:r w:rsidR="00EE5882">
        <w:instrText>图</w:instrText>
      </w:r>
      <w:r w:rsidR="00EE5882">
        <w:instrText xml:space="preserve"> \* ARABIC </w:instrText>
      </w:r>
      <w:r w:rsidR="00EE5882">
        <w:fldChar w:fldCharType="separate"/>
      </w:r>
      <w:r w:rsidR="00DA563F">
        <w:rPr>
          <w:noProof/>
        </w:rPr>
        <w:t>4</w:t>
      </w:r>
      <w:r w:rsidR="00EE5882">
        <w:fldChar w:fldCharType="end"/>
      </w:r>
      <w:bookmarkEnd w:id="33"/>
      <w:r>
        <w:t xml:space="preserve"> Struts1</w:t>
      </w:r>
      <w:r>
        <w:rPr>
          <w:rFonts w:hint="eastAsia"/>
        </w:rPr>
        <w:t>框架结构</w:t>
      </w:r>
    </w:p>
    <w:p w14:paraId="104FB33A" w14:textId="6A5A02FE" w:rsidR="001D4537" w:rsidRPr="0056705A" w:rsidRDefault="001D4537" w:rsidP="00AB5BAF">
      <w:pPr>
        <w:widowControl/>
        <w:ind w:firstLine="420"/>
        <w:rPr>
          <w:rStyle w:val="Char0"/>
          <w:rFonts w:eastAsia="Times New Roman"/>
          <w:kern w:val="0"/>
        </w:rPr>
      </w:pPr>
      <w:r w:rsidRPr="0056705A">
        <w:rPr>
          <w:rStyle w:val="Char0"/>
        </w:rPr>
        <w:t>Struts2</w:t>
      </w:r>
      <w:r w:rsidRPr="0056705A">
        <w:rPr>
          <w:rStyle w:val="Char0"/>
        </w:rPr>
        <w:t>框架</w:t>
      </w:r>
      <w:r w:rsidR="00CA2A06" w:rsidRPr="0056705A">
        <w:rPr>
          <w:rStyle w:val="Char0"/>
        </w:rPr>
        <w:fldChar w:fldCharType="begin"/>
      </w:r>
      <w:r w:rsidR="00CA2A06" w:rsidRPr="0056705A">
        <w:rPr>
          <w:rStyle w:val="Char0"/>
        </w:rPr>
        <w:instrText xml:space="preserve"> REF _Ref495237326 \r \h  \* MERGEFORMAT </w:instrText>
      </w:r>
      <w:r w:rsidR="00CA2A06" w:rsidRPr="0056705A">
        <w:rPr>
          <w:rStyle w:val="Char0"/>
        </w:rPr>
      </w:r>
      <w:r w:rsidR="00CA2A06" w:rsidRPr="0056705A">
        <w:rPr>
          <w:rStyle w:val="Char0"/>
        </w:rPr>
        <w:fldChar w:fldCharType="separate"/>
      </w:r>
      <w:r w:rsidR="00DA563F" w:rsidRPr="00DA563F">
        <w:rPr>
          <w:rStyle w:val="Char0"/>
          <w:vertAlign w:val="superscript"/>
        </w:rPr>
        <w:t>[7]</w:t>
      </w:r>
      <w:r w:rsidR="00DA563F">
        <w:rPr>
          <w:rStyle w:val="Char0"/>
        </w:rPr>
        <w:t xml:space="preserve"> </w:t>
      </w:r>
      <w:r w:rsidR="00CA2A06" w:rsidRPr="0056705A">
        <w:rPr>
          <w:rStyle w:val="Char0"/>
        </w:rPr>
        <w:fldChar w:fldCharType="end"/>
      </w:r>
      <w:r w:rsidRPr="0056705A">
        <w:rPr>
          <w:rStyle w:val="Char0"/>
        </w:rPr>
        <w:t>是在</w:t>
      </w:r>
      <w:r w:rsidRPr="0056705A">
        <w:rPr>
          <w:rStyle w:val="Char0"/>
        </w:rPr>
        <w:t>Struts1</w:t>
      </w:r>
      <w:r w:rsidRPr="0056705A">
        <w:rPr>
          <w:rStyle w:val="Char0"/>
        </w:rPr>
        <w:t>和</w:t>
      </w:r>
      <w:r w:rsidRPr="0056705A">
        <w:rPr>
          <w:rStyle w:val="Char0"/>
        </w:rPr>
        <w:t>WebWork</w:t>
      </w:r>
      <w:r w:rsidRPr="0056705A">
        <w:rPr>
          <w:rStyle w:val="Char0"/>
        </w:rPr>
        <w:t>框架基础上发展而来的，</w:t>
      </w:r>
      <w:r w:rsidRPr="0056705A">
        <w:rPr>
          <w:rStyle w:val="Char0"/>
        </w:rPr>
        <w:t>Struts2</w:t>
      </w:r>
      <w:r w:rsidRPr="0056705A">
        <w:rPr>
          <w:rStyle w:val="Char0"/>
        </w:rPr>
        <w:t>继承了</w:t>
      </w:r>
      <w:r w:rsidRPr="0056705A">
        <w:rPr>
          <w:rStyle w:val="Char0"/>
        </w:rPr>
        <w:t>WebWork</w:t>
      </w:r>
      <w:r w:rsidRPr="0056705A">
        <w:rPr>
          <w:rStyle w:val="Char0"/>
        </w:rPr>
        <w:t>的体系结构和运行流程，同时继承了</w:t>
      </w:r>
      <w:r w:rsidRPr="0056705A">
        <w:rPr>
          <w:rStyle w:val="Char0"/>
        </w:rPr>
        <w:t>Struts1</w:t>
      </w:r>
      <w:r w:rsidRPr="0056705A">
        <w:rPr>
          <w:rStyle w:val="Char0"/>
        </w:rPr>
        <w:t>的优势</w:t>
      </w:r>
      <w:r w:rsidR="002F0661" w:rsidRPr="0056705A">
        <w:rPr>
          <w:rStyle w:val="Char0"/>
        </w:rPr>
        <w:t>，并在此基础上提供了很多新的功能，比如智能默认配置、</w:t>
      </w:r>
      <w:r w:rsidR="002F0661" w:rsidRPr="0056705A">
        <w:rPr>
          <w:rStyle w:val="Char0"/>
        </w:rPr>
        <w:t>annonation</w:t>
      </w:r>
      <w:r w:rsidR="002F0661" w:rsidRPr="0056705A">
        <w:rPr>
          <w:rStyle w:val="Char0"/>
        </w:rPr>
        <w:t>等，大大减少了</w:t>
      </w:r>
      <w:r w:rsidR="002F0661" w:rsidRPr="0056705A">
        <w:rPr>
          <w:rStyle w:val="Char0"/>
        </w:rPr>
        <w:t>Struts1</w:t>
      </w:r>
      <w:r w:rsidR="002F0661" w:rsidRPr="0056705A">
        <w:rPr>
          <w:rStyle w:val="Char0"/>
        </w:rPr>
        <w:t>的</w:t>
      </w:r>
      <w:r w:rsidR="002F0661" w:rsidRPr="0056705A">
        <w:rPr>
          <w:rStyle w:val="Char0"/>
        </w:rPr>
        <w:t>XML</w:t>
      </w:r>
      <w:r w:rsidR="002F0661" w:rsidRPr="0056705A">
        <w:rPr>
          <w:rStyle w:val="Char0"/>
        </w:rPr>
        <w:t>配置。</w:t>
      </w:r>
    </w:p>
    <w:p w14:paraId="04D5F4BB" w14:textId="5DE31962" w:rsidR="007B4829" w:rsidRPr="0056705A" w:rsidRDefault="001D4537" w:rsidP="00AB5BAF">
      <w:pPr>
        <w:pStyle w:val="af7"/>
        <w:shd w:val="clear" w:color="auto" w:fill="FFFFFF"/>
        <w:spacing w:before="0" w:beforeAutospacing="0" w:after="150" w:afterAutospacing="0"/>
        <w:jc w:val="both"/>
        <w:rPr>
          <w:rStyle w:val="Char0"/>
          <w:rFonts w:ascii="Times New Roman" w:hAnsi="Times New Roman" w:cs="Times New Roman"/>
        </w:rPr>
      </w:pPr>
      <w:r w:rsidRPr="0056705A">
        <w:rPr>
          <w:rStyle w:val="Char0"/>
          <w:rFonts w:ascii="Times New Roman" w:hAnsi="Times New Roman" w:cs="Times New Roman"/>
        </w:rPr>
        <w:t>Strut2</w:t>
      </w:r>
      <w:r w:rsidRPr="0056705A">
        <w:rPr>
          <w:rStyle w:val="Char0"/>
          <w:rFonts w:ascii="Times New Roman" w:hAnsi="Times New Roman" w:cs="Times New Roman"/>
        </w:rPr>
        <w:t>框架包含三个部分：核心控制器、业务控制器以及业务逻辑组件</w:t>
      </w:r>
      <w:r w:rsidR="000F5CD9">
        <w:rPr>
          <w:rStyle w:val="Char0"/>
          <w:rFonts w:ascii="Times New Roman" w:hAnsi="Times New Roman" w:cs="Times New Roman"/>
        </w:rPr>
        <w:t>，详细结构如</w:t>
      </w:r>
      <w:r w:rsidR="000F5CD9">
        <w:rPr>
          <w:rStyle w:val="Char0"/>
          <w:rFonts w:ascii="Times New Roman" w:hAnsi="Times New Roman" w:cs="Times New Roman"/>
        </w:rPr>
        <w:fldChar w:fldCharType="begin"/>
      </w:r>
      <w:r w:rsidR="000F5CD9">
        <w:rPr>
          <w:rStyle w:val="Char0"/>
          <w:rFonts w:ascii="Times New Roman" w:hAnsi="Times New Roman" w:cs="Times New Roman"/>
        </w:rPr>
        <w:instrText xml:space="preserve"> REF _Ref495246616 \h </w:instrText>
      </w:r>
      <w:r w:rsidR="00AB5BAF">
        <w:rPr>
          <w:rStyle w:val="Char0"/>
          <w:rFonts w:ascii="Times New Roman" w:hAnsi="Times New Roman" w:cs="Times New Roman"/>
        </w:rPr>
        <w:instrText xml:space="preserve"> \* MERGEFORMAT </w:instrText>
      </w:r>
      <w:r w:rsidR="000F5CD9">
        <w:rPr>
          <w:rStyle w:val="Char0"/>
          <w:rFonts w:ascii="Times New Roman" w:hAnsi="Times New Roman" w:cs="Times New Roman"/>
        </w:rPr>
      </w:r>
      <w:r w:rsidR="000F5CD9">
        <w:rPr>
          <w:rStyle w:val="Char0"/>
          <w:rFonts w:ascii="Times New Roman" w:hAnsi="Times New Roman" w:cs="Times New Roman"/>
        </w:rPr>
        <w:fldChar w:fldCharType="separate"/>
      </w:r>
      <w:r w:rsidR="00DA563F">
        <w:t xml:space="preserve">图 </w:t>
      </w:r>
      <w:r w:rsidR="00DA563F">
        <w:rPr>
          <w:noProof/>
        </w:rPr>
        <w:t>5</w:t>
      </w:r>
      <w:r w:rsidR="000F5CD9">
        <w:rPr>
          <w:rStyle w:val="Char0"/>
          <w:rFonts w:ascii="Times New Roman" w:hAnsi="Times New Roman" w:cs="Times New Roman"/>
        </w:rPr>
        <w:fldChar w:fldCharType="end"/>
      </w:r>
      <w:r w:rsidR="00887DC6" w:rsidRPr="0056705A">
        <w:rPr>
          <w:rStyle w:val="Char0"/>
          <w:rFonts w:ascii="Times New Roman" w:hAnsi="Times New Roman" w:cs="Times New Roman"/>
        </w:rPr>
        <w:t>所示。</w:t>
      </w:r>
    </w:p>
    <w:p w14:paraId="204CFBE4" w14:textId="77777777" w:rsidR="000F5CD9" w:rsidRDefault="007B4829" w:rsidP="00966313">
      <w:pPr>
        <w:pStyle w:val="af7"/>
        <w:keepNext/>
        <w:shd w:val="clear" w:color="auto" w:fill="FFFFFF"/>
        <w:spacing w:before="0" w:beforeAutospacing="0" w:after="150" w:afterAutospacing="0" w:line="360" w:lineRule="auto"/>
        <w:jc w:val="center"/>
      </w:pPr>
      <w:r w:rsidRPr="0056705A">
        <w:rPr>
          <w:rFonts w:ascii="Times New Roman" w:hAnsi="Times New Roman" w:cs="Times New Roman"/>
          <w:noProof/>
          <w:kern w:val="2"/>
        </w:rPr>
        <w:drawing>
          <wp:inline distT="0" distB="0" distL="0" distR="0" wp14:anchorId="43AC7AEC" wp14:editId="2D49801E">
            <wp:extent cx="3909583" cy="3307047"/>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truts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09583" cy="3307047"/>
                    </a:xfrm>
                    <a:prstGeom prst="rect">
                      <a:avLst/>
                    </a:prstGeom>
                  </pic:spPr>
                </pic:pic>
              </a:graphicData>
            </a:graphic>
          </wp:inline>
        </w:drawing>
      </w:r>
    </w:p>
    <w:p w14:paraId="33AAD355" w14:textId="1EDC4DBD" w:rsidR="007B4829" w:rsidRPr="0056705A" w:rsidRDefault="000F5CD9" w:rsidP="000F5CD9">
      <w:pPr>
        <w:pStyle w:val="aff8"/>
        <w:jc w:val="center"/>
        <w:rPr>
          <w:rFonts w:ascii="Times New Roman" w:hAnsi="Times New Roman" w:cs="Times New Roman"/>
        </w:rPr>
      </w:pPr>
      <w:bookmarkStart w:id="34" w:name="_Ref495246616"/>
      <w:r>
        <w:t>图</w:t>
      </w:r>
      <w:r>
        <w:t xml:space="preserve"> </w:t>
      </w:r>
      <w:r w:rsidR="00EE5882">
        <w:fldChar w:fldCharType="begin"/>
      </w:r>
      <w:r w:rsidR="00EE5882">
        <w:instrText xml:space="preserve"> SEQ </w:instrText>
      </w:r>
      <w:r w:rsidR="00EE5882">
        <w:instrText>图</w:instrText>
      </w:r>
      <w:r w:rsidR="00EE5882">
        <w:instrText xml:space="preserve"> \* ARABIC </w:instrText>
      </w:r>
      <w:r w:rsidR="00EE5882">
        <w:fldChar w:fldCharType="separate"/>
      </w:r>
      <w:r w:rsidR="00DA563F">
        <w:rPr>
          <w:noProof/>
        </w:rPr>
        <w:t>5</w:t>
      </w:r>
      <w:r w:rsidR="00EE5882">
        <w:fldChar w:fldCharType="end"/>
      </w:r>
      <w:bookmarkEnd w:id="34"/>
      <w:r>
        <w:t xml:space="preserve"> Strut2 </w:t>
      </w:r>
      <w:r>
        <w:t>框架结构</w:t>
      </w:r>
    </w:p>
    <w:p w14:paraId="11AA8C3D" w14:textId="1F1A5A44" w:rsidR="001D4537" w:rsidRPr="0056705A" w:rsidRDefault="00887DC6" w:rsidP="007B4829">
      <w:pPr>
        <w:pStyle w:val="a9"/>
        <w:ind w:firstLine="480"/>
      </w:pPr>
      <w:r w:rsidRPr="0056705A">
        <w:t>首先客户端提交一个</w:t>
      </w:r>
      <w:r w:rsidRPr="0056705A">
        <w:t>HttpServletRequest</w:t>
      </w:r>
      <w:r w:rsidRPr="0056705A">
        <w:t>请求，接下来这个请求要经过一系列的过滤器，顺序依次是</w:t>
      </w:r>
      <w:r w:rsidRPr="0056705A">
        <w:t>ActionContextCleanUp</w:t>
      </w:r>
      <w:r w:rsidRPr="0056705A">
        <w:t>，</w:t>
      </w:r>
      <w:r w:rsidRPr="0056705A">
        <w:t>Other filters</w:t>
      </w:r>
      <w:r w:rsidRPr="0056705A">
        <w:t>，然后交由</w:t>
      </w:r>
      <w:r w:rsidRPr="0056705A">
        <w:t>FilterDispatcher</w:t>
      </w:r>
      <w:r w:rsidRPr="0056705A">
        <w:t>处理，并通过</w:t>
      </w:r>
      <w:r w:rsidRPr="0056705A">
        <w:t>ActionMapper</w:t>
      </w:r>
      <w:r w:rsidRPr="0056705A">
        <w:t>确定是否需要调用某个</w:t>
      </w:r>
      <w:r w:rsidRPr="0056705A">
        <w:t>Action</w:t>
      </w:r>
      <w:r w:rsidRPr="0056705A">
        <w:t>来处理该请求，如果确定能够某个</w:t>
      </w:r>
      <w:r w:rsidRPr="0056705A">
        <w:t>Action</w:t>
      </w:r>
      <w:r w:rsidRPr="0056705A">
        <w:t>能够处理该请求，则</w:t>
      </w:r>
      <w:r w:rsidRPr="0056705A">
        <w:t>FilterDispatcher</w:t>
      </w:r>
      <w:r w:rsidRPr="0056705A">
        <w:t>将该请求交由</w:t>
      </w:r>
      <w:r w:rsidRPr="0056705A">
        <w:t>ActionProxy</w:t>
      </w:r>
      <w:r w:rsidR="00F922FB" w:rsidRPr="0056705A">
        <w:t>，</w:t>
      </w:r>
      <w:r w:rsidR="00F922FB" w:rsidRPr="0056705A">
        <w:t>ActionProxy</w:t>
      </w:r>
      <w:r w:rsidR="00F922FB" w:rsidRPr="0056705A">
        <w:t>通过配置管理器来读取</w:t>
      </w:r>
      <w:r w:rsidR="00F922FB" w:rsidRPr="0056705A">
        <w:t>struts.xml</w:t>
      </w:r>
      <w:r w:rsidR="00F922FB" w:rsidRPr="0056705A">
        <w:t>配置文件来找到能够处理该请求的</w:t>
      </w:r>
      <w:r w:rsidR="00F922FB" w:rsidRPr="0056705A">
        <w:lastRenderedPageBreak/>
        <w:t>Action</w:t>
      </w:r>
      <w:r w:rsidR="00F922FB" w:rsidRPr="0056705A">
        <w:t>类。在找到对应的</w:t>
      </w:r>
      <w:r w:rsidR="00F922FB" w:rsidRPr="0056705A">
        <w:t>Action</w:t>
      </w:r>
      <w:r w:rsidR="00F922FB" w:rsidRPr="0056705A">
        <w:t>类之后，</w:t>
      </w:r>
      <w:r w:rsidR="00F922FB" w:rsidRPr="0056705A">
        <w:t>ActionProxy</w:t>
      </w:r>
      <w:r w:rsidR="00F922FB" w:rsidRPr="0056705A">
        <w:t>创建一个</w:t>
      </w:r>
      <w:r w:rsidR="00F922FB" w:rsidRPr="0056705A">
        <w:t>ActionInvocation</w:t>
      </w:r>
      <w:r w:rsidR="00F922FB" w:rsidRPr="0056705A">
        <w:t>对象，并通过该对象使用代理模式来调用对应</w:t>
      </w:r>
      <w:r w:rsidR="00F922FB" w:rsidRPr="0056705A">
        <w:t>Action</w:t>
      </w:r>
      <w:r w:rsidR="00F922FB" w:rsidRPr="0056705A">
        <w:t>类的实例，同时会根据配置文件为该</w:t>
      </w:r>
      <w:r w:rsidR="00F922FB" w:rsidRPr="0056705A">
        <w:t>Action</w:t>
      </w:r>
      <w:r w:rsidR="00F922FB" w:rsidRPr="0056705A">
        <w:t>类加载</w:t>
      </w:r>
      <w:r w:rsidR="002E014B" w:rsidRPr="0056705A">
        <w:t>所需的拦截器。</w:t>
      </w:r>
      <w:r w:rsidR="00310810" w:rsidRPr="0056705A">
        <w:t>最后创建的</w:t>
      </w:r>
      <w:r w:rsidR="00310810" w:rsidRPr="0056705A">
        <w:t>Action</w:t>
      </w:r>
      <w:r w:rsidR="00310810" w:rsidRPr="0056705A">
        <w:t>实例会对客户端发出的请求作出相应，</w:t>
      </w:r>
      <w:r w:rsidR="00310810" w:rsidRPr="0056705A">
        <w:t>ActionInvocation</w:t>
      </w:r>
      <w:r w:rsidR="00310810" w:rsidRPr="0056705A">
        <w:t>根据</w:t>
      </w:r>
      <w:r w:rsidR="00310810" w:rsidRPr="0056705A">
        <w:t>struts.xml</w:t>
      </w:r>
      <w:r w:rsidR="00310810" w:rsidRPr="0056705A">
        <w:t>配置文件返回处理的结果。</w:t>
      </w:r>
    </w:p>
    <w:p w14:paraId="38BFB8D4" w14:textId="0AA06597" w:rsidR="00620F60" w:rsidRPr="0056705A" w:rsidRDefault="00620F60" w:rsidP="00620F60">
      <w:pPr>
        <w:pStyle w:val="3"/>
      </w:pPr>
      <w:bookmarkStart w:id="35" w:name="_Toc496539621"/>
      <w:proofErr w:type="spellStart"/>
      <w:r w:rsidRPr="0056705A">
        <w:t>Spring</w:t>
      </w:r>
      <w:r w:rsidRPr="0056705A">
        <w:t>框架</w:t>
      </w:r>
      <w:bookmarkEnd w:id="35"/>
      <w:proofErr w:type="spellEnd"/>
    </w:p>
    <w:p w14:paraId="43CBEDCD" w14:textId="61B39C0B" w:rsidR="00425363" w:rsidRPr="00EA6E19" w:rsidRDefault="00B46F5F" w:rsidP="00EA6E19">
      <w:pPr>
        <w:pStyle w:val="a9"/>
        <w:spacing w:line="360" w:lineRule="auto"/>
        <w:ind w:firstLine="480"/>
        <w:rPr>
          <w:rFonts w:eastAsiaTheme="minorEastAsia"/>
          <w:kern w:val="0"/>
        </w:rPr>
      </w:pPr>
      <w:r w:rsidRPr="0056705A">
        <w:t>企业应用程序的业务逻辑比较繁杂，开发的复杂度比较高并且后期维护起来也比较困难。</w:t>
      </w:r>
      <w:r w:rsidR="00B56301" w:rsidRPr="0056705A">
        <w:t>Spring</w:t>
      </w:r>
      <w:r w:rsidR="00B56301" w:rsidRPr="0056705A">
        <w:t>是一个开源的框架，主要就是通过分层的概念来降低应用程序的复杂性，对</w:t>
      </w:r>
      <w:r w:rsidR="00B56301" w:rsidRPr="0056705A">
        <w:t>JavaBean</w:t>
      </w:r>
      <w:r w:rsidR="00B56301" w:rsidRPr="0056705A">
        <w:t>的生命周期进行管理</w:t>
      </w:r>
      <w:r w:rsidR="00CA2A06" w:rsidRPr="0056705A">
        <w:fldChar w:fldCharType="begin"/>
      </w:r>
      <w:r w:rsidR="00CA2A06" w:rsidRPr="0056705A">
        <w:instrText xml:space="preserve"> REF _Ref495237376 \r \h  \* MERGEFORMAT </w:instrText>
      </w:r>
      <w:r w:rsidR="00CA2A06" w:rsidRPr="0056705A">
        <w:fldChar w:fldCharType="separate"/>
      </w:r>
      <w:r w:rsidR="00DA563F" w:rsidRPr="00DA563F">
        <w:rPr>
          <w:vertAlign w:val="superscript"/>
        </w:rPr>
        <w:t>[8]</w:t>
      </w:r>
      <w:r w:rsidR="00DA563F">
        <w:t xml:space="preserve"> </w:t>
      </w:r>
      <w:r w:rsidR="00CA2A06" w:rsidRPr="0056705A">
        <w:fldChar w:fldCharType="end"/>
      </w:r>
      <w:r w:rsidR="00B56301" w:rsidRPr="0056705A">
        <w:t>。</w:t>
      </w:r>
      <w:r w:rsidR="00B56301" w:rsidRPr="0056705A">
        <w:t>Spring</w:t>
      </w:r>
      <w:r w:rsidR="00B56301" w:rsidRPr="0056705A">
        <w:t>构建在</w:t>
      </w:r>
      <w:r w:rsidR="00B56301" w:rsidRPr="0056705A">
        <w:t>Spring Core</w:t>
      </w:r>
      <w:r w:rsidR="00B56301" w:rsidRPr="0056705A">
        <w:t>之上，用于创建、配置和管理</w:t>
      </w:r>
      <w:r w:rsidR="00B56301" w:rsidRPr="0056705A">
        <w:t>JavaBean</w:t>
      </w:r>
      <w:r w:rsidR="00B56301" w:rsidRPr="0056705A">
        <w:t>。</w:t>
      </w:r>
      <w:r w:rsidR="007A01EC" w:rsidRPr="0056705A">
        <w:t>Spring</w:t>
      </w:r>
      <w:r w:rsidR="007A01EC" w:rsidRPr="0056705A">
        <w:t>的核心思想是</w:t>
      </w:r>
      <w:r w:rsidR="00DF582E" w:rsidRPr="0056705A">
        <w:t>IOC</w:t>
      </w:r>
      <w:r w:rsidR="00DF582E" w:rsidRPr="0056705A">
        <w:t>和</w:t>
      </w:r>
      <w:r w:rsidR="00DF582E" w:rsidRPr="0056705A">
        <w:t>AOP</w:t>
      </w:r>
      <w:r w:rsidR="00DF582E" w:rsidRPr="0056705A">
        <w:t>，其中</w:t>
      </w:r>
      <w:r w:rsidR="00DF582E" w:rsidRPr="0056705A">
        <w:t>IOC</w:t>
      </w:r>
      <w:r w:rsidR="00DF582E" w:rsidRPr="0056705A">
        <w:t>为依赖注入，避免了手动显式地创建对象，而是利用</w:t>
      </w:r>
      <w:r w:rsidR="00DF582E" w:rsidRPr="0056705A">
        <w:t>java</w:t>
      </w:r>
      <w:r w:rsidR="00DF582E" w:rsidRPr="0056705A">
        <w:t>反射机制，在程序运行过程通过</w:t>
      </w:r>
      <w:r w:rsidR="00DF582E" w:rsidRPr="0056705A">
        <w:t>Spring</w:t>
      </w:r>
      <w:r w:rsidR="00DF582E" w:rsidRPr="0056705A">
        <w:t>的配置文件动态地创建对象以及调用对象；</w:t>
      </w:r>
      <w:r w:rsidR="00DF582E" w:rsidRPr="0056705A">
        <w:t>AOP</w:t>
      </w:r>
      <w:r w:rsidR="00DF582E" w:rsidRPr="0056705A">
        <w:t>是面向</w:t>
      </w:r>
      <w:r w:rsidR="000E5557" w:rsidRPr="0056705A">
        <w:t>方面</w:t>
      </w:r>
      <w:r w:rsidR="00DF582E" w:rsidRPr="0056705A">
        <w:t>编程，是一种编程技术，将影响多个类的行为封装到可重用的模块中。</w:t>
      </w:r>
      <w:r w:rsidR="00DF582E" w:rsidRPr="0056705A">
        <w:t>Spring</w:t>
      </w:r>
      <w:r w:rsidR="00DF582E" w:rsidRPr="0056705A">
        <w:t>框架包含</w:t>
      </w:r>
      <w:r w:rsidR="00DF582E" w:rsidRPr="0056705A">
        <w:t>7</w:t>
      </w:r>
      <w:r w:rsidR="00DF582E" w:rsidRPr="0056705A">
        <w:t>个模块，</w:t>
      </w:r>
      <w:r w:rsidR="000E5557" w:rsidRPr="0056705A">
        <w:t>如</w:t>
      </w:r>
      <w:r w:rsidR="00966313">
        <w:fldChar w:fldCharType="begin"/>
      </w:r>
      <w:r w:rsidR="00966313">
        <w:instrText xml:space="preserve"> REF _Ref495408640 \h </w:instrText>
      </w:r>
      <w:r w:rsidR="00966313">
        <w:fldChar w:fldCharType="separate"/>
      </w:r>
      <w:r w:rsidR="00DA563F">
        <w:rPr>
          <w:rFonts w:hint="eastAsia"/>
        </w:rPr>
        <w:t>图</w:t>
      </w:r>
      <w:r w:rsidR="00DA563F">
        <w:rPr>
          <w:rFonts w:hint="eastAsia"/>
        </w:rPr>
        <w:t xml:space="preserve"> </w:t>
      </w:r>
      <w:r w:rsidR="00DA563F">
        <w:t>6</w:t>
      </w:r>
      <w:r w:rsidR="00966313">
        <w:fldChar w:fldCharType="end"/>
      </w:r>
      <w:r w:rsidR="000E5557" w:rsidRPr="0056705A">
        <w:t>所示。</w:t>
      </w:r>
    </w:p>
    <w:p w14:paraId="62E696B8" w14:textId="77777777" w:rsidR="00966313" w:rsidRDefault="00966313" w:rsidP="00966313">
      <w:pPr>
        <w:pStyle w:val="a9"/>
        <w:keepNext/>
        <w:spacing w:line="360" w:lineRule="auto"/>
        <w:ind w:firstLine="480"/>
        <w:jc w:val="center"/>
      </w:pPr>
      <w:r w:rsidRPr="0056705A">
        <w:drawing>
          <wp:inline distT="0" distB="0" distL="0" distR="0" wp14:anchorId="521464C4" wp14:editId="736A8B17">
            <wp:extent cx="3308985" cy="21577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pring framework.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308985" cy="2157730"/>
                    </a:xfrm>
                    <a:prstGeom prst="rect">
                      <a:avLst/>
                    </a:prstGeom>
                  </pic:spPr>
                </pic:pic>
              </a:graphicData>
            </a:graphic>
          </wp:inline>
        </w:drawing>
      </w:r>
    </w:p>
    <w:p w14:paraId="6CC5238C" w14:textId="7C4CD553" w:rsidR="00966313" w:rsidRDefault="00966313" w:rsidP="00966313">
      <w:pPr>
        <w:pStyle w:val="aff8"/>
        <w:jc w:val="center"/>
      </w:pPr>
      <w:bookmarkStart w:id="36" w:name="_Ref495408640"/>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6</w:t>
      </w:r>
      <w:r w:rsidR="00EE5882">
        <w:fldChar w:fldCharType="end"/>
      </w:r>
      <w:bookmarkEnd w:id="36"/>
      <w:r>
        <w:t xml:space="preserve"> Spring</w:t>
      </w:r>
      <w:r>
        <w:rPr>
          <w:rFonts w:hint="eastAsia"/>
        </w:rPr>
        <w:t>框架</w:t>
      </w:r>
      <w:r>
        <w:t>结构</w:t>
      </w:r>
    </w:p>
    <w:p w14:paraId="019EE882" w14:textId="1DA8B8C5" w:rsidR="000E5557" w:rsidRPr="0056705A" w:rsidRDefault="00DF582E" w:rsidP="00966313">
      <w:pPr>
        <w:pStyle w:val="a9"/>
        <w:spacing w:line="360" w:lineRule="auto"/>
        <w:ind w:firstLine="480"/>
      </w:pPr>
      <w:r w:rsidRPr="0056705A">
        <w:t>核心模块定义了创建、配置和管理对象的方式，</w:t>
      </w:r>
      <w:r w:rsidR="000E5557" w:rsidRPr="0056705A">
        <w:t>提供了整个框架的基本功能；上下文模块是</w:t>
      </w:r>
      <w:r w:rsidR="000E5557" w:rsidRPr="0056705A">
        <w:t>Spring</w:t>
      </w:r>
      <w:r w:rsidR="000E5557" w:rsidRPr="0056705A">
        <w:t>的配置文件，向</w:t>
      </w:r>
      <w:r w:rsidR="000E5557" w:rsidRPr="0056705A">
        <w:t>Spring</w:t>
      </w:r>
      <w:r w:rsidR="000E5557" w:rsidRPr="0056705A">
        <w:t>提供上下文信息；</w:t>
      </w:r>
      <w:r w:rsidR="000E5557" w:rsidRPr="0056705A">
        <w:t>AOP</w:t>
      </w:r>
      <w:r w:rsidR="000E5557" w:rsidRPr="0056705A">
        <w:t>模块直接将面向方面编程功能集成到</w:t>
      </w:r>
      <w:r w:rsidR="000E5557" w:rsidRPr="0056705A">
        <w:t>Spring</w:t>
      </w:r>
      <w:r w:rsidR="000E5557" w:rsidRPr="0056705A">
        <w:t>框架中，从而使得</w:t>
      </w:r>
      <w:r w:rsidR="000E5557" w:rsidRPr="0056705A">
        <w:t>Spring</w:t>
      </w:r>
      <w:r w:rsidR="000E5557" w:rsidRPr="0056705A">
        <w:t>所管理的任何对象都能够很好的支持</w:t>
      </w:r>
      <w:r w:rsidR="000E5557" w:rsidRPr="0056705A">
        <w:t>AOP</w:t>
      </w:r>
      <w:r w:rsidR="000E5557" w:rsidRPr="0056705A">
        <w:t>，同时为这些对象提供事务管理服务。</w:t>
      </w:r>
      <w:r w:rsidR="000E5557" w:rsidRPr="0056705A">
        <w:t>DAO</w:t>
      </w:r>
      <w:r w:rsidR="000E5557" w:rsidRPr="0056705A">
        <w:t>模块</w:t>
      </w:r>
      <w:r w:rsidR="00DB7740" w:rsidRPr="0056705A">
        <w:t>提供了访问数据库的方式，免去了繁琐的数据库</w:t>
      </w:r>
      <w:r w:rsidR="0074700B" w:rsidRPr="0056705A">
        <w:t>访问控制以及异常数据工作。</w:t>
      </w:r>
      <w:r w:rsidR="0074700B" w:rsidRPr="0056705A">
        <w:t>ORM</w:t>
      </w:r>
      <w:r w:rsidR="0074700B" w:rsidRPr="0056705A">
        <w:t>模块为各种数据库对象映射的框架和工具提供了支持，使得</w:t>
      </w:r>
      <w:r w:rsidR="0074700B" w:rsidRPr="0056705A">
        <w:t>Hibernate</w:t>
      </w:r>
      <w:r w:rsidR="0074700B" w:rsidRPr="0056705A">
        <w:t>、</w:t>
      </w:r>
      <w:r w:rsidR="0074700B" w:rsidRPr="0056705A">
        <w:t>iBatis</w:t>
      </w:r>
      <w:r w:rsidR="0074700B" w:rsidRPr="0056705A">
        <w:t>能够集成到</w:t>
      </w:r>
      <w:r w:rsidR="0074700B" w:rsidRPr="0056705A">
        <w:t>Spring</w:t>
      </w:r>
      <w:r w:rsidR="0074700B" w:rsidRPr="0056705A">
        <w:t>框架中。</w:t>
      </w:r>
      <w:r w:rsidR="0074700B" w:rsidRPr="0056705A">
        <w:t>Web MVC</w:t>
      </w:r>
      <w:r w:rsidR="0074700B" w:rsidRPr="0056705A">
        <w:t>模块提供了基于</w:t>
      </w:r>
      <w:r w:rsidR="0074700B" w:rsidRPr="0056705A">
        <w:t>MVC</w:t>
      </w:r>
      <w:r w:rsidR="0074700B" w:rsidRPr="0056705A">
        <w:t>模式的</w:t>
      </w:r>
      <w:r w:rsidR="0074700B" w:rsidRPr="0056705A">
        <w:t>Web</w:t>
      </w:r>
      <w:r w:rsidR="0074700B" w:rsidRPr="0056705A">
        <w:t>应用程序开发的支持。</w:t>
      </w:r>
    </w:p>
    <w:p w14:paraId="53C238AC" w14:textId="36E4C695" w:rsidR="007821BD" w:rsidRPr="0056705A" w:rsidRDefault="00DE01C5" w:rsidP="00620F60">
      <w:pPr>
        <w:pStyle w:val="3"/>
      </w:pPr>
      <w:bookmarkStart w:id="37" w:name="_Toc496539622"/>
      <w:proofErr w:type="spellStart"/>
      <w:r w:rsidRPr="0056705A">
        <w:lastRenderedPageBreak/>
        <w:t>Hibernate</w:t>
      </w:r>
      <w:r w:rsidR="00A14797" w:rsidRPr="0056705A">
        <w:t>框架</w:t>
      </w:r>
      <w:bookmarkEnd w:id="37"/>
      <w:proofErr w:type="spellEnd"/>
    </w:p>
    <w:p w14:paraId="67AF57FC" w14:textId="01486EAE" w:rsidR="00905EAD" w:rsidRPr="0056705A" w:rsidRDefault="00905EAD" w:rsidP="00050C41">
      <w:pPr>
        <w:pStyle w:val="a9"/>
        <w:ind w:firstLine="480"/>
      </w:pPr>
      <w:r w:rsidRPr="0056705A">
        <w:t>在面向对象软件开发过程中，关系数据库与对象之间的协同工作是非常耗时的，</w:t>
      </w:r>
      <w:r w:rsidR="00526DEE">
        <w:t>由于</w:t>
      </w:r>
      <w:r w:rsidR="00526DEE">
        <w:rPr>
          <w:rFonts w:hint="eastAsia"/>
        </w:rPr>
        <w:t>类型</w:t>
      </w:r>
      <w:r w:rsidR="00050C41" w:rsidRPr="0056705A">
        <w:t>不匹配的原因，</w:t>
      </w:r>
      <w:r w:rsidRPr="0056705A">
        <w:t>如何将</w:t>
      </w:r>
      <w:r w:rsidR="00050C41" w:rsidRPr="0056705A">
        <w:t>对象中的数据与关系数据库之间建立映射关系是一个非常困难的问题，而</w:t>
      </w:r>
      <w:r w:rsidR="00050C41" w:rsidRPr="0056705A">
        <w:t>Hibernate</w:t>
      </w:r>
      <w:r w:rsidR="00050C41" w:rsidRPr="0056705A">
        <w:t>则是为解决这个问题而产生的对象关系映射框架。</w:t>
      </w:r>
      <w:r w:rsidR="00050C41" w:rsidRPr="0056705A">
        <w:t>Hibernate</w:t>
      </w:r>
      <w:r w:rsidR="00050C41" w:rsidRPr="0056705A">
        <w:t>框架将</w:t>
      </w:r>
      <w:r w:rsidR="00050C41" w:rsidRPr="0056705A">
        <w:t>Java</w:t>
      </w:r>
      <w:r w:rsidR="00050C41" w:rsidRPr="0056705A">
        <w:t>对象与数据库中的表以及</w:t>
      </w:r>
      <w:r w:rsidR="00050C41" w:rsidRPr="0056705A">
        <w:t>Java</w:t>
      </w:r>
      <w:r w:rsidR="00050C41" w:rsidRPr="0056705A">
        <w:t>数据结构与</w:t>
      </w:r>
      <w:r w:rsidR="00050C41" w:rsidRPr="0056705A">
        <w:t>SQL</w:t>
      </w:r>
      <w:r w:rsidR="00050C41" w:rsidRPr="0056705A">
        <w:t>数据格式进行对应，同时提供了数据库查询以及获取等操作。</w:t>
      </w:r>
      <w:r w:rsidR="00050C41" w:rsidRPr="0056705A">
        <w:t>Hibernate</w:t>
      </w:r>
      <w:r w:rsidR="00050C41" w:rsidRPr="0056705A">
        <w:t>框架的设计目标就是降低开发人员在持久化数据工作中的时间，减少通过</w:t>
      </w:r>
      <w:r w:rsidR="00050C41" w:rsidRPr="0056705A">
        <w:t>SQL</w:t>
      </w:r>
      <w:r w:rsidR="00050C41" w:rsidRPr="0056705A">
        <w:t>和</w:t>
      </w:r>
      <w:r w:rsidR="00050C41" w:rsidRPr="0056705A">
        <w:t>JDBC</w:t>
      </w:r>
      <w:r w:rsidR="00050C41" w:rsidRPr="0056705A">
        <w:t>处理数据的工作。</w:t>
      </w:r>
    </w:p>
    <w:p w14:paraId="3A493AFA" w14:textId="4B261AC9" w:rsidR="004F0B23" w:rsidRPr="0056705A" w:rsidRDefault="00767A5C" w:rsidP="00526DEE">
      <w:pPr>
        <w:pStyle w:val="a9"/>
        <w:spacing w:line="360" w:lineRule="auto"/>
        <w:ind w:firstLine="480"/>
      </w:pPr>
      <w:r w:rsidRPr="0056705A">
        <w:t>Hibernate</w:t>
      </w:r>
      <w:r w:rsidR="004F0B23" w:rsidRPr="0056705A">
        <w:t>将数据资源映射为一个或多个</w:t>
      </w:r>
      <w:r w:rsidR="004F0B23" w:rsidRPr="0056705A">
        <w:t>Java</w:t>
      </w:r>
      <w:r w:rsidR="004F0B23" w:rsidRPr="0056705A">
        <w:t>对象，将数据库中的各种操作都封装为</w:t>
      </w:r>
      <w:r w:rsidR="004F0B23" w:rsidRPr="0056705A">
        <w:t>Java</w:t>
      </w:r>
      <w:r w:rsidR="004F0B23" w:rsidRPr="0056705A">
        <w:t>对象中的函数，大大减少了</w:t>
      </w:r>
      <w:r w:rsidR="004F0B23" w:rsidRPr="0056705A">
        <w:t>JDBC</w:t>
      </w:r>
      <w:r w:rsidR="004F0B23" w:rsidRPr="0056705A">
        <w:t>以及</w:t>
      </w:r>
      <w:r w:rsidR="004F0B23" w:rsidRPr="0056705A">
        <w:t>SQL</w:t>
      </w:r>
      <w:r w:rsidR="004F0B23" w:rsidRPr="0056705A">
        <w:t>代码的编写，使得开发人员将更多的精力花费到业务逻辑单元部分</w:t>
      </w:r>
      <w:r w:rsidR="002F7BAE">
        <w:fldChar w:fldCharType="begin"/>
      </w:r>
      <w:r w:rsidR="002F7BAE">
        <w:instrText xml:space="preserve"> REF _Ref495254154 \r \h  \* MERGEFORMAT </w:instrText>
      </w:r>
      <w:r w:rsidR="002F7BAE">
        <w:fldChar w:fldCharType="separate"/>
      </w:r>
      <w:r w:rsidR="00DA563F" w:rsidRPr="00DA563F">
        <w:rPr>
          <w:vertAlign w:val="superscript"/>
        </w:rPr>
        <w:t>[9]</w:t>
      </w:r>
      <w:r w:rsidR="00DA563F">
        <w:t xml:space="preserve"> </w:t>
      </w:r>
      <w:r w:rsidR="002F7BAE">
        <w:fldChar w:fldCharType="end"/>
      </w:r>
      <w:r w:rsidR="004F0B23" w:rsidRPr="0056705A">
        <w:t>。</w:t>
      </w:r>
      <w:r w:rsidR="004F0B23" w:rsidRPr="0056705A">
        <w:t>Hibernate</w:t>
      </w:r>
      <w:r w:rsidR="004F0B23" w:rsidRPr="0056705A">
        <w:t>将业务逻辑部分与数据库操作部分的代码分隔开，大大降低了代码之间的耦合程度，并且当数据库发生变化以及数据迁移时，仅需要修改配置文件，提高了应用的可扩展性以及迁移性。</w:t>
      </w:r>
    </w:p>
    <w:p w14:paraId="7F3B5159" w14:textId="77777777" w:rsidR="008F4705" w:rsidRDefault="008F4705" w:rsidP="008F4705">
      <w:pPr>
        <w:pStyle w:val="a9"/>
        <w:keepNext/>
        <w:spacing w:line="360" w:lineRule="auto"/>
        <w:ind w:firstLine="480"/>
      </w:pPr>
      <w:r w:rsidRPr="0056705A">
        <w:drawing>
          <wp:inline distT="0" distB="0" distL="0" distR="0" wp14:anchorId="6F89F482" wp14:editId="6F457D1E">
            <wp:extent cx="4604385" cy="2915920"/>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04385" cy="2915920"/>
                    </a:xfrm>
                    <a:prstGeom prst="rect">
                      <a:avLst/>
                    </a:prstGeom>
                  </pic:spPr>
                </pic:pic>
              </a:graphicData>
            </a:graphic>
          </wp:inline>
        </w:drawing>
      </w:r>
    </w:p>
    <w:p w14:paraId="3421CE48" w14:textId="7DF91D99" w:rsidR="00A14797" w:rsidRPr="0056705A" w:rsidRDefault="008F4705" w:rsidP="008F4705">
      <w:pPr>
        <w:pStyle w:val="aff8"/>
        <w:jc w:val="center"/>
      </w:pPr>
      <w:bookmarkStart w:id="38" w:name="_Ref495408753"/>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7</w:t>
      </w:r>
      <w:r w:rsidR="00EE5882">
        <w:fldChar w:fldCharType="end"/>
      </w:r>
      <w:bookmarkEnd w:id="38"/>
      <w:r>
        <w:t xml:space="preserve"> Hibernate</w:t>
      </w:r>
      <w:r>
        <w:rPr>
          <w:rFonts w:hint="eastAsia"/>
        </w:rPr>
        <w:t>框架</w:t>
      </w:r>
      <w:r>
        <w:t>结构</w:t>
      </w:r>
    </w:p>
    <w:p w14:paraId="3BFDC71F" w14:textId="71F64346" w:rsidR="004E3C71" w:rsidRPr="0056705A" w:rsidRDefault="008F4705" w:rsidP="006933AD">
      <w:pPr>
        <w:pStyle w:val="a9"/>
        <w:ind w:firstLine="480"/>
      </w:pPr>
      <w:r>
        <w:fldChar w:fldCharType="begin"/>
      </w:r>
      <w:r>
        <w:instrText xml:space="preserve"> REF _Ref495408753 \h </w:instrText>
      </w:r>
      <w:r>
        <w:fldChar w:fldCharType="separate"/>
      </w:r>
      <w:r w:rsidR="00DA563F">
        <w:rPr>
          <w:rFonts w:hint="eastAsia"/>
        </w:rPr>
        <w:t>图</w:t>
      </w:r>
      <w:r w:rsidR="00DA563F">
        <w:rPr>
          <w:rFonts w:hint="eastAsia"/>
        </w:rPr>
        <w:t xml:space="preserve"> </w:t>
      </w:r>
      <w:r w:rsidR="00DA563F">
        <w:t>7</w:t>
      </w:r>
      <w:r>
        <w:fldChar w:fldCharType="end"/>
      </w:r>
      <w:r w:rsidR="007846AC" w:rsidRPr="0056705A">
        <w:t>显示了</w:t>
      </w:r>
      <w:r w:rsidR="007846AC" w:rsidRPr="0056705A">
        <w:t>Hibernate</w:t>
      </w:r>
      <w:r w:rsidR="007846AC" w:rsidRPr="0056705A">
        <w:t>框架的整体结构以及各个部分之间的流程，包括六大核心结构以及两个主要的配置文件。</w:t>
      </w:r>
      <w:r w:rsidR="0033531A" w:rsidRPr="0056705A">
        <w:t>其中</w:t>
      </w:r>
      <w:r w:rsidR="0033531A" w:rsidRPr="0056705A">
        <w:t>Configuration</w:t>
      </w:r>
      <w:r w:rsidR="0033531A" w:rsidRPr="0056705A">
        <w:t>接口负责读取</w:t>
      </w:r>
      <w:r w:rsidR="0033531A" w:rsidRPr="0056705A">
        <w:t>Hibernate</w:t>
      </w:r>
      <w:r w:rsidR="0033531A" w:rsidRPr="0056705A">
        <w:t>配置文件，并创建一个</w:t>
      </w:r>
      <w:r w:rsidR="0033531A" w:rsidRPr="0056705A">
        <w:t>SessionFactory</w:t>
      </w:r>
      <w:r w:rsidR="0033531A" w:rsidRPr="0056705A">
        <w:t>对象，</w:t>
      </w:r>
      <w:r w:rsidR="0033531A" w:rsidRPr="0056705A">
        <w:t>SessionFactory</w:t>
      </w:r>
      <w:r w:rsidR="0033531A" w:rsidRPr="0056705A">
        <w:t>为</w:t>
      </w:r>
      <w:r w:rsidR="0033531A" w:rsidRPr="0056705A">
        <w:t>Session</w:t>
      </w:r>
      <w:r w:rsidR="0033531A" w:rsidRPr="0056705A">
        <w:t>工厂，负责生产</w:t>
      </w:r>
      <w:r w:rsidR="0033531A" w:rsidRPr="0056705A">
        <w:t>Session</w:t>
      </w:r>
      <w:r w:rsidR="0033531A" w:rsidRPr="0056705A">
        <w:t>对象。</w:t>
      </w:r>
      <w:r w:rsidR="0033531A" w:rsidRPr="0056705A">
        <w:t>Session</w:t>
      </w:r>
      <w:r w:rsidR="0033531A" w:rsidRPr="0056705A">
        <w:t>对象用于完成对象的持久化操作，例如数据库的查询等操作，同时可以产生</w:t>
      </w:r>
      <w:r w:rsidR="0033531A" w:rsidRPr="0056705A">
        <w:t>Transaction</w:t>
      </w:r>
      <w:r w:rsidR="0033531A" w:rsidRPr="0056705A">
        <w:t>对象，该对象负责将操作的结果提交到数据库中。</w:t>
      </w:r>
    </w:p>
    <w:p w14:paraId="411D9563" w14:textId="09AB560A" w:rsidR="00D324C7" w:rsidRPr="0056705A" w:rsidRDefault="00F77AE2" w:rsidP="00CB12C9">
      <w:pPr>
        <w:pStyle w:val="2"/>
        <w:rPr>
          <w:rFonts w:cs="Times New Roman"/>
        </w:rPr>
      </w:pPr>
      <w:bookmarkStart w:id="39" w:name="_Toc496539623"/>
      <w:proofErr w:type="spellStart"/>
      <w:r w:rsidRPr="0056705A">
        <w:rPr>
          <w:rFonts w:cs="Times New Roman"/>
        </w:rPr>
        <w:t>MySql</w:t>
      </w:r>
      <w:r w:rsidRPr="0056705A">
        <w:rPr>
          <w:rFonts w:cs="Times New Roman"/>
        </w:rPr>
        <w:t>数据库</w:t>
      </w:r>
      <w:bookmarkEnd w:id="39"/>
      <w:proofErr w:type="spellEnd"/>
    </w:p>
    <w:p w14:paraId="1B72F207" w14:textId="3210AA6F" w:rsidR="00115F59" w:rsidRPr="0056705A" w:rsidRDefault="00115F59" w:rsidP="00C2048B">
      <w:pPr>
        <w:pStyle w:val="a9"/>
        <w:ind w:firstLine="480"/>
      </w:pPr>
      <w:r w:rsidRPr="0056705A">
        <w:t>MySQL</w:t>
      </w:r>
      <w:r w:rsidRPr="0056705A">
        <w:t>数据库是</w:t>
      </w:r>
      <w:r w:rsidR="002B71C5" w:rsidRPr="0056705A">
        <w:t>一个开源的关系数据管理系统，由瑞典</w:t>
      </w:r>
      <w:r w:rsidR="002B71C5" w:rsidRPr="0056705A">
        <w:t>MySQL AB</w:t>
      </w:r>
      <w:r w:rsidR="002B71C5" w:rsidRPr="0056705A">
        <w:t>公司开发，</w:t>
      </w:r>
      <w:r w:rsidR="002B71C5" w:rsidRPr="0056705A">
        <w:lastRenderedPageBreak/>
        <w:t>目前已经属于</w:t>
      </w:r>
      <w:r w:rsidR="002B71C5" w:rsidRPr="0056705A">
        <w:t>Oracle</w:t>
      </w:r>
      <w:r w:rsidR="002B71C5" w:rsidRPr="0056705A">
        <w:t>公司</w:t>
      </w:r>
      <w:r w:rsidR="00F64F41" w:rsidRPr="006312F9">
        <w:rPr>
          <w:vertAlign w:val="superscript"/>
        </w:rPr>
        <w:fldChar w:fldCharType="begin"/>
      </w:r>
      <w:r w:rsidR="00F64F41" w:rsidRPr="006312F9">
        <w:rPr>
          <w:vertAlign w:val="superscript"/>
        </w:rPr>
        <w:instrText xml:space="preserve"> REF _Ref495242662 \r \h </w:instrText>
      </w:r>
      <w:r w:rsidR="006312F9">
        <w:rPr>
          <w:vertAlign w:val="superscript"/>
        </w:rPr>
        <w:instrText xml:space="preserve"> \* MERGEFORMAT </w:instrText>
      </w:r>
      <w:r w:rsidR="00F64F41" w:rsidRPr="006312F9">
        <w:rPr>
          <w:vertAlign w:val="superscript"/>
        </w:rPr>
      </w:r>
      <w:r w:rsidR="00F64F41" w:rsidRPr="006312F9">
        <w:rPr>
          <w:vertAlign w:val="superscript"/>
        </w:rPr>
        <w:fldChar w:fldCharType="separate"/>
      </w:r>
      <w:r w:rsidR="00DA563F">
        <w:rPr>
          <w:vertAlign w:val="superscript"/>
        </w:rPr>
        <w:t xml:space="preserve">[9] </w:t>
      </w:r>
      <w:r w:rsidR="00F64F41" w:rsidRPr="006312F9">
        <w:rPr>
          <w:vertAlign w:val="superscript"/>
        </w:rPr>
        <w:fldChar w:fldCharType="end"/>
      </w:r>
      <w:r w:rsidR="002B71C5" w:rsidRPr="0056705A">
        <w:t>。</w:t>
      </w:r>
      <w:r w:rsidR="00F55BD5" w:rsidRPr="0056705A">
        <w:t>MySQL</w:t>
      </w:r>
      <w:r w:rsidR="00F55BD5" w:rsidRPr="0056705A">
        <w:t>借助结构化的查询语言（</w:t>
      </w:r>
      <w:r w:rsidR="00F55BD5" w:rsidRPr="0056705A">
        <w:t>SQL</w:t>
      </w:r>
      <w:r w:rsidR="00F55BD5" w:rsidRPr="0056705A">
        <w:t>）来进行管理，是目前比较流行的</w:t>
      </w:r>
      <w:r w:rsidR="00F55BD5" w:rsidRPr="0056705A">
        <w:t>Web</w:t>
      </w:r>
      <w:r w:rsidR="00F55BD5" w:rsidRPr="0056705A">
        <w:t>应用的数据库。</w:t>
      </w:r>
    </w:p>
    <w:p w14:paraId="1EB29011" w14:textId="4FB4323B" w:rsidR="00BE7ABE" w:rsidRPr="0056705A" w:rsidRDefault="00F55BD5" w:rsidP="00C2048B">
      <w:pPr>
        <w:pStyle w:val="a9"/>
        <w:ind w:firstLine="480"/>
      </w:pPr>
      <w:r w:rsidRPr="0056705A">
        <w:t>MySQL</w:t>
      </w:r>
      <w:r w:rsidRPr="0056705A">
        <w:t>以其高性能、成本低、开源等特点，能够帮助我们有效的进行数据处理，大大提高了工作效率。</w:t>
      </w:r>
      <w:r w:rsidRPr="0056705A">
        <w:t>MySQL</w:t>
      </w:r>
      <w:r w:rsidRPr="0056705A">
        <w:t>数据库的优势可以总结为一下几个方面。</w:t>
      </w:r>
    </w:p>
    <w:p w14:paraId="2303467F" w14:textId="39EE7E44" w:rsidR="00F55BD5" w:rsidRPr="0056705A" w:rsidRDefault="002B59F1" w:rsidP="00C2048B">
      <w:pPr>
        <w:pStyle w:val="a9"/>
        <w:ind w:firstLine="480"/>
      </w:pPr>
      <w:r w:rsidRPr="0056705A">
        <w:t>第一、</w:t>
      </w:r>
      <w:r w:rsidR="00F16A00" w:rsidRPr="0056705A">
        <w:t>支持多用户、多线程。</w:t>
      </w:r>
      <w:r w:rsidRPr="0056705A">
        <w:t>MySQL</w:t>
      </w:r>
      <w:r w:rsidRPr="0056705A">
        <w:t>的内核采用多线程编程和</w:t>
      </w:r>
      <w:r w:rsidRPr="0056705A">
        <w:t>C</w:t>
      </w:r>
      <w:r w:rsidRPr="0056705A">
        <w:t>语言编程，能够灵活地为用户提供服务，同时避免了占用过多的系统资源，能够充分利用</w:t>
      </w:r>
      <w:r w:rsidRPr="0056705A">
        <w:t>CPU</w:t>
      </w:r>
      <w:r w:rsidRPr="0056705A">
        <w:t>资源。</w:t>
      </w:r>
    </w:p>
    <w:p w14:paraId="24E28D9A" w14:textId="4DF0F864" w:rsidR="00BD71B3" w:rsidRPr="0056705A" w:rsidRDefault="002B59F1" w:rsidP="00C2048B">
      <w:pPr>
        <w:pStyle w:val="a9"/>
        <w:ind w:firstLine="480"/>
      </w:pPr>
      <w:r w:rsidRPr="0056705A">
        <w:t>第二、</w:t>
      </w:r>
      <w:r w:rsidR="003004E6" w:rsidRPr="0056705A">
        <w:t>完全开源。用户完全可以根据自己的需要修改</w:t>
      </w:r>
      <w:r w:rsidR="003004E6" w:rsidRPr="0056705A">
        <w:t>MySQL</w:t>
      </w:r>
      <w:r w:rsidR="00561A9F" w:rsidRPr="0056705A">
        <w:t>，并且提供了接口以适应不同语言的连接操作。</w:t>
      </w:r>
    </w:p>
    <w:p w14:paraId="448A76BB" w14:textId="29426304" w:rsidR="003004E6" w:rsidRPr="0056705A" w:rsidRDefault="002B59F1" w:rsidP="00C2048B">
      <w:pPr>
        <w:pStyle w:val="a9"/>
        <w:ind w:firstLine="480"/>
      </w:pPr>
      <w:r w:rsidRPr="0056705A">
        <w:t>第三、</w:t>
      </w:r>
      <w:r w:rsidR="003004E6" w:rsidRPr="0056705A">
        <w:t>用户友好</w:t>
      </w:r>
      <w:r w:rsidR="00531CBF" w:rsidRPr="0056705A">
        <w:t>，并且提供了灵活并且安全的权限和口令认证系统。当客户端与数据库建立连接时，两者之间传送的内容以及消息都是经过加密的，并且支持主机认证。</w:t>
      </w:r>
      <w:r w:rsidR="00561A9F" w:rsidRPr="0056705A">
        <w:t>同时提供多种客户端以适应不同用户的需要，包括界面、命令行等。</w:t>
      </w:r>
    </w:p>
    <w:p w14:paraId="3CBE1875" w14:textId="07997DA9" w:rsidR="003004E6" w:rsidRDefault="002B59F1" w:rsidP="00C2048B">
      <w:pPr>
        <w:pStyle w:val="a9"/>
        <w:ind w:firstLine="480"/>
      </w:pPr>
      <w:r w:rsidRPr="0056705A">
        <w:t>第四、</w:t>
      </w:r>
      <w:r w:rsidR="003004E6" w:rsidRPr="0056705A">
        <w:t>适用于各种操作系统</w:t>
      </w:r>
      <w:r w:rsidR="00116187" w:rsidRPr="0056705A">
        <w:t>，包括</w:t>
      </w:r>
      <w:r w:rsidR="00116187" w:rsidRPr="0056705A">
        <w:t>Linux</w:t>
      </w:r>
      <w:r w:rsidR="00116187" w:rsidRPr="0056705A">
        <w:t>、</w:t>
      </w:r>
      <w:r w:rsidR="00116187" w:rsidRPr="0056705A">
        <w:t>Unix</w:t>
      </w:r>
      <w:r w:rsidR="00116187" w:rsidRPr="0056705A">
        <w:t>、</w:t>
      </w:r>
      <w:r w:rsidR="00116187" w:rsidRPr="0056705A">
        <w:t>Windows</w:t>
      </w:r>
      <w:r w:rsidR="00116187" w:rsidRPr="0056705A">
        <w:t>以及</w:t>
      </w:r>
      <w:r w:rsidR="00116187" w:rsidRPr="0056705A">
        <w:t>OS</w:t>
      </w:r>
      <w:r w:rsidR="00116187" w:rsidRPr="0056705A">
        <w:t>等平台，不仅可以用于服务器还可以用于小型电脑</w:t>
      </w:r>
      <w:r w:rsidR="004610BF" w:rsidRPr="0056705A">
        <w:t>甚至个人电脑</w:t>
      </w:r>
      <w:r w:rsidR="00116187" w:rsidRPr="0056705A">
        <w:t>。</w:t>
      </w:r>
    </w:p>
    <w:p w14:paraId="783734B7" w14:textId="42831370" w:rsidR="00B04163" w:rsidRDefault="00B04163" w:rsidP="00B04163">
      <w:pPr>
        <w:pStyle w:val="2"/>
      </w:pPr>
      <w:bookmarkStart w:id="40" w:name="_Toc496539624"/>
      <w:proofErr w:type="spellStart"/>
      <w:r>
        <w:rPr>
          <w:rFonts w:hint="eastAsia"/>
        </w:rPr>
        <w:t>系统开发环境</w:t>
      </w:r>
      <w:bookmarkEnd w:id="40"/>
      <w:proofErr w:type="spellEnd"/>
    </w:p>
    <w:p w14:paraId="2B659FC2" w14:textId="6495DD8A" w:rsidR="00B04163" w:rsidRDefault="00B04163" w:rsidP="00B04163">
      <w:pPr>
        <w:pStyle w:val="a9"/>
        <w:ind w:firstLine="480"/>
      </w:pPr>
      <w:r>
        <w:rPr>
          <w:rFonts w:hint="eastAsia"/>
        </w:rPr>
        <w:t>JDK</w:t>
      </w:r>
      <w:r>
        <w:t>版本：</w:t>
      </w:r>
      <w:r>
        <w:rPr>
          <w:rFonts w:hint="eastAsia"/>
        </w:rPr>
        <w:t>本系统的</w:t>
      </w:r>
      <w:r>
        <w:t>框架搭建采用的是</w:t>
      </w:r>
      <w:r>
        <w:t>JDK1.8</w:t>
      </w:r>
      <w:r>
        <w:rPr>
          <w:rFonts w:hint="eastAsia"/>
        </w:rPr>
        <w:t>，</w:t>
      </w:r>
      <w:r>
        <w:t>因此开发环境是</w:t>
      </w:r>
      <w:r>
        <w:t>JDK1.8</w:t>
      </w:r>
      <w:r w:rsidR="003D7A8D">
        <w:rPr>
          <w:rFonts w:hint="eastAsia"/>
        </w:rPr>
        <w:t>。</w:t>
      </w:r>
    </w:p>
    <w:p w14:paraId="74AE977C" w14:textId="5D224156" w:rsidR="00B04163" w:rsidRDefault="00B04163" w:rsidP="00B04163">
      <w:pPr>
        <w:pStyle w:val="a9"/>
        <w:ind w:firstLine="480"/>
      </w:pPr>
      <w:r>
        <w:t>WEB</w:t>
      </w:r>
      <w:r>
        <w:t>服务器</w:t>
      </w:r>
      <w:r>
        <w:rPr>
          <w:rFonts w:hint="eastAsia"/>
        </w:rPr>
        <w:t>：</w:t>
      </w:r>
      <w:r>
        <w:t>本系统</w:t>
      </w:r>
      <w:r>
        <w:rPr>
          <w:rFonts w:hint="eastAsia"/>
        </w:rPr>
        <w:t>需要</w:t>
      </w:r>
      <w:r>
        <w:t>Resin4.0.49</w:t>
      </w:r>
      <w:r>
        <w:rPr>
          <w:rFonts w:hint="eastAsia"/>
        </w:rPr>
        <w:t>以上</w:t>
      </w:r>
      <w:r>
        <w:t>版本的</w:t>
      </w:r>
      <w:r>
        <w:rPr>
          <w:rFonts w:hint="eastAsia"/>
        </w:rPr>
        <w:t>web</w:t>
      </w:r>
      <w:r>
        <w:t>服务器</w:t>
      </w:r>
      <w:r>
        <w:rPr>
          <w:rFonts w:hint="eastAsia"/>
        </w:rPr>
        <w:t>，</w:t>
      </w:r>
      <w:r>
        <w:t>涉及到</w:t>
      </w:r>
      <w:r>
        <w:rPr>
          <w:rFonts w:hint="eastAsia"/>
        </w:rPr>
        <w:t>JVM</w:t>
      </w:r>
      <w:r>
        <w:t>参数</w:t>
      </w:r>
      <w:r>
        <w:rPr>
          <w:rFonts w:hint="eastAsia"/>
        </w:rPr>
        <w:t>需要</w:t>
      </w:r>
      <w:r>
        <w:t>在</w:t>
      </w:r>
      <w:r>
        <w:t>\conf\</w:t>
      </w:r>
      <w:r w:rsidRPr="005F32A2">
        <w:t xml:space="preserve"> resin.properties</w:t>
      </w:r>
      <w:r>
        <w:rPr>
          <w:rFonts w:hint="eastAsia"/>
        </w:rPr>
        <w:t>进行</w:t>
      </w:r>
      <w:r>
        <w:t>修改，</w:t>
      </w:r>
      <w:r>
        <w:rPr>
          <w:rFonts w:hint="eastAsia"/>
        </w:rPr>
        <w:t>本系统设置</w:t>
      </w:r>
      <w:r>
        <w:t>的参数</w:t>
      </w:r>
      <w:r>
        <w:rPr>
          <w:rFonts w:hint="eastAsia"/>
        </w:rPr>
        <w:t>如</w:t>
      </w:r>
      <w:r w:rsidR="003D7A8D">
        <w:fldChar w:fldCharType="begin"/>
      </w:r>
      <w:r w:rsidR="003D7A8D">
        <w:instrText xml:space="preserve"> </w:instrText>
      </w:r>
      <w:r w:rsidR="003D7A8D">
        <w:rPr>
          <w:rFonts w:hint="eastAsia"/>
        </w:rPr>
        <w:instrText>REF _Ref495409026 \h</w:instrText>
      </w:r>
      <w:r w:rsidR="003D7A8D">
        <w:instrText xml:space="preserve"> </w:instrText>
      </w:r>
      <w:r w:rsidR="003D7A8D">
        <w:fldChar w:fldCharType="separate"/>
      </w:r>
      <w:r w:rsidR="00DA563F">
        <w:rPr>
          <w:rFonts w:hint="eastAsia"/>
        </w:rPr>
        <w:t>图</w:t>
      </w:r>
      <w:r w:rsidR="00DA563F">
        <w:rPr>
          <w:rFonts w:hint="eastAsia"/>
        </w:rPr>
        <w:t xml:space="preserve"> </w:t>
      </w:r>
      <w:r w:rsidR="00DA563F">
        <w:t>8</w:t>
      </w:r>
      <w:r w:rsidR="003D7A8D">
        <w:fldChar w:fldCharType="end"/>
      </w:r>
      <w:r>
        <w:t>所示：</w:t>
      </w:r>
    </w:p>
    <w:p w14:paraId="03A0D1EC" w14:textId="77777777" w:rsidR="00F0361A" w:rsidRDefault="00B04163" w:rsidP="00F0361A">
      <w:pPr>
        <w:keepNext/>
        <w:spacing w:line="360" w:lineRule="auto"/>
      </w:pPr>
      <w:r>
        <w:rPr>
          <w:rFonts w:hint="eastAsia"/>
          <w:b/>
          <w:noProof/>
          <w:sz w:val="24"/>
        </w:rPr>
        <w:drawing>
          <wp:inline distT="0" distB="0" distL="0" distR="0" wp14:anchorId="49854FB4" wp14:editId="18D5ED0A">
            <wp:extent cx="5920384" cy="320040"/>
            <wp:effectExtent l="0" t="0" r="444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VM参数.PNG"/>
                    <pic:cNvPicPr/>
                  </pic:nvPicPr>
                  <pic:blipFill>
                    <a:blip r:embed="rId27">
                      <a:extLst>
                        <a:ext uri="{28A0092B-C50C-407E-A947-70E740481C1C}">
                          <a14:useLocalDpi xmlns:a14="http://schemas.microsoft.com/office/drawing/2010/main" val="0"/>
                        </a:ext>
                      </a:extLst>
                    </a:blip>
                    <a:stretch>
                      <a:fillRect/>
                    </a:stretch>
                  </pic:blipFill>
                  <pic:spPr>
                    <a:xfrm>
                      <a:off x="0" y="0"/>
                      <a:ext cx="5920384" cy="320040"/>
                    </a:xfrm>
                    <a:prstGeom prst="rect">
                      <a:avLst/>
                    </a:prstGeom>
                  </pic:spPr>
                </pic:pic>
              </a:graphicData>
            </a:graphic>
          </wp:inline>
        </w:drawing>
      </w:r>
    </w:p>
    <w:p w14:paraId="68F67139" w14:textId="5927FF32" w:rsidR="00B04163" w:rsidRDefault="00F0361A" w:rsidP="00F0361A">
      <w:pPr>
        <w:pStyle w:val="aff8"/>
        <w:jc w:val="center"/>
        <w:rPr>
          <w:b/>
          <w:sz w:val="24"/>
        </w:rPr>
      </w:pPr>
      <w:bookmarkStart w:id="41" w:name="_Ref495409026"/>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8</w:t>
      </w:r>
      <w:r w:rsidR="00EE5882">
        <w:fldChar w:fldCharType="end"/>
      </w:r>
      <w:bookmarkEnd w:id="41"/>
      <w:r>
        <w:t xml:space="preserve"> JVM</w:t>
      </w:r>
      <w:r>
        <w:rPr>
          <w:rFonts w:hint="eastAsia"/>
        </w:rPr>
        <w:t>参数</w:t>
      </w:r>
    </w:p>
    <w:p w14:paraId="398D9A89" w14:textId="71651EBF" w:rsidR="00B04163" w:rsidRPr="00B04163" w:rsidRDefault="00B04163" w:rsidP="00822BCB">
      <w:pPr>
        <w:pStyle w:val="a9"/>
        <w:ind w:firstLine="480"/>
      </w:pPr>
      <w:r>
        <w:rPr>
          <w:rFonts w:hint="eastAsia"/>
        </w:rPr>
        <w:t>数据库：</w:t>
      </w:r>
      <w:r>
        <w:t>采用</w:t>
      </w:r>
      <w:r>
        <w:rPr>
          <w:rFonts w:hint="eastAsia"/>
        </w:rPr>
        <w:t>MySQL</w:t>
      </w:r>
      <w:r>
        <w:t xml:space="preserve"> 5.7</w:t>
      </w:r>
      <w:r>
        <w:rPr>
          <w:rFonts w:hint="eastAsia"/>
        </w:rPr>
        <w:t>版本及</w:t>
      </w:r>
      <w:r>
        <w:t>以上的数据库</w:t>
      </w:r>
      <w:r w:rsidR="00CB2768">
        <w:rPr>
          <w:rFonts w:hint="eastAsia"/>
        </w:rPr>
        <w:t>，</w:t>
      </w:r>
      <w:r w:rsidR="00CB2768">
        <w:t>并采用</w:t>
      </w:r>
      <w:r w:rsidR="00CB2768">
        <w:rPr>
          <w:rFonts w:hint="eastAsia"/>
        </w:rPr>
        <w:t>navicat</w:t>
      </w:r>
      <w:r w:rsidR="00CB2768">
        <w:t xml:space="preserve"> premimum</w:t>
      </w:r>
      <w:r w:rsidR="00CB2768">
        <w:rPr>
          <w:rFonts w:hint="eastAsia"/>
        </w:rPr>
        <w:t>对数据库</w:t>
      </w:r>
      <w:r w:rsidR="00CB2768">
        <w:t>进行</w:t>
      </w:r>
      <w:r w:rsidR="00CB2768">
        <w:rPr>
          <w:rFonts w:hint="eastAsia"/>
        </w:rPr>
        <w:t>可视化</w:t>
      </w:r>
      <w:r w:rsidR="00CB2768">
        <w:t>管理</w:t>
      </w:r>
      <w:r w:rsidR="00984D59">
        <w:rPr>
          <w:rFonts w:hint="eastAsia"/>
        </w:rPr>
        <w:t>。</w:t>
      </w:r>
    </w:p>
    <w:p w14:paraId="63066FC9" w14:textId="121F2D2D" w:rsidR="00D577BD" w:rsidRDefault="00A312BE" w:rsidP="009D6A22">
      <w:pPr>
        <w:pStyle w:val="2"/>
        <w:rPr>
          <w:rFonts w:cs="Times New Roman"/>
        </w:rPr>
      </w:pPr>
      <w:bookmarkStart w:id="42" w:name="_Toc496539625"/>
      <w:proofErr w:type="spellStart"/>
      <w:r w:rsidRPr="009D6A22">
        <w:rPr>
          <w:rFonts w:cs="Times New Roman"/>
        </w:rPr>
        <w:t>本章小结</w:t>
      </w:r>
      <w:bookmarkEnd w:id="42"/>
      <w:proofErr w:type="spellEnd"/>
    </w:p>
    <w:p w14:paraId="0F0F5BBC" w14:textId="6CEF1B07" w:rsidR="00E4268C" w:rsidRPr="00E4268C" w:rsidRDefault="00E4268C" w:rsidP="00E4268C">
      <w:pPr>
        <w:pStyle w:val="a9"/>
        <w:ind w:firstLine="480"/>
      </w:pPr>
      <w:r>
        <w:rPr>
          <w:rFonts w:hint="eastAsia"/>
        </w:rPr>
        <w:t>本章节</w:t>
      </w:r>
      <w:r>
        <w:t>介绍了</w:t>
      </w:r>
      <w:r>
        <w:rPr>
          <w:rFonts w:hint="eastAsia"/>
        </w:rPr>
        <w:t>与</w:t>
      </w:r>
      <w:r>
        <w:t>项目相关的</w:t>
      </w:r>
      <w:r>
        <w:rPr>
          <w:rFonts w:hint="eastAsia"/>
        </w:rPr>
        <w:t>基础知识</w:t>
      </w:r>
      <w:r w:rsidR="006E17EA">
        <w:t>，</w:t>
      </w:r>
      <w:r w:rsidR="006E17EA">
        <w:rPr>
          <w:rFonts w:hint="eastAsia"/>
        </w:rPr>
        <w:t>包括</w:t>
      </w:r>
      <w:r w:rsidR="006E17EA">
        <w:rPr>
          <w:rFonts w:hint="eastAsia"/>
        </w:rPr>
        <w:t>MVC</w:t>
      </w:r>
      <w:r w:rsidR="006E17EA">
        <w:rPr>
          <w:rFonts w:hint="eastAsia"/>
        </w:rPr>
        <w:t>设计</w:t>
      </w:r>
      <w:r w:rsidR="006E17EA">
        <w:t>模式以及</w:t>
      </w:r>
      <w:r w:rsidR="006E17EA">
        <w:t>B/S</w:t>
      </w:r>
      <w:r w:rsidR="006E17EA">
        <w:t>体系结构。</w:t>
      </w:r>
      <w:r w:rsidR="006E17EA">
        <w:rPr>
          <w:rFonts w:hint="eastAsia"/>
        </w:rPr>
        <w:t>同时</w:t>
      </w:r>
      <w:r w:rsidR="006E17EA">
        <w:t>介绍了</w:t>
      </w:r>
      <w:r>
        <w:t>项目</w:t>
      </w:r>
      <w:r>
        <w:rPr>
          <w:rFonts w:hint="eastAsia"/>
        </w:rPr>
        <w:t>开发</w:t>
      </w:r>
      <w:r w:rsidR="006E17EA">
        <w:rPr>
          <w:rFonts w:hint="eastAsia"/>
        </w:rPr>
        <w:t>所要使用</w:t>
      </w:r>
      <w:r w:rsidR="006E17EA">
        <w:t>的</w:t>
      </w:r>
      <w:r w:rsidR="006E17EA">
        <w:rPr>
          <w:rFonts w:hint="eastAsia"/>
        </w:rPr>
        <w:t>集成</w:t>
      </w:r>
      <w:r w:rsidR="006E17EA">
        <w:t>框架，</w:t>
      </w:r>
      <w:r w:rsidR="006E17EA">
        <w:rPr>
          <w:rFonts w:hint="eastAsia"/>
        </w:rPr>
        <w:t>以及</w:t>
      </w:r>
      <w:r w:rsidR="006E17EA">
        <w:t>该框架下</w:t>
      </w:r>
      <w:r w:rsidR="006E17EA">
        <w:rPr>
          <w:rFonts w:hint="eastAsia"/>
        </w:rPr>
        <w:t>Struts</w:t>
      </w:r>
      <w:r w:rsidR="006E17EA">
        <w:t>2</w:t>
      </w:r>
      <w:r w:rsidR="006E17EA">
        <w:t>，</w:t>
      </w:r>
      <w:r w:rsidR="006E17EA">
        <w:rPr>
          <w:rFonts w:hint="eastAsia"/>
        </w:rPr>
        <w:t>Spring</w:t>
      </w:r>
      <w:r w:rsidR="006E17EA">
        <w:t>，</w:t>
      </w:r>
      <w:r w:rsidR="006E17EA">
        <w:rPr>
          <w:rFonts w:hint="eastAsia"/>
        </w:rPr>
        <w:t>Hibernate</w:t>
      </w:r>
      <w:r w:rsidR="006E17EA">
        <w:rPr>
          <w:rFonts w:hint="eastAsia"/>
        </w:rPr>
        <w:t>三个框架</w:t>
      </w:r>
      <w:r w:rsidR="006E17EA">
        <w:t>的</w:t>
      </w:r>
      <w:r w:rsidR="006E17EA">
        <w:rPr>
          <w:rFonts w:hint="eastAsia"/>
        </w:rPr>
        <w:t>结构</w:t>
      </w:r>
      <w:r w:rsidR="006E17EA">
        <w:t>以及工作流程，</w:t>
      </w:r>
      <w:r w:rsidR="006E17EA">
        <w:rPr>
          <w:rFonts w:hint="eastAsia"/>
        </w:rPr>
        <w:t>并简要</w:t>
      </w:r>
      <w:r w:rsidR="006E17EA">
        <w:t>介绍了</w:t>
      </w:r>
      <w:r w:rsidR="006E17EA">
        <w:rPr>
          <w:rFonts w:hint="eastAsia"/>
        </w:rPr>
        <w:t>项目</w:t>
      </w:r>
      <w:r w:rsidR="006E17EA">
        <w:t>所使用的数据库以及相比其他数据库的优势，</w:t>
      </w:r>
      <w:r w:rsidR="006E17EA">
        <w:rPr>
          <w:rFonts w:hint="eastAsia"/>
        </w:rPr>
        <w:t>也间接</w:t>
      </w:r>
      <w:r w:rsidR="006E17EA">
        <w:t>说明了</w:t>
      </w:r>
      <w:r w:rsidR="006E17EA">
        <w:rPr>
          <w:rFonts w:hint="eastAsia"/>
        </w:rPr>
        <w:t>选用该数据</w:t>
      </w:r>
      <w:r w:rsidR="006E17EA">
        <w:t>库</w:t>
      </w:r>
      <w:r w:rsidR="006E17EA">
        <w:rPr>
          <w:rFonts w:hint="eastAsia"/>
        </w:rPr>
        <w:t>的</w:t>
      </w:r>
      <w:r w:rsidR="006E17EA">
        <w:t>主要原因。</w:t>
      </w:r>
      <w:r w:rsidR="006E17EA">
        <w:rPr>
          <w:rFonts w:hint="eastAsia"/>
        </w:rPr>
        <w:t>从</w:t>
      </w:r>
      <w:r w:rsidR="006E17EA">
        <w:t>第三章开始将介绍</w:t>
      </w:r>
      <w:r w:rsidR="006E17EA">
        <w:rPr>
          <w:rFonts w:hint="eastAsia"/>
        </w:rPr>
        <w:t>本文</w:t>
      </w:r>
      <w:r w:rsidR="006E17EA">
        <w:t>的工作内容。</w:t>
      </w:r>
    </w:p>
    <w:p w14:paraId="30823014" w14:textId="77777777" w:rsidR="0013705E" w:rsidRPr="0056705A" w:rsidRDefault="0013705E" w:rsidP="007B055C">
      <w:pPr>
        <w:pStyle w:val="a9"/>
        <w:ind w:firstLine="480"/>
      </w:pPr>
    </w:p>
    <w:p w14:paraId="0D7B4AD5" w14:textId="77777777" w:rsidR="00C65537" w:rsidRPr="0056705A" w:rsidRDefault="00C65537" w:rsidP="007B055C">
      <w:pPr>
        <w:pStyle w:val="a9"/>
        <w:ind w:firstLine="480"/>
      </w:pPr>
    </w:p>
    <w:p w14:paraId="4DF27F81" w14:textId="77777777" w:rsidR="00C65537" w:rsidRPr="0056705A" w:rsidRDefault="00C65537" w:rsidP="007B055C">
      <w:pPr>
        <w:pStyle w:val="a9"/>
        <w:ind w:firstLine="480"/>
      </w:pPr>
    </w:p>
    <w:p w14:paraId="6B12658E" w14:textId="77777777" w:rsidR="00C65537" w:rsidRPr="0056705A" w:rsidRDefault="00C65537" w:rsidP="007B055C">
      <w:pPr>
        <w:pStyle w:val="a9"/>
        <w:ind w:firstLine="480"/>
      </w:pPr>
    </w:p>
    <w:p w14:paraId="3BCEF5CB" w14:textId="77777777" w:rsidR="00C65537" w:rsidRPr="0056705A" w:rsidRDefault="00C65537" w:rsidP="007B055C">
      <w:pPr>
        <w:pStyle w:val="a9"/>
        <w:ind w:firstLine="480"/>
      </w:pPr>
    </w:p>
    <w:p w14:paraId="0DB8344E" w14:textId="77777777" w:rsidR="00C65537" w:rsidRPr="0056705A" w:rsidRDefault="00C65537" w:rsidP="007B055C">
      <w:pPr>
        <w:pStyle w:val="a9"/>
        <w:ind w:firstLine="480"/>
      </w:pPr>
    </w:p>
    <w:p w14:paraId="6EBB59B8" w14:textId="77777777" w:rsidR="00C65537" w:rsidRPr="0056705A" w:rsidRDefault="00C65537" w:rsidP="007B055C">
      <w:pPr>
        <w:pStyle w:val="a9"/>
        <w:ind w:firstLine="480"/>
      </w:pPr>
    </w:p>
    <w:p w14:paraId="246DC954" w14:textId="77777777" w:rsidR="00C65537" w:rsidRPr="0056705A" w:rsidRDefault="00C65537" w:rsidP="007B055C">
      <w:pPr>
        <w:pStyle w:val="a9"/>
        <w:ind w:firstLine="480"/>
      </w:pPr>
    </w:p>
    <w:p w14:paraId="22D15B22" w14:textId="77777777" w:rsidR="00C65537" w:rsidRPr="0056705A" w:rsidRDefault="00C65537" w:rsidP="007B055C">
      <w:pPr>
        <w:pStyle w:val="a9"/>
        <w:ind w:firstLine="480"/>
      </w:pPr>
    </w:p>
    <w:p w14:paraId="54A1E2FE" w14:textId="77777777" w:rsidR="00AA1CC5" w:rsidRPr="0056705A" w:rsidRDefault="00AA1CC5" w:rsidP="007B055C">
      <w:pPr>
        <w:pStyle w:val="a9"/>
        <w:ind w:firstLine="480"/>
      </w:pPr>
    </w:p>
    <w:p w14:paraId="618E1A97" w14:textId="77777777" w:rsidR="00AA1CC5" w:rsidRPr="0056705A" w:rsidRDefault="00AA1CC5" w:rsidP="007B055C">
      <w:pPr>
        <w:pStyle w:val="a9"/>
        <w:ind w:firstLine="480"/>
      </w:pPr>
    </w:p>
    <w:p w14:paraId="239EF769" w14:textId="77777777" w:rsidR="00AA1CC5" w:rsidRPr="0056705A" w:rsidRDefault="00AA1CC5" w:rsidP="007B055C">
      <w:pPr>
        <w:pStyle w:val="a9"/>
        <w:ind w:firstLine="480"/>
      </w:pPr>
    </w:p>
    <w:p w14:paraId="248647D8" w14:textId="77777777" w:rsidR="00AA1CC5" w:rsidRPr="0056705A" w:rsidRDefault="00AA1CC5" w:rsidP="007B055C">
      <w:pPr>
        <w:pStyle w:val="a9"/>
        <w:ind w:firstLine="480"/>
      </w:pPr>
    </w:p>
    <w:p w14:paraId="4E7EF4FF" w14:textId="77777777" w:rsidR="00F81825" w:rsidRPr="0056705A" w:rsidRDefault="00D50A5E" w:rsidP="003C62FD">
      <w:pPr>
        <w:pStyle w:val="a9"/>
        <w:ind w:firstLineChars="0" w:firstLine="0"/>
        <w:rPr>
          <w:color w:val="000000"/>
          <w:shd w:val="clear" w:color="auto" w:fill="FFFFFF"/>
        </w:rPr>
      </w:pPr>
      <w:r w:rsidRPr="0056705A">
        <w:rPr>
          <w:color w:val="000000"/>
        </w:rPr>
        <mc:AlternateContent>
          <mc:Choice Requires="wps">
            <w:drawing>
              <wp:anchor distT="0" distB="0" distL="114300" distR="114300" simplePos="0" relativeHeight="251659264" behindDoc="0" locked="0" layoutInCell="1" allowOverlap="1" wp14:anchorId="7CBB4B44" wp14:editId="384360D8">
                <wp:simplePos x="0" y="0"/>
                <wp:positionH relativeFrom="column">
                  <wp:posOffset>-607060</wp:posOffset>
                </wp:positionH>
                <wp:positionV relativeFrom="paragraph">
                  <wp:posOffset>-615950</wp:posOffset>
                </wp:positionV>
                <wp:extent cx="7021830" cy="906145"/>
                <wp:effectExtent l="2540" t="6350" r="0" b="1905"/>
                <wp:wrapNone/>
                <wp:docPr id="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1830" cy="906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68AE51" w14:textId="77777777" w:rsidR="00047517" w:rsidRDefault="000475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B4B44" id="Text Box 16" o:spid="_x0000_s1030" type="#_x0000_t202" style="position:absolute;margin-left:-47.8pt;margin-top:-48.5pt;width:552.9pt;height:7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" stroked="f">
                <v:textbox>
                  <w:txbxContent>
                    <w:p w14:paraId="0F68AE51" w14:textId="77777777" w:rsidR="00047517" w:rsidRDefault="00047517"/>
                  </w:txbxContent>
                </v:textbox>
              </v:shape>
            </w:pict>
          </mc:Fallback>
        </mc:AlternateContent>
      </w:r>
    </w:p>
    <w:p w14:paraId="7789B812" w14:textId="77777777" w:rsidR="00E5329F" w:rsidRPr="0056705A" w:rsidRDefault="00D50A5E" w:rsidP="000C1192">
      <w:pPr>
        <w:pStyle w:val="a9"/>
        <w:ind w:firstLine="480"/>
        <w:rPr>
          <w:color w:val="000000"/>
          <w:shd w:val="clear" w:color="auto" w:fill="FFFFFF"/>
        </w:rPr>
      </w:pPr>
      <w:r w:rsidRPr="0056705A">
        <w:rPr>
          <w:color w:val="000000"/>
        </w:rPr>
        <mc:AlternateContent>
          <mc:Choice Requires="wps">
            <w:drawing>
              <wp:anchor distT="0" distB="0" distL="114300" distR="114300" simplePos="0" relativeHeight="251658240" behindDoc="0" locked="0" layoutInCell="1" allowOverlap="1" wp14:anchorId="0BE7231A" wp14:editId="3D3A4DC0">
                <wp:simplePos x="0" y="0"/>
                <wp:positionH relativeFrom="column">
                  <wp:posOffset>2533015</wp:posOffset>
                </wp:positionH>
                <wp:positionV relativeFrom="paragraph">
                  <wp:posOffset>8594090</wp:posOffset>
                </wp:positionV>
                <wp:extent cx="862330" cy="414020"/>
                <wp:effectExtent l="5715" t="0" r="0" b="0"/>
                <wp:wrapNone/>
                <wp:docPr id="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33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4321B0" w14:textId="77777777" w:rsidR="00047517" w:rsidRDefault="000475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7231A" id="Text Box 15" o:spid="_x0000_s1031" type="#_x0000_t202" style="position:absolute;left:0;text-align:left;margin-left:199.45pt;margin-top:676.7pt;width:67.9pt;height:3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mVJhAIAABY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" stroked="f">
                <v:textbox>
                  <w:txbxContent>
                    <w:p w14:paraId="5A4321B0" w14:textId="77777777" w:rsidR="00047517" w:rsidRDefault="00047517"/>
                  </w:txbxContent>
                </v:textbox>
              </v:shape>
            </w:pict>
          </mc:Fallback>
        </mc:AlternateContent>
      </w:r>
    </w:p>
    <w:p w14:paraId="796777C8" w14:textId="77777777" w:rsidR="00E5329F" w:rsidRPr="0056705A" w:rsidRDefault="00E5329F" w:rsidP="003C62FD">
      <w:pPr>
        <w:pStyle w:val="a9"/>
        <w:ind w:firstLineChars="0" w:firstLine="0"/>
        <w:rPr>
          <w:color w:val="000000"/>
          <w:shd w:val="clear" w:color="auto" w:fill="FFFFFF"/>
        </w:rPr>
        <w:sectPr w:rsidR="00E5329F" w:rsidRPr="0056705A" w:rsidSect="00062573">
          <w:headerReference w:type="default" r:id="rId28"/>
          <w:pgSz w:w="11907" w:h="16840" w:code="9"/>
          <w:pgMar w:top="1418" w:right="1418" w:bottom="1418" w:left="1418" w:header="851" w:footer="992" w:gutter="0"/>
          <w:cols w:space="425"/>
          <w:docGrid w:linePitch="312"/>
        </w:sectPr>
      </w:pPr>
    </w:p>
    <w:p w14:paraId="116B2D91" w14:textId="1D555317" w:rsidR="00D045A7" w:rsidRDefault="007C25E6" w:rsidP="00126ADD">
      <w:pPr>
        <w:pStyle w:val="10"/>
        <w:spacing w:before="312" w:after="312"/>
      </w:pPr>
      <w:bookmarkStart w:id="43" w:name="_Hlk495494702"/>
      <w:bookmarkStart w:id="44" w:name="_Toc496539626"/>
      <w:r w:rsidRPr="0056705A">
        <w:lastRenderedPageBreak/>
        <w:t>需求</w:t>
      </w:r>
      <w:r w:rsidR="0077054C" w:rsidRPr="0056705A">
        <w:t>分析</w:t>
      </w:r>
      <w:r w:rsidR="005C14B3">
        <w:rPr>
          <w:rFonts w:hint="eastAsia"/>
        </w:rPr>
        <w:t>与</w:t>
      </w:r>
      <w:r w:rsidR="005C14B3">
        <w:t>总体设计</w:t>
      </w:r>
      <w:bookmarkEnd w:id="44"/>
    </w:p>
    <w:p w14:paraId="62B44D40" w14:textId="2403D489" w:rsidR="00AC5370" w:rsidRDefault="00AC5370" w:rsidP="00AC5370">
      <w:pPr>
        <w:pStyle w:val="a9"/>
        <w:ind w:firstLine="480"/>
      </w:pPr>
      <w:r w:rsidRPr="00AC5370">
        <w:rPr>
          <w:rFonts w:hint="eastAsia"/>
        </w:rPr>
        <w:t>上一章主要介绍了项目中涉及到的基础知识以及理论框架，以及选用的数据库等内容，本章将对项目进行需求分析，包括对计算机语言在线考试系统的可行性的探讨，并通过用例图以及数据流图对系统进行功能性分析。</w:t>
      </w:r>
    </w:p>
    <w:p w14:paraId="6CBFE09C" w14:textId="30425351" w:rsidR="00382A99" w:rsidRPr="00382A99" w:rsidRDefault="00382A99" w:rsidP="00382A99">
      <w:pPr>
        <w:pStyle w:val="a9"/>
        <w:ind w:firstLine="480"/>
      </w:pPr>
      <w:r w:rsidRPr="00382A99">
        <w:rPr>
          <w:rFonts w:hint="eastAsia"/>
        </w:rPr>
        <w:t>需求</w:t>
      </w:r>
      <w:r w:rsidRPr="00382A99">
        <w:t>分析是软件开发</w:t>
      </w:r>
      <w:r w:rsidRPr="00382A99">
        <w:rPr>
          <w:rFonts w:hint="eastAsia"/>
        </w:rPr>
        <w:t>过程</w:t>
      </w:r>
      <w:r w:rsidRPr="00382A99">
        <w:t>中</w:t>
      </w:r>
      <w:r w:rsidRPr="00382A99">
        <w:rPr>
          <w:rFonts w:hint="eastAsia"/>
        </w:rPr>
        <w:t>必不可少</w:t>
      </w:r>
      <w:r w:rsidRPr="00382A99">
        <w:t>的阶段</w:t>
      </w:r>
      <w:r w:rsidRPr="00382A99">
        <w:rPr>
          <w:rFonts w:hint="eastAsia"/>
        </w:rPr>
        <w:t>，</w:t>
      </w:r>
      <w:r w:rsidRPr="00382A99">
        <w:t>包含功能性</w:t>
      </w:r>
      <w:r w:rsidRPr="00382A99">
        <w:rPr>
          <w:rFonts w:hint="eastAsia"/>
        </w:rPr>
        <w:t>和非</w:t>
      </w:r>
      <w:r w:rsidRPr="00382A99">
        <w:t>功能性需求，</w:t>
      </w:r>
      <w:r w:rsidRPr="00382A99">
        <w:rPr>
          <w:rFonts w:hint="eastAsia"/>
        </w:rPr>
        <w:t>直接</w:t>
      </w:r>
      <w:r w:rsidRPr="00382A99">
        <w:t>关系到</w:t>
      </w:r>
      <w:r w:rsidRPr="00382A99">
        <w:rPr>
          <w:rFonts w:hint="eastAsia"/>
        </w:rPr>
        <w:t>系统</w:t>
      </w:r>
      <w:r w:rsidRPr="00382A99">
        <w:t>最终的功能以及</w:t>
      </w:r>
      <w:r w:rsidRPr="00382A99">
        <w:rPr>
          <w:rFonts w:hint="eastAsia"/>
        </w:rPr>
        <w:t>用户体验</w:t>
      </w:r>
      <w:r w:rsidR="00B50E63" w:rsidRPr="00B50E63">
        <w:rPr>
          <w:vertAlign w:val="superscript"/>
        </w:rPr>
        <w:fldChar w:fldCharType="begin"/>
      </w:r>
      <w:r w:rsidR="00B50E63" w:rsidRPr="00B50E63">
        <w:rPr>
          <w:vertAlign w:val="superscript"/>
        </w:rPr>
        <w:instrText xml:space="preserve"> </w:instrText>
      </w:r>
      <w:r w:rsidR="00B50E63" w:rsidRPr="00B50E63">
        <w:rPr>
          <w:rFonts w:hint="eastAsia"/>
          <w:vertAlign w:val="superscript"/>
        </w:rPr>
        <w:instrText>REF _Ref495735999 \r \h</w:instrText>
      </w:r>
      <w:r w:rsidR="00B50E63" w:rsidRPr="00B50E63">
        <w:rPr>
          <w:vertAlign w:val="superscript"/>
        </w:rPr>
        <w:instrText xml:space="preserve"> </w:instrText>
      </w:r>
      <w:r w:rsidR="00B50E63">
        <w:rPr>
          <w:vertAlign w:val="superscript"/>
        </w:rPr>
        <w:instrText xml:space="preserve"> \* MERGEFORMAT </w:instrText>
      </w:r>
      <w:r w:rsidR="00B50E63" w:rsidRPr="00B50E63">
        <w:rPr>
          <w:vertAlign w:val="superscript"/>
        </w:rPr>
      </w:r>
      <w:r w:rsidR="00B50E63" w:rsidRPr="00B50E63">
        <w:rPr>
          <w:vertAlign w:val="superscript"/>
        </w:rPr>
        <w:fldChar w:fldCharType="separate"/>
      </w:r>
      <w:r w:rsidR="00DA563F">
        <w:rPr>
          <w:vertAlign w:val="superscript"/>
        </w:rPr>
        <w:t xml:space="preserve">[11] </w:t>
      </w:r>
      <w:r w:rsidR="00B50E63" w:rsidRPr="00B50E63">
        <w:rPr>
          <w:vertAlign w:val="superscript"/>
        </w:rPr>
        <w:fldChar w:fldCharType="end"/>
      </w:r>
      <w:r w:rsidRPr="00382A99">
        <w:t>。需求</w:t>
      </w:r>
      <w:r w:rsidRPr="00382A99">
        <w:rPr>
          <w:rFonts w:hint="eastAsia"/>
        </w:rPr>
        <w:t>分析</w:t>
      </w:r>
      <w:r w:rsidRPr="00382A99">
        <w:t>就是对用户的需求进行</w:t>
      </w:r>
      <w:r w:rsidRPr="00382A99">
        <w:rPr>
          <w:rFonts w:hint="eastAsia"/>
        </w:rPr>
        <w:t>调研，确定</w:t>
      </w:r>
      <w:r w:rsidRPr="00382A99">
        <w:t>系统所要包含的功能以及</w:t>
      </w:r>
      <w:r w:rsidRPr="00382A99">
        <w:rPr>
          <w:rFonts w:hint="eastAsia"/>
        </w:rPr>
        <w:t>每个模块</w:t>
      </w:r>
      <w:r w:rsidRPr="00382A99">
        <w:t>之间的交互方式。</w:t>
      </w:r>
    </w:p>
    <w:p w14:paraId="1818A142" w14:textId="77777777" w:rsidR="00382A99" w:rsidRPr="00382A99" w:rsidRDefault="00382A99" w:rsidP="00382A99">
      <w:pPr>
        <w:pStyle w:val="a9"/>
        <w:ind w:firstLine="480"/>
      </w:pPr>
      <w:r w:rsidRPr="00382A99">
        <w:rPr>
          <w:rFonts w:hint="eastAsia"/>
        </w:rPr>
        <w:t>系统</w:t>
      </w:r>
      <w:r w:rsidRPr="00382A99">
        <w:t>整体结构</w:t>
      </w:r>
      <w:r w:rsidRPr="00382A99">
        <w:rPr>
          <w:rFonts w:hint="eastAsia"/>
        </w:rPr>
        <w:t>。在</w:t>
      </w:r>
      <w:r w:rsidRPr="00382A99">
        <w:t>构建一个</w:t>
      </w:r>
      <w:r w:rsidRPr="00382A99">
        <w:rPr>
          <w:rFonts w:hint="eastAsia"/>
        </w:rPr>
        <w:t>系统</w:t>
      </w:r>
      <w:r w:rsidRPr="00382A99">
        <w:t>之前需要对</w:t>
      </w:r>
      <w:r w:rsidRPr="00382A99">
        <w:rPr>
          <w:rFonts w:hint="eastAsia"/>
        </w:rPr>
        <w:t>系统</w:t>
      </w:r>
      <w:r w:rsidRPr="00382A99">
        <w:t>的需求进行系统的分析，</w:t>
      </w:r>
      <w:r w:rsidRPr="00382A99">
        <w:rPr>
          <w:rFonts w:hint="eastAsia"/>
        </w:rPr>
        <w:t>通过对用户</w:t>
      </w:r>
      <w:r w:rsidRPr="00382A99">
        <w:t>进行调研等方法获取用户需求，</w:t>
      </w:r>
      <w:r w:rsidRPr="00382A99">
        <w:rPr>
          <w:rFonts w:hint="eastAsia"/>
        </w:rPr>
        <w:t>确定</w:t>
      </w:r>
      <w:r w:rsidRPr="00382A99">
        <w:t>系统</w:t>
      </w:r>
      <w:r w:rsidRPr="00382A99">
        <w:rPr>
          <w:rFonts w:hint="eastAsia"/>
        </w:rPr>
        <w:t>应该</w:t>
      </w:r>
      <w:r w:rsidRPr="00382A99">
        <w:t>包含</w:t>
      </w:r>
      <w:r w:rsidRPr="00382A99">
        <w:rPr>
          <w:rFonts w:hint="eastAsia"/>
        </w:rPr>
        <w:t>功能</w:t>
      </w:r>
      <w:r w:rsidRPr="00382A99">
        <w:t>并</w:t>
      </w:r>
      <w:r w:rsidRPr="00382A99">
        <w:rPr>
          <w:rFonts w:hint="eastAsia"/>
        </w:rPr>
        <w:t>完善系统</w:t>
      </w:r>
      <w:r w:rsidRPr="00382A99">
        <w:t>功能设计</w:t>
      </w:r>
      <w:r w:rsidRPr="00382A99">
        <w:rPr>
          <w:rFonts w:hint="eastAsia"/>
        </w:rPr>
        <w:t>，使得</w:t>
      </w:r>
      <w:r w:rsidRPr="00382A99">
        <w:t>开发人员</w:t>
      </w:r>
      <w:r w:rsidRPr="00382A99">
        <w:rPr>
          <w:rFonts w:hint="eastAsia"/>
        </w:rPr>
        <w:t>能够</w:t>
      </w:r>
      <w:r w:rsidRPr="00382A99">
        <w:t>更好</w:t>
      </w:r>
      <w:r w:rsidRPr="00382A99">
        <w:rPr>
          <w:rFonts w:hint="eastAsia"/>
        </w:rPr>
        <w:t>地将</w:t>
      </w:r>
      <w:r w:rsidRPr="00382A99">
        <w:t>用户</w:t>
      </w:r>
      <w:r w:rsidRPr="00382A99">
        <w:rPr>
          <w:rFonts w:hint="eastAsia"/>
        </w:rPr>
        <w:t>需求</w:t>
      </w:r>
      <w:r w:rsidRPr="00382A99">
        <w:t>转换为系统功能。</w:t>
      </w:r>
    </w:p>
    <w:p w14:paraId="4845F6F7" w14:textId="77777777" w:rsidR="00382A99" w:rsidRPr="00AC5370" w:rsidRDefault="00382A99" w:rsidP="00AC5370">
      <w:pPr>
        <w:pStyle w:val="a9"/>
        <w:ind w:firstLine="480"/>
      </w:pPr>
    </w:p>
    <w:p w14:paraId="28334392" w14:textId="76D8D229" w:rsidR="00AC5370" w:rsidRPr="00AC5370" w:rsidRDefault="00AC5370" w:rsidP="00AC5370">
      <w:pPr>
        <w:pStyle w:val="2"/>
        <w:spacing w:before="312" w:after="312"/>
      </w:pPr>
      <w:bookmarkStart w:id="45" w:name="_Toc496539627"/>
      <w:r>
        <w:rPr>
          <w:rFonts w:hint="eastAsia"/>
          <w:lang w:eastAsia="zh-CN"/>
        </w:rPr>
        <w:t>可行性</w:t>
      </w:r>
      <w:r>
        <w:rPr>
          <w:lang w:eastAsia="zh-CN"/>
        </w:rPr>
        <w:t>分析</w:t>
      </w:r>
      <w:bookmarkEnd w:id="45"/>
    </w:p>
    <w:p w14:paraId="5989AC82" w14:textId="78B1BB92" w:rsidR="00AC5370" w:rsidRPr="00AC5370" w:rsidRDefault="00AC5370" w:rsidP="00AC5370">
      <w:pPr>
        <w:pStyle w:val="a9"/>
        <w:ind w:firstLine="480"/>
      </w:pPr>
      <w:r w:rsidRPr="00AC5370">
        <w:rPr>
          <w:rFonts w:hint="eastAsia"/>
        </w:rPr>
        <w:t>在开发之前对系统进行可行性分析能够用最小的代价在最短的时间内判断出系统是否能够解决问题。所谓的可行性分析就是通过调查的方法，从经济、技术以及其他方面来分析所要开发的系统是否有必要性和可行性，从而最大限度地避免经济损失，确保系统地成功开发。</w:t>
      </w:r>
    </w:p>
    <w:p w14:paraId="0815C420" w14:textId="29B9CD9C" w:rsidR="00AC5370" w:rsidRPr="00AC5370" w:rsidRDefault="00AC5370" w:rsidP="00AC5370">
      <w:pPr>
        <w:pStyle w:val="a9"/>
        <w:ind w:firstLine="480"/>
      </w:pPr>
      <w:r w:rsidRPr="00AC5370">
        <w:rPr>
          <w:rFonts w:hint="eastAsia"/>
        </w:rPr>
        <w:t>从经济方面进行分析，也就是对系统开发的费用进行评估。本系统开发所要求的硬件和软件普通的</w:t>
      </w:r>
      <w:r w:rsidRPr="00AC5370">
        <w:rPr>
          <w:rFonts w:hint="eastAsia"/>
        </w:rPr>
        <w:t>PC</w:t>
      </w:r>
      <w:r w:rsidRPr="00AC5370">
        <w:rPr>
          <w:rFonts w:hint="eastAsia"/>
        </w:rPr>
        <w:t>机就可以承担，并且本系统的开发、安装、维护都很方面并且价格低廉，因此本系统的开发在经济方面是可行的。</w:t>
      </w:r>
    </w:p>
    <w:p w14:paraId="3260E37A" w14:textId="279D0379" w:rsidR="00AC5370" w:rsidRPr="00AC5370" w:rsidRDefault="00AC5370" w:rsidP="00AC5370">
      <w:pPr>
        <w:pStyle w:val="a9"/>
        <w:ind w:firstLine="480"/>
      </w:pPr>
      <w:r w:rsidRPr="00AC5370">
        <w:rPr>
          <w:rFonts w:hint="eastAsia"/>
        </w:rPr>
        <w:t>从技术方面进行分析，也就是对从技术上角度分析系统开发成功的可能性。本系统将使用</w:t>
      </w:r>
      <w:r w:rsidRPr="00AC5370">
        <w:rPr>
          <w:rFonts w:hint="eastAsia"/>
        </w:rPr>
        <w:t>SSH</w:t>
      </w:r>
      <w:r w:rsidRPr="00AC5370">
        <w:rPr>
          <w:rFonts w:hint="eastAsia"/>
        </w:rPr>
        <w:t>框架</w:t>
      </w:r>
      <w:r w:rsidRPr="00AC5370">
        <w:rPr>
          <w:rFonts w:hint="eastAsia"/>
        </w:rPr>
        <w:t>(Struts2+Spring+Hibernate)</w:t>
      </w:r>
      <w:r w:rsidRPr="00AC5370">
        <w:rPr>
          <w:rFonts w:hint="eastAsia"/>
        </w:rPr>
        <w:t>，该框架大大简化了开发过程，并提高了系统的稳定性和可维护性。系统采用</w:t>
      </w:r>
      <w:r w:rsidRPr="00AC5370">
        <w:rPr>
          <w:rFonts w:hint="eastAsia"/>
        </w:rPr>
        <w:t>B/S</w:t>
      </w:r>
      <w:r w:rsidRPr="00AC5370">
        <w:rPr>
          <w:rFonts w:hint="eastAsia"/>
        </w:rPr>
        <w:t>模式，不需要开发额外的客户端软件，降低了开发工作量，并且采用浏览器具有广泛的适用性和可扩展性。数据库部分采用</w:t>
      </w:r>
      <w:r w:rsidRPr="00AC5370">
        <w:rPr>
          <w:rFonts w:hint="eastAsia"/>
        </w:rPr>
        <w:t>MySQL</w:t>
      </w:r>
      <w:r w:rsidRPr="00AC5370">
        <w:rPr>
          <w:rFonts w:hint="eastAsia"/>
        </w:rPr>
        <w:t>数据库完成数据的存储以及相关的数据处理操作。</w:t>
      </w:r>
      <w:r w:rsidRPr="00AC5370">
        <w:rPr>
          <w:rFonts w:hint="eastAsia"/>
        </w:rPr>
        <w:t>MySQL</w:t>
      </w:r>
      <w:r w:rsidRPr="00AC5370">
        <w:rPr>
          <w:rFonts w:hint="eastAsia"/>
        </w:rPr>
        <w:t>数据库能够存储大量的数据并且数据库内容采用了多线程，具有很好的性能。本系统使用的技术都较为成熟并且能够很好的满足在线考试系统开发的需要，因此本系统的开发在技术方面是可行的。</w:t>
      </w:r>
    </w:p>
    <w:p w14:paraId="7537248F" w14:textId="7892ABAD" w:rsidR="007B31E5" w:rsidRDefault="009A1104" w:rsidP="007B31E5">
      <w:pPr>
        <w:pStyle w:val="a9"/>
        <w:ind w:firstLine="480"/>
      </w:pPr>
      <w:r>
        <w:rPr>
          <w:rFonts w:hint="eastAsia"/>
        </w:rPr>
        <w:t>从需求</w:t>
      </w:r>
      <w:r w:rsidR="00AC5370" w:rsidRPr="00AC5370">
        <w:rPr>
          <w:rFonts w:hint="eastAsia"/>
        </w:rPr>
        <w:t>方面进行分析，目前高校对计算机语言课程的考试相对比较落后，对于理论知识部分通过客观题考察，现有的在线考试系统能够自动进行阅卷，而对于编程类题目则是通过教师人工进行评阅。而本系统能够自动完成理论知识以及编程部分的评阅，大大减轻了教师的工作压力。</w:t>
      </w:r>
    </w:p>
    <w:p w14:paraId="37125F3F" w14:textId="01F276A0" w:rsidR="00147FA8" w:rsidRDefault="00147FA8" w:rsidP="007B31E5">
      <w:pPr>
        <w:pStyle w:val="a9"/>
        <w:ind w:firstLine="480"/>
      </w:pPr>
      <w:r>
        <w:rPr>
          <w:rFonts w:hint="eastAsia"/>
        </w:rPr>
        <w:lastRenderedPageBreak/>
        <w:t>从</w:t>
      </w:r>
      <w:r>
        <w:t>安全</w:t>
      </w:r>
      <w:r>
        <w:rPr>
          <w:rFonts w:hint="eastAsia"/>
        </w:rPr>
        <w:t>方面进行</w:t>
      </w:r>
      <w:r>
        <w:t>分析，</w:t>
      </w:r>
      <w:r>
        <w:rPr>
          <w:rFonts w:hint="eastAsia"/>
        </w:rPr>
        <w:t>本系统采用</w:t>
      </w:r>
      <w:r>
        <w:t>MySQL</w:t>
      </w:r>
      <w:r>
        <w:rPr>
          <w:rFonts w:hint="eastAsia"/>
        </w:rPr>
        <w:t>数据库这个较为</w:t>
      </w:r>
      <w:r>
        <w:t>成熟的数据库，</w:t>
      </w:r>
      <w:r>
        <w:rPr>
          <w:rFonts w:hint="eastAsia"/>
        </w:rPr>
        <w:t>保证</w:t>
      </w:r>
      <w:r>
        <w:t>了整个系统</w:t>
      </w:r>
      <w:r>
        <w:rPr>
          <w:rFonts w:hint="eastAsia"/>
        </w:rPr>
        <w:t>数据</w:t>
      </w:r>
      <w:r>
        <w:t>的稳定性和安全性，</w:t>
      </w:r>
      <w:r>
        <w:rPr>
          <w:rFonts w:hint="eastAsia"/>
        </w:rPr>
        <w:t>同时</w:t>
      </w:r>
      <w:r>
        <w:t>在系统中，</w:t>
      </w:r>
      <w:r>
        <w:rPr>
          <w:rFonts w:hint="eastAsia"/>
        </w:rPr>
        <w:t>对</w:t>
      </w:r>
      <w:r>
        <w:t>不同的角色</w:t>
      </w:r>
      <w:r>
        <w:rPr>
          <w:rFonts w:hint="eastAsia"/>
        </w:rPr>
        <w:t>进行</w:t>
      </w:r>
      <w:r>
        <w:t>权限控制，</w:t>
      </w:r>
      <w:r>
        <w:rPr>
          <w:rFonts w:hint="eastAsia"/>
        </w:rPr>
        <w:t>避免</w:t>
      </w:r>
      <w:r>
        <w:t>了访问越界的</w:t>
      </w:r>
      <w:r>
        <w:rPr>
          <w:rFonts w:hint="eastAsia"/>
        </w:rPr>
        <w:t>发生</w:t>
      </w:r>
      <w:r>
        <w:t>，</w:t>
      </w:r>
      <w:r>
        <w:rPr>
          <w:rFonts w:hint="eastAsia"/>
        </w:rPr>
        <w:t>同时相比</w:t>
      </w:r>
      <w:r>
        <w:t>传统的考试方式，</w:t>
      </w:r>
      <w:r>
        <w:rPr>
          <w:rFonts w:hint="eastAsia"/>
        </w:rPr>
        <w:t>系统会对考生</w:t>
      </w:r>
      <w:r>
        <w:t>的信息进行验证，</w:t>
      </w:r>
      <w:r>
        <w:rPr>
          <w:rFonts w:hint="eastAsia"/>
        </w:rPr>
        <w:t>并采用</w:t>
      </w:r>
      <w:r>
        <w:t>了自动随机</w:t>
      </w:r>
      <w:r>
        <w:rPr>
          <w:rFonts w:hint="eastAsia"/>
        </w:rPr>
        <w:t>组卷</w:t>
      </w:r>
      <w:r>
        <w:t>的策略，</w:t>
      </w:r>
      <w:r>
        <w:rPr>
          <w:rFonts w:hint="eastAsia"/>
        </w:rPr>
        <w:t>在</w:t>
      </w:r>
      <w:r>
        <w:t>一定程度上避免了作弊事件的发生。</w:t>
      </w:r>
    </w:p>
    <w:p w14:paraId="225D1D66" w14:textId="68CD6E50" w:rsidR="007B31E5" w:rsidRDefault="00496EF0" w:rsidP="007B31E5">
      <w:pPr>
        <w:pStyle w:val="2"/>
        <w:spacing w:before="312" w:after="312"/>
      </w:pPr>
      <w:bookmarkStart w:id="46" w:name="_Toc496539628"/>
      <w:proofErr w:type="spellStart"/>
      <w:r w:rsidRPr="0056705A">
        <w:t>系统总体需求</w:t>
      </w:r>
      <w:r w:rsidR="004B4E53">
        <w:rPr>
          <w:rFonts w:hint="eastAsia"/>
          <w:lang w:eastAsia="zh-CN"/>
        </w:rPr>
        <w:t>分析</w:t>
      </w:r>
      <w:bookmarkEnd w:id="46"/>
      <w:proofErr w:type="spellEnd"/>
    </w:p>
    <w:p w14:paraId="3ED282E7" w14:textId="58994FF4" w:rsidR="009A1104" w:rsidRDefault="009A1104" w:rsidP="009A1104">
      <w:pPr>
        <w:pStyle w:val="a9"/>
        <w:ind w:firstLine="480"/>
      </w:pPr>
      <w:r>
        <w:rPr>
          <w:rFonts w:hint="eastAsia"/>
        </w:rPr>
        <w:t>在线</w:t>
      </w:r>
      <w:r>
        <w:t>考试系统</w:t>
      </w:r>
      <w:r>
        <w:rPr>
          <w:rFonts w:hint="eastAsia"/>
        </w:rPr>
        <w:t>能够大大</w:t>
      </w:r>
      <w:r>
        <w:t>方面</w:t>
      </w:r>
      <w:r>
        <w:rPr>
          <w:rFonts w:hint="eastAsia"/>
        </w:rPr>
        <w:t>教师</w:t>
      </w:r>
      <w:r>
        <w:t>组织考试，同时学生</w:t>
      </w:r>
      <w:r>
        <w:rPr>
          <w:rFonts w:hint="eastAsia"/>
        </w:rPr>
        <w:t>也能够</w:t>
      </w:r>
      <w:r>
        <w:t>很</w:t>
      </w:r>
      <w:r>
        <w:rPr>
          <w:rFonts w:hint="eastAsia"/>
        </w:rPr>
        <w:t>方便地通过</w:t>
      </w:r>
      <w:r>
        <w:t>网络参加考试。</w:t>
      </w:r>
      <w:r>
        <w:rPr>
          <w:rFonts w:hint="eastAsia"/>
        </w:rPr>
        <w:t>随着各大</w:t>
      </w:r>
      <w:r>
        <w:t>高校</w:t>
      </w:r>
      <w:r>
        <w:rPr>
          <w:rFonts w:hint="eastAsia"/>
        </w:rPr>
        <w:t>的扩招</w:t>
      </w:r>
      <w:r>
        <w:t>以及考试频率的增加，传统的考试方式已经</w:t>
      </w:r>
      <w:r>
        <w:rPr>
          <w:rFonts w:hint="eastAsia"/>
        </w:rPr>
        <w:t>不能</w:t>
      </w:r>
      <w:r>
        <w:t>满足现代化</w:t>
      </w:r>
      <w:r>
        <w:rPr>
          <w:rFonts w:hint="eastAsia"/>
        </w:rPr>
        <w:t>考试</w:t>
      </w:r>
      <w:r>
        <w:t>的需要，并且传统</w:t>
      </w:r>
      <w:r>
        <w:rPr>
          <w:rFonts w:hint="eastAsia"/>
        </w:rPr>
        <w:t>的</w:t>
      </w:r>
      <w:r>
        <w:t>考试方式</w:t>
      </w:r>
      <w:r>
        <w:rPr>
          <w:rFonts w:hint="eastAsia"/>
        </w:rPr>
        <w:t>需要</w:t>
      </w:r>
      <w:r>
        <w:t>浪费大量的纸张，同时教师需要投入很大的</w:t>
      </w:r>
      <w:r>
        <w:rPr>
          <w:rFonts w:hint="eastAsia"/>
        </w:rPr>
        <w:t>精力选择</w:t>
      </w:r>
      <w:r>
        <w:t>合适的试题出</w:t>
      </w:r>
      <w:r>
        <w:rPr>
          <w:rFonts w:hint="eastAsia"/>
        </w:rPr>
        <w:t>试卷</w:t>
      </w:r>
      <w:r>
        <w:t>、</w:t>
      </w:r>
      <w:r>
        <w:rPr>
          <w:rFonts w:hint="eastAsia"/>
        </w:rPr>
        <w:t>打印</w:t>
      </w:r>
      <w:r>
        <w:t>试卷、</w:t>
      </w:r>
      <w:r>
        <w:rPr>
          <w:rFonts w:hint="eastAsia"/>
        </w:rPr>
        <w:t>安排</w:t>
      </w:r>
      <w:r>
        <w:t>考试时间以及考场、</w:t>
      </w:r>
      <w:r>
        <w:rPr>
          <w:rFonts w:hint="eastAsia"/>
        </w:rPr>
        <w:t>组织</w:t>
      </w:r>
      <w:r>
        <w:t>考试</w:t>
      </w:r>
      <w:r>
        <w:rPr>
          <w:rFonts w:hint="eastAsia"/>
        </w:rPr>
        <w:t>，</w:t>
      </w:r>
      <w:r>
        <w:t>监考以及评语试卷。</w:t>
      </w:r>
      <w:r>
        <w:rPr>
          <w:rFonts w:hint="eastAsia"/>
        </w:rPr>
        <w:t>不仅</w:t>
      </w:r>
      <w:r>
        <w:t>大大浪费了</w:t>
      </w:r>
      <w:r>
        <w:rPr>
          <w:rFonts w:hint="eastAsia"/>
        </w:rPr>
        <w:t>纸张</w:t>
      </w:r>
      <w:r>
        <w:t>等资源，并且</w:t>
      </w:r>
      <w:r>
        <w:rPr>
          <w:rFonts w:hint="eastAsia"/>
        </w:rPr>
        <w:t>考试前</w:t>
      </w:r>
      <w:r>
        <w:t>和考试后都要花费大量的时间进行试卷处理。</w:t>
      </w:r>
    </w:p>
    <w:p w14:paraId="2CF4BCB3" w14:textId="77777777" w:rsidR="009A1104" w:rsidRDefault="009A1104" w:rsidP="009A1104">
      <w:pPr>
        <w:pStyle w:val="a9"/>
        <w:ind w:firstLine="480"/>
      </w:pPr>
      <w:r>
        <w:rPr>
          <w:rFonts w:hint="eastAsia"/>
        </w:rPr>
        <w:t>随着时间</w:t>
      </w:r>
      <w:r>
        <w:t>的推移，题库中的题目数量会大大增加，</w:t>
      </w:r>
      <w:r>
        <w:rPr>
          <w:rFonts w:hint="eastAsia"/>
        </w:rPr>
        <w:t>如果</w:t>
      </w:r>
      <w:r>
        <w:t>通过人工组卷的方式，</w:t>
      </w:r>
      <w:r>
        <w:rPr>
          <w:rFonts w:hint="eastAsia"/>
        </w:rPr>
        <w:t>出题</w:t>
      </w:r>
      <w:r>
        <w:t>人的工作压力会特别大，</w:t>
      </w:r>
      <w:r>
        <w:rPr>
          <w:rFonts w:hint="eastAsia"/>
        </w:rPr>
        <w:t>而在</w:t>
      </w:r>
      <w:r>
        <w:t>本系统中，出题人只需要给定</w:t>
      </w:r>
      <w:r>
        <w:rPr>
          <w:rFonts w:hint="eastAsia"/>
        </w:rPr>
        <w:t>每一部分试题</w:t>
      </w:r>
      <w:r>
        <w:t>的难度以及</w:t>
      </w:r>
      <w:r>
        <w:rPr>
          <w:rFonts w:hint="eastAsia"/>
        </w:rPr>
        <w:t>每一部分</w:t>
      </w:r>
      <w:r>
        <w:t>试题所占有的比例或者说每一部分</w:t>
      </w:r>
      <w:r>
        <w:rPr>
          <w:rFonts w:hint="eastAsia"/>
        </w:rPr>
        <w:t>的</w:t>
      </w:r>
      <w:r>
        <w:t>题目的数量，</w:t>
      </w:r>
      <w:r>
        <w:rPr>
          <w:rFonts w:hint="eastAsia"/>
        </w:rPr>
        <w:t>也就是</w:t>
      </w:r>
      <w:r>
        <w:t>试卷模板，</w:t>
      </w:r>
      <w:r>
        <w:rPr>
          <w:rFonts w:hint="eastAsia"/>
        </w:rPr>
        <w:t>系统</w:t>
      </w:r>
      <w:r>
        <w:t>会</w:t>
      </w:r>
      <w:r>
        <w:rPr>
          <w:rFonts w:hint="eastAsia"/>
        </w:rPr>
        <w:t>按照出题人</w:t>
      </w:r>
      <w:r>
        <w:t>的要求</w:t>
      </w:r>
      <w:r>
        <w:rPr>
          <w:rFonts w:hint="eastAsia"/>
        </w:rPr>
        <w:t>自动</w:t>
      </w:r>
      <w:r>
        <w:t>生成试卷。</w:t>
      </w:r>
    </w:p>
    <w:p w14:paraId="43F7DE44" w14:textId="77777777" w:rsidR="009A1104" w:rsidRDefault="009A1104" w:rsidP="009A1104">
      <w:pPr>
        <w:pStyle w:val="a9"/>
        <w:ind w:firstLine="480"/>
      </w:pPr>
      <w:r>
        <w:rPr>
          <w:rFonts w:hint="eastAsia"/>
        </w:rPr>
        <w:t>考生</w:t>
      </w:r>
      <w:r>
        <w:t>登录</w:t>
      </w:r>
      <w:r>
        <w:rPr>
          <w:rFonts w:hint="eastAsia"/>
        </w:rPr>
        <w:t>系统</w:t>
      </w:r>
      <w:r>
        <w:t>后，系统会根据</w:t>
      </w:r>
      <w:r>
        <w:rPr>
          <w:rFonts w:hint="eastAsia"/>
        </w:rPr>
        <w:t>出题人发布</w:t>
      </w:r>
      <w:r>
        <w:t>的模板自动</w:t>
      </w:r>
      <w:r>
        <w:rPr>
          <w:rFonts w:hint="eastAsia"/>
        </w:rPr>
        <w:t>生成</w:t>
      </w:r>
      <w:r>
        <w:t>试卷，由于题库中题目中的数量大于试卷中该类型题目的数量，因此</w:t>
      </w:r>
      <w:r>
        <w:rPr>
          <w:rFonts w:hint="eastAsia"/>
        </w:rPr>
        <w:t>相邻</w:t>
      </w:r>
      <w:r>
        <w:t>考生之间的</w:t>
      </w:r>
      <w:r>
        <w:rPr>
          <w:rFonts w:hint="eastAsia"/>
        </w:rPr>
        <w:t>题目</w:t>
      </w:r>
      <w:r>
        <w:t>可能并不相同，并且随着题库规模的增大，</w:t>
      </w:r>
      <w:r>
        <w:rPr>
          <w:rFonts w:hint="eastAsia"/>
        </w:rPr>
        <w:t>相邻</w:t>
      </w:r>
      <w:r>
        <w:t>考试之间</w:t>
      </w:r>
      <w:r>
        <w:rPr>
          <w:rFonts w:hint="eastAsia"/>
        </w:rPr>
        <w:t>考题</w:t>
      </w:r>
      <w:r>
        <w:t>完全相同的概率会大大降低，</w:t>
      </w:r>
      <w:r>
        <w:rPr>
          <w:rFonts w:hint="eastAsia"/>
        </w:rPr>
        <w:t>有效地</w:t>
      </w:r>
      <w:r>
        <w:t>避免了</w:t>
      </w:r>
      <w:r>
        <w:rPr>
          <w:rFonts w:hint="eastAsia"/>
        </w:rPr>
        <w:t>相邻</w:t>
      </w:r>
      <w:r>
        <w:t>考生之间</w:t>
      </w:r>
      <w:r>
        <w:rPr>
          <w:rFonts w:hint="eastAsia"/>
        </w:rPr>
        <w:t>抄袭</w:t>
      </w:r>
      <w:r>
        <w:t>的</w:t>
      </w:r>
      <w:r>
        <w:rPr>
          <w:rFonts w:hint="eastAsia"/>
        </w:rPr>
        <w:t>现象</w:t>
      </w:r>
      <w:r>
        <w:t>。</w:t>
      </w:r>
    </w:p>
    <w:p w14:paraId="1716BC3C" w14:textId="77777777" w:rsidR="009A1104" w:rsidRDefault="009A1104" w:rsidP="009A1104">
      <w:pPr>
        <w:pStyle w:val="a9"/>
        <w:ind w:firstLine="480"/>
      </w:pPr>
      <w:r>
        <w:rPr>
          <w:rFonts w:hint="eastAsia"/>
        </w:rPr>
        <w:t>考试</w:t>
      </w:r>
      <w:r>
        <w:t>开始之后，系统会</w:t>
      </w:r>
      <w:r>
        <w:rPr>
          <w:rFonts w:hint="eastAsia"/>
        </w:rPr>
        <w:t>自动</w:t>
      </w:r>
      <w:r>
        <w:t>记录考试时间并显示</w:t>
      </w:r>
      <w:r>
        <w:rPr>
          <w:rFonts w:hint="eastAsia"/>
        </w:rPr>
        <w:t>以</w:t>
      </w:r>
      <w:r>
        <w:t>消耗的时间，</w:t>
      </w:r>
      <w:r>
        <w:rPr>
          <w:rFonts w:hint="eastAsia"/>
        </w:rPr>
        <w:t>考生</w:t>
      </w:r>
      <w:r>
        <w:t>在考试过程中提前交卷</w:t>
      </w:r>
      <w:r>
        <w:rPr>
          <w:rFonts w:hint="eastAsia"/>
        </w:rPr>
        <w:t>。</w:t>
      </w:r>
      <w:r>
        <w:t>考试</w:t>
      </w:r>
      <w:r>
        <w:rPr>
          <w:rFonts w:hint="eastAsia"/>
        </w:rPr>
        <w:t>时间</w:t>
      </w:r>
      <w:r>
        <w:t>结束时，系统</w:t>
      </w:r>
      <w:r>
        <w:rPr>
          <w:rFonts w:hint="eastAsia"/>
        </w:rPr>
        <w:t>会</w:t>
      </w:r>
      <w:r>
        <w:t>自动保存考生</w:t>
      </w:r>
      <w:r>
        <w:rPr>
          <w:rFonts w:hint="eastAsia"/>
        </w:rPr>
        <w:t>的</w:t>
      </w:r>
      <w:r>
        <w:t>答题结果</w:t>
      </w:r>
      <w:r>
        <w:rPr>
          <w:rFonts w:hint="eastAsia"/>
        </w:rPr>
        <w:t>。考试</w:t>
      </w:r>
      <w:r>
        <w:t>结束之后，系统</w:t>
      </w:r>
      <w:r>
        <w:rPr>
          <w:rFonts w:hint="eastAsia"/>
        </w:rPr>
        <w:t>会自动</w:t>
      </w:r>
      <w:r>
        <w:t>对</w:t>
      </w:r>
      <w:r>
        <w:rPr>
          <w:rFonts w:hint="eastAsia"/>
        </w:rPr>
        <w:t>考生</w:t>
      </w:r>
      <w:r>
        <w:t>的试卷进行评阅</w:t>
      </w:r>
      <w:r>
        <w:rPr>
          <w:rFonts w:hint="eastAsia"/>
        </w:rPr>
        <w:t>，</w:t>
      </w:r>
      <w:r>
        <w:t>不需要人工过多的参与，</w:t>
      </w:r>
      <w:r>
        <w:rPr>
          <w:rFonts w:hint="eastAsia"/>
        </w:rPr>
        <w:t>并给出考生</w:t>
      </w:r>
      <w:r>
        <w:t>的考试成绩</w:t>
      </w:r>
      <w:r>
        <w:rPr>
          <w:rFonts w:hint="eastAsia"/>
        </w:rPr>
        <w:t>，</w:t>
      </w:r>
      <w:r>
        <w:t>大大减少了学生</w:t>
      </w:r>
      <w:r>
        <w:rPr>
          <w:rFonts w:hint="eastAsia"/>
        </w:rPr>
        <w:t>等待</w:t>
      </w:r>
      <w:r>
        <w:t>考试结果的时间。</w:t>
      </w:r>
      <w:r>
        <w:rPr>
          <w:rFonts w:hint="eastAsia"/>
        </w:rPr>
        <w:t>相比传统</w:t>
      </w:r>
      <w:r>
        <w:t>考试方式</w:t>
      </w:r>
      <w:r>
        <w:rPr>
          <w:rFonts w:hint="eastAsia"/>
        </w:rPr>
        <w:t>，</w:t>
      </w:r>
      <w:r>
        <w:t>在线考试</w:t>
      </w:r>
      <w:r>
        <w:rPr>
          <w:rFonts w:hint="eastAsia"/>
        </w:rPr>
        <w:t>大大</w:t>
      </w:r>
      <w:r>
        <w:t>提高了考试的公平性，</w:t>
      </w:r>
      <w:r>
        <w:rPr>
          <w:rFonts w:hint="eastAsia"/>
        </w:rPr>
        <w:t>有效避免</w:t>
      </w:r>
      <w:r>
        <w:t>了人工阅卷</w:t>
      </w:r>
      <w:r>
        <w:rPr>
          <w:rFonts w:hint="eastAsia"/>
        </w:rPr>
        <w:t>产生</w:t>
      </w:r>
      <w:r>
        <w:t>的</w:t>
      </w:r>
      <w:r>
        <w:rPr>
          <w:rFonts w:hint="eastAsia"/>
        </w:rPr>
        <w:t>分数</w:t>
      </w:r>
      <w:r>
        <w:t>差异以及</w:t>
      </w:r>
      <w:r>
        <w:rPr>
          <w:rFonts w:hint="eastAsia"/>
        </w:rPr>
        <w:t>不同</w:t>
      </w:r>
      <w:r>
        <w:t>考场纪律</w:t>
      </w:r>
      <w:r>
        <w:rPr>
          <w:rFonts w:hint="eastAsia"/>
        </w:rPr>
        <w:t>产生</w:t>
      </w:r>
      <w:r>
        <w:t>的差异</w:t>
      </w:r>
      <w:r>
        <w:rPr>
          <w:rFonts w:hint="eastAsia"/>
        </w:rPr>
        <w:t>，</w:t>
      </w:r>
      <w:r>
        <w:t>同时在一定程度上遏制了考试作弊的现象。</w:t>
      </w:r>
    </w:p>
    <w:p w14:paraId="5E4001FE" w14:textId="77777777" w:rsidR="009A1104" w:rsidRDefault="009A1104" w:rsidP="009A1104">
      <w:pPr>
        <w:pStyle w:val="a9"/>
        <w:ind w:firstLine="480"/>
      </w:pPr>
      <w:r>
        <w:rPr>
          <w:rFonts w:hint="eastAsia"/>
        </w:rPr>
        <w:t>在</w:t>
      </w:r>
      <w:r>
        <w:t>软件</w:t>
      </w:r>
      <w:r>
        <w:rPr>
          <w:rFonts w:hint="eastAsia"/>
        </w:rPr>
        <w:t>设计</w:t>
      </w:r>
      <w:r>
        <w:t>和开发过程中，</w:t>
      </w:r>
      <w:r>
        <w:rPr>
          <w:rFonts w:hint="eastAsia"/>
        </w:rPr>
        <w:t>不仅</w:t>
      </w:r>
      <w:r>
        <w:t>要考虑系统</w:t>
      </w:r>
      <w:r>
        <w:rPr>
          <w:rFonts w:hint="eastAsia"/>
        </w:rPr>
        <w:t>所要包含</w:t>
      </w:r>
      <w:r>
        <w:t>的功能</w:t>
      </w:r>
      <w:r>
        <w:rPr>
          <w:rFonts w:hint="eastAsia"/>
        </w:rPr>
        <w:t>还要</w:t>
      </w:r>
      <w:r>
        <w:t>关注系统的</w:t>
      </w:r>
      <w:r>
        <w:rPr>
          <w:rFonts w:hint="eastAsia"/>
        </w:rPr>
        <w:t>性能</w:t>
      </w:r>
      <w:r>
        <w:t>。</w:t>
      </w:r>
      <w:r>
        <w:rPr>
          <w:rFonts w:hint="eastAsia"/>
        </w:rPr>
        <w:t>当</w:t>
      </w:r>
      <w:r>
        <w:t>进行考试时，</w:t>
      </w:r>
      <w:r>
        <w:rPr>
          <w:rFonts w:hint="eastAsia"/>
        </w:rPr>
        <w:t>会有</w:t>
      </w:r>
      <w:r>
        <w:t>大量的考生同时</w:t>
      </w:r>
      <w:r>
        <w:rPr>
          <w:rFonts w:hint="eastAsia"/>
        </w:rPr>
        <w:t>使用</w:t>
      </w:r>
      <w:r>
        <w:t>该系统，因此需要考虑</w:t>
      </w:r>
      <w:r>
        <w:rPr>
          <w:rFonts w:hint="eastAsia"/>
        </w:rPr>
        <w:t>系统</w:t>
      </w:r>
      <w:r>
        <w:t>所能够承受的最大并发数。</w:t>
      </w:r>
      <w:r>
        <w:rPr>
          <w:rFonts w:hint="eastAsia"/>
        </w:rPr>
        <w:t>系统</w:t>
      </w:r>
      <w:r>
        <w:t>需要简单</w:t>
      </w:r>
      <w:r>
        <w:rPr>
          <w:rFonts w:hint="eastAsia"/>
        </w:rPr>
        <w:t>易用</w:t>
      </w:r>
      <w:r>
        <w:t>，</w:t>
      </w:r>
      <w:r>
        <w:rPr>
          <w:rFonts w:hint="eastAsia"/>
        </w:rPr>
        <w:t>用户</w:t>
      </w:r>
      <w:r>
        <w:t>能够</w:t>
      </w:r>
      <w:r>
        <w:rPr>
          <w:rFonts w:hint="eastAsia"/>
        </w:rPr>
        <w:t>很快</w:t>
      </w:r>
      <w:r>
        <w:t>上手</w:t>
      </w:r>
      <w:r>
        <w:rPr>
          <w:rFonts w:hint="eastAsia"/>
        </w:rPr>
        <w:t>使用</w:t>
      </w:r>
      <w:r>
        <w:t>而不需要</w:t>
      </w:r>
      <w:r>
        <w:rPr>
          <w:rFonts w:hint="eastAsia"/>
        </w:rPr>
        <w:t>繁琐</w:t>
      </w:r>
      <w:r>
        <w:t>的</w:t>
      </w:r>
      <w:r>
        <w:rPr>
          <w:rFonts w:hint="eastAsia"/>
        </w:rPr>
        <w:t>培训，另外系统界面</w:t>
      </w:r>
      <w:r>
        <w:t>友好，用户</w:t>
      </w:r>
      <w:r>
        <w:rPr>
          <w:rFonts w:hint="eastAsia"/>
        </w:rPr>
        <w:t>能够</w:t>
      </w:r>
      <w:r>
        <w:t>比较快速的找到</w:t>
      </w:r>
      <w:r>
        <w:rPr>
          <w:rFonts w:hint="eastAsia"/>
        </w:rPr>
        <w:t>所需</w:t>
      </w:r>
      <w:r>
        <w:t>的功能并熟悉系统</w:t>
      </w:r>
      <w:r>
        <w:rPr>
          <w:rFonts w:hint="eastAsia"/>
        </w:rPr>
        <w:t>。同时</w:t>
      </w:r>
      <w:r>
        <w:t>还要</w:t>
      </w:r>
      <w:r>
        <w:rPr>
          <w:rFonts w:hint="eastAsia"/>
        </w:rPr>
        <w:t>考虑</w:t>
      </w:r>
      <w:r>
        <w:t>系统的可扩展性和可维护性</w:t>
      </w:r>
      <w:r>
        <w:rPr>
          <w:rFonts w:hint="eastAsia"/>
        </w:rPr>
        <w:t>，能够</w:t>
      </w:r>
      <w:r>
        <w:t>比较简单的</w:t>
      </w:r>
      <w:r>
        <w:rPr>
          <w:rFonts w:hint="eastAsia"/>
        </w:rPr>
        <w:t>增加</w:t>
      </w:r>
      <w:r>
        <w:t>或者修改一些</w:t>
      </w:r>
      <w:r>
        <w:rPr>
          <w:rFonts w:hint="eastAsia"/>
        </w:rPr>
        <w:t>模板</w:t>
      </w:r>
      <w:r>
        <w:t>，</w:t>
      </w:r>
      <w:r>
        <w:rPr>
          <w:rFonts w:hint="eastAsia"/>
        </w:rPr>
        <w:t>并且在</w:t>
      </w:r>
      <w:r>
        <w:t>系统发生故障时</w:t>
      </w:r>
      <w:r>
        <w:rPr>
          <w:rFonts w:hint="eastAsia"/>
        </w:rPr>
        <w:t>，后续</w:t>
      </w:r>
      <w:r>
        <w:t>的开发或者维护人员可以</w:t>
      </w:r>
      <w:r>
        <w:rPr>
          <w:rFonts w:hint="eastAsia"/>
        </w:rPr>
        <w:t>简单</w:t>
      </w:r>
      <w:r>
        <w:t>的</w:t>
      </w:r>
      <w:r>
        <w:rPr>
          <w:rFonts w:hint="eastAsia"/>
        </w:rPr>
        <w:t>对</w:t>
      </w:r>
      <w:r>
        <w:t>系统进行维护。</w:t>
      </w:r>
    </w:p>
    <w:p w14:paraId="2DD109E1" w14:textId="77777777" w:rsidR="009A1104" w:rsidRPr="009A1104" w:rsidRDefault="009A1104" w:rsidP="009A1104">
      <w:pPr>
        <w:pStyle w:val="a9"/>
        <w:ind w:firstLine="480"/>
      </w:pPr>
    </w:p>
    <w:p w14:paraId="346D5D15" w14:textId="79A9AE9F" w:rsidR="00254B41" w:rsidRDefault="00706F8E" w:rsidP="00673AEB">
      <w:pPr>
        <w:pStyle w:val="2"/>
        <w:spacing w:before="312" w:after="312"/>
      </w:pPr>
      <w:bookmarkStart w:id="47" w:name="_Toc496539629"/>
      <w:proofErr w:type="spellStart"/>
      <w:r w:rsidRPr="0056705A">
        <w:lastRenderedPageBreak/>
        <w:t>系统功能</w:t>
      </w:r>
      <w:r w:rsidR="00D57402" w:rsidRPr="0056705A">
        <w:t>需求</w:t>
      </w:r>
      <w:r w:rsidR="004B4E53">
        <w:rPr>
          <w:rFonts w:hint="eastAsia"/>
          <w:lang w:eastAsia="zh-CN"/>
        </w:rPr>
        <w:t>分析</w:t>
      </w:r>
      <w:bookmarkEnd w:id="47"/>
      <w:proofErr w:type="spellEnd"/>
    </w:p>
    <w:p w14:paraId="60F4E6B7" w14:textId="3E362CDC" w:rsidR="002E503A" w:rsidRDefault="002E503A" w:rsidP="002E503A">
      <w:pPr>
        <w:pStyle w:val="a9"/>
        <w:ind w:firstLine="480"/>
      </w:pPr>
      <w:r>
        <w:rPr>
          <w:rFonts w:hint="eastAsia"/>
        </w:rPr>
        <w:t>本系统</w:t>
      </w:r>
      <w:r>
        <w:t>的致力于为教师和考生提供一个更加方面、</w:t>
      </w:r>
      <w:r>
        <w:rPr>
          <w:rFonts w:hint="eastAsia"/>
        </w:rPr>
        <w:t>高效</w:t>
      </w:r>
      <w:r>
        <w:t>的考试环境，</w:t>
      </w:r>
      <w:r>
        <w:rPr>
          <w:rFonts w:hint="eastAsia"/>
        </w:rPr>
        <w:t>因此本系统</w:t>
      </w:r>
      <w:r>
        <w:t>具备</w:t>
      </w:r>
      <w:r>
        <w:rPr>
          <w:rFonts w:hint="eastAsia"/>
        </w:rPr>
        <w:t>传统</w:t>
      </w:r>
      <w:r>
        <w:t>考试</w:t>
      </w:r>
      <w:r>
        <w:rPr>
          <w:rFonts w:hint="eastAsia"/>
        </w:rPr>
        <w:t>所具有的</w:t>
      </w:r>
      <w:r>
        <w:t>功能，</w:t>
      </w:r>
      <w:r>
        <w:rPr>
          <w:rFonts w:hint="eastAsia"/>
        </w:rPr>
        <w:t>主要</w:t>
      </w:r>
      <w:r>
        <w:t>包括：</w:t>
      </w:r>
      <w:r>
        <w:rPr>
          <w:rFonts w:hint="eastAsia"/>
        </w:rPr>
        <w:t>管理考生</w:t>
      </w:r>
      <w:r>
        <w:t>信息，</w:t>
      </w:r>
      <w:r>
        <w:rPr>
          <w:rFonts w:hint="eastAsia"/>
        </w:rPr>
        <w:t>题库</w:t>
      </w:r>
      <w:r>
        <w:t>管理、</w:t>
      </w:r>
      <w:r>
        <w:rPr>
          <w:rFonts w:hint="eastAsia"/>
        </w:rPr>
        <w:t>自动</w:t>
      </w:r>
      <w:r>
        <w:t>组卷、评阅试卷</w:t>
      </w:r>
      <w:r>
        <w:rPr>
          <w:rFonts w:hint="eastAsia"/>
        </w:rPr>
        <w:t>以及</w:t>
      </w:r>
      <w:r>
        <w:t>考试结果统计</w:t>
      </w:r>
      <w:r>
        <w:rPr>
          <w:rFonts w:hint="eastAsia"/>
        </w:rPr>
        <w:t>等</w:t>
      </w:r>
      <w:r>
        <w:t>。</w:t>
      </w:r>
      <w:r>
        <w:rPr>
          <w:rFonts w:hint="eastAsia"/>
        </w:rPr>
        <w:t>涉及</w:t>
      </w:r>
      <w:r>
        <w:t>到的用户有</w:t>
      </w:r>
      <w:r w:rsidR="003009A4">
        <w:rPr>
          <w:rFonts w:hint="eastAsia"/>
        </w:rPr>
        <w:t>学生</w:t>
      </w:r>
      <w:r>
        <w:t>、教师、管理员</w:t>
      </w:r>
      <w:r>
        <w:rPr>
          <w:rFonts w:hint="eastAsia"/>
        </w:rPr>
        <w:t>，</w:t>
      </w:r>
      <w:r>
        <w:t>其中：</w:t>
      </w:r>
    </w:p>
    <w:p w14:paraId="2E43F298" w14:textId="70166353" w:rsidR="002E503A" w:rsidRDefault="002E503A" w:rsidP="002E503A">
      <w:pPr>
        <w:pStyle w:val="a9"/>
        <w:ind w:firstLine="480"/>
      </w:pPr>
      <w:r>
        <w:rPr>
          <w:rFonts w:hint="eastAsia"/>
        </w:rPr>
        <w:t>管理员部分</w:t>
      </w:r>
      <w:r>
        <w:t>的功能模块包括：用户</w:t>
      </w:r>
      <w:r>
        <w:rPr>
          <w:rFonts w:hint="eastAsia"/>
        </w:rPr>
        <w:t>管理功能，</w:t>
      </w:r>
      <w:r w:rsidR="003009A4">
        <w:t>包括对</w:t>
      </w:r>
      <w:r w:rsidR="003009A4">
        <w:rPr>
          <w:rFonts w:hint="eastAsia"/>
        </w:rPr>
        <w:t>学生</w:t>
      </w:r>
      <w:r>
        <w:t>和教师信息的</w:t>
      </w:r>
      <w:r>
        <w:rPr>
          <w:rFonts w:hint="eastAsia"/>
        </w:rPr>
        <w:t>管理；权限</w:t>
      </w:r>
      <w:r>
        <w:t>管理功能</w:t>
      </w:r>
      <w:r>
        <w:rPr>
          <w:rFonts w:hint="eastAsia"/>
        </w:rPr>
        <w:t>，</w:t>
      </w:r>
      <w:r>
        <w:t>对教师和</w:t>
      </w:r>
      <w:r w:rsidR="003009A4">
        <w:rPr>
          <w:rFonts w:hint="eastAsia"/>
        </w:rPr>
        <w:t>学生</w:t>
      </w:r>
      <w:r>
        <w:rPr>
          <w:rFonts w:hint="eastAsia"/>
        </w:rPr>
        <w:t>能够</w:t>
      </w:r>
      <w:r>
        <w:t>使用的</w:t>
      </w:r>
      <w:r>
        <w:rPr>
          <w:rFonts w:hint="eastAsia"/>
        </w:rPr>
        <w:t>模块</w:t>
      </w:r>
      <w:r>
        <w:t>进行</w:t>
      </w:r>
      <w:r>
        <w:rPr>
          <w:rFonts w:hint="eastAsia"/>
        </w:rPr>
        <w:t>管理</w:t>
      </w:r>
      <w:r>
        <w:t>；</w:t>
      </w:r>
      <w:r>
        <w:rPr>
          <w:rFonts w:hint="eastAsia"/>
        </w:rPr>
        <w:t>题库</w:t>
      </w:r>
      <w:r>
        <w:t>管理功能，对</w:t>
      </w:r>
      <w:r>
        <w:rPr>
          <w:rFonts w:hint="eastAsia"/>
        </w:rPr>
        <w:t>题目</w:t>
      </w:r>
      <w:r>
        <w:t>进行审核和管理</w:t>
      </w:r>
      <w:r>
        <w:rPr>
          <w:rFonts w:hint="eastAsia"/>
        </w:rPr>
        <w:t>。</w:t>
      </w:r>
    </w:p>
    <w:p w14:paraId="7FBE6B36" w14:textId="0BECAB00" w:rsidR="002E503A" w:rsidRDefault="002E503A" w:rsidP="002E503A">
      <w:pPr>
        <w:pStyle w:val="a9"/>
        <w:ind w:firstLine="480"/>
      </w:pPr>
      <w:r>
        <w:rPr>
          <w:rFonts w:hint="eastAsia"/>
        </w:rPr>
        <w:t>教师</w:t>
      </w:r>
      <w:r>
        <w:t>部分的功能模块包括：</w:t>
      </w:r>
      <w:r>
        <w:rPr>
          <w:rFonts w:hint="eastAsia"/>
        </w:rPr>
        <w:t>登录</w:t>
      </w:r>
      <w:r>
        <w:t>注册功能；</w:t>
      </w:r>
      <w:r>
        <w:rPr>
          <w:rFonts w:hint="eastAsia"/>
        </w:rPr>
        <w:t>题库</w:t>
      </w:r>
      <w:r>
        <w:t>管理功能，教师可以</w:t>
      </w:r>
      <w:r>
        <w:rPr>
          <w:rFonts w:hint="eastAsia"/>
        </w:rPr>
        <w:t>对</w:t>
      </w:r>
      <w:r>
        <w:t>题库中的</w:t>
      </w:r>
      <w:r>
        <w:rPr>
          <w:rFonts w:hint="eastAsia"/>
        </w:rPr>
        <w:t>试题</w:t>
      </w:r>
      <w:r>
        <w:t>进行</w:t>
      </w:r>
      <w:r>
        <w:rPr>
          <w:rFonts w:hint="eastAsia"/>
        </w:rPr>
        <w:t>增加</w:t>
      </w:r>
      <w:r>
        <w:t>、修改</w:t>
      </w:r>
      <w:r>
        <w:rPr>
          <w:rFonts w:hint="eastAsia"/>
        </w:rPr>
        <w:t>、</w:t>
      </w:r>
      <w:r>
        <w:t>查询和</w:t>
      </w:r>
      <w:r>
        <w:rPr>
          <w:rFonts w:hint="eastAsia"/>
        </w:rPr>
        <w:t>删除</w:t>
      </w:r>
      <w:r>
        <w:t>等操作</w:t>
      </w:r>
      <w:r>
        <w:rPr>
          <w:rFonts w:hint="eastAsia"/>
        </w:rPr>
        <w:t>；试卷</w:t>
      </w:r>
      <w:r>
        <w:t>模板管理功能，</w:t>
      </w:r>
      <w:r>
        <w:rPr>
          <w:rFonts w:hint="eastAsia"/>
        </w:rPr>
        <w:t>可以</w:t>
      </w:r>
      <w:r>
        <w:t>对</w:t>
      </w:r>
      <w:r>
        <w:rPr>
          <w:rFonts w:hint="eastAsia"/>
        </w:rPr>
        <w:t>试卷</w:t>
      </w:r>
      <w:r>
        <w:t>模板进行操作，</w:t>
      </w:r>
      <w:r>
        <w:rPr>
          <w:rFonts w:hint="eastAsia"/>
        </w:rPr>
        <w:t>新建试卷</w:t>
      </w:r>
      <w:r>
        <w:t>模板，删除已有的</w:t>
      </w:r>
      <w:r>
        <w:rPr>
          <w:rFonts w:hint="eastAsia"/>
        </w:rPr>
        <w:t>试卷</w:t>
      </w:r>
      <w:r>
        <w:t>模板、修改和查询已有的试卷模板；</w:t>
      </w:r>
      <w:r>
        <w:rPr>
          <w:rFonts w:hint="eastAsia"/>
        </w:rPr>
        <w:t>考试安排</w:t>
      </w:r>
      <w:r>
        <w:t>管理功能，</w:t>
      </w:r>
      <w:r>
        <w:rPr>
          <w:rFonts w:hint="eastAsia"/>
        </w:rPr>
        <w:t>计划</w:t>
      </w:r>
      <w:r>
        <w:t>一场考试，</w:t>
      </w:r>
      <w:r>
        <w:rPr>
          <w:rFonts w:hint="eastAsia"/>
        </w:rPr>
        <w:t>并</w:t>
      </w:r>
      <w:r>
        <w:t>设定考试</w:t>
      </w:r>
      <w:r>
        <w:rPr>
          <w:rFonts w:hint="eastAsia"/>
        </w:rPr>
        <w:t>模板</w:t>
      </w:r>
      <w:r>
        <w:t>以及考试</w:t>
      </w:r>
      <w:r>
        <w:rPr>
          <w:rFonts w:hint="eastAsia"/>
        </w:rPr>
        <w:t>日期</w:t>
      </w:r>
      <w:r>
        <w:t>和</w:t>
      </w:r>
      <w:r>
        <w:rPr>
          <w:rFonts w:hint="eastAsia"/>
        </w:rPr>
        <w:t>时间</w:t>
      </w:r>
      <w:r>
        <w:t>等信息</w:t>
      </w:r>
      <w:r>
        <w:rPr>
          <w:rFonts w:hint="eastAsia"/>
        </w:rPr>
        <w:t>；</w:t>
      </w:r>
      <w:r>
        <w:t>考卷管理</w:t>
      </w:r>
      <w:r>
        <w:rPr>
          <w:rFonts w:hint="eastAsia"/>
        </w:rPr>
        <w:t>，</w:t>
      </w:r>
      <w:r w:rsidR="003009A4">
        <w:t>对</w:t>
      </w:r>
      <w:r w:rsidR="003009A4">
        <w:rPr>
          <w:rFonts w:hint="eastAsia"/>
        </w:rPr>
        <w:t>考生</w:t>
      </w:r>
      <w:r>
        <w:t>提交的试卷进行</w:t>
      </w:r>
      <w:r>
        <w:rPr>
          <w:rFonts w:hint="eastAsia"/>
        </w:rPr>
        <w:t>管理</w:t>
      </w:r>
      <w:r>
        <w:t>，包括查看</w:t>
      </w:r>
      <w:r>
        <w:rPr>
          <w:rFonts w:hint="eastAsia"/>
        </w:rPr>
        <w:t>成绩，统计错题</w:t>
      </w:r>
      <w:r>
        <w:t>信息</w:t>
      </w:r>
      <w:r>
        <w:rPr>
          <w:rFonts w:hint="eastAsia"/>
        </w:rPr>
        <w:t>和</w:t>
      </w:r>
      <w:r>
        <w:t>考试成绩等。</w:t>
      </w:r>
    </w:p>
    <w:p w14:paraId="4723E716" w14:textId="7E87B7F6" w:rsidR="002E503A" w:rsidRDefault="003009A4" w:rsidP="002E503A">
      <w:pPr>
        <w:pStyle w:val="a9"/>
        <w:ind w:firstLine="480"/>
      </w:pPr>
      <w:r>
        <w:rPr>
          <w:rFonts w:hint="eastAsia"/>
        </w:rPr>
        <w:t>学生</w:t>
      </w:r>
      <w:r w:rsidR="002E503A">
        <w:t>部分</w:t>
      </w:r>
      <w:r w:rsidR="002E503A">
        <w:rPr>
          <w:rFonts w:hint="eastAsia"/>
        </w:rPr>
        <w:t>的</w:t>
      </w:r>
      <w:r w:rsidR="002E503A">
        <w:t>功能包括</w:t>
      </w:r>
      <w:r w:rsidR="002E503A">
        <w:rPr>
          <w:rFonts w:hint="eastAsia"/>
        </w:rPr>
        <w:t>：</w:t>
      </w:r>
      <w:r w:rsidR="002E503A">
        <w:t>登录注册功能；</w:t>
      </w:r>
      <w:r w:rsidR="002E503A">
        <w:rPr>
          <w:rFonts w:hint="eastAsia"/>
        </w:rPr>
        <w:t>在线</w:t>
      </w:r>
      <w:r w:rsidR="002E503A">
        <w:t>考试，</w:t>
      </w:r>
      <w:r>
        <w:rPr>
          <w:rFonts w:hint="eastAsia"/>
        </w:rPr>
        <w:t>学生</w:t>
      </w:r>
      <w:r w:rsidR="002E503A">
        <w:t>身份验证通过之后，</w:t>
      </w:r>
      <w:r w:rsidR="002E503A">
        <w:rPr>
          <w:rFonts w:hint="eastAsia"/>
        </w:rPr>
        <w:t>系统</w:t>
      </w:r>
      <w:r>
        <w:t>会自动生成试卷，</w:t>
      </w:r>
      <w:r>
        <w:rPr>
          <w:rFonts w:hint="eastAsia"/>
        </w:rPr>
        <w:t>学生</w:t>
      </w:r>
      <w:r w:rsidR="002E503A">
        <w:t>可以开始在线考试；成绩查询，考试</w:t>
      </w:r>
      <w:r w:rsidR="002E503A">
        <w:rPr>
          <w:rFonts w:hint="eastAsia"/>
        </w:rPr>
        <w:t>结束</w:t>
      </w:r>
      <w:r w:rsidR="002E503A">
        <w:t>之后系统会自动评阅</w:t>
      </w:r>
      <w:r w:rsidR="002E503A">
        <w:rPr>
          <w:rFonts w:hint="eastAsia"/>
        </w:rPr>
        <w:t>试卷，</w:t>
      </w:r>
      <w:r w:rsidR="002E503A">
        <w:t>产生成绩之后考生可以查看自己的</w:t>
      </w:r>
      <w:r w:rsidR="002E503A">
        <w:rPr>
          <w:rFonts w:hint="eastAsia"/>
        </w:rPr>
        <w:t>考试</w:t>
      </w:r>
      <w:r w:rsidR="002E503A">
        <w:t>成绩</w:t>
      </w:r>
      <w:r w:rsidR="002E503A">
        <w:rPr>
          <w:rFonts w:hint="eastAsia"/>
        </w:rPr>
        <w:t>。</w:t>
      </w:r>
    </w:p>
    <w:p w14:paraId="4CADCB03" w14:textId="145E4C8C" w:rsidR="00606FB0" w:rsidRDefault="00B121B9" w:rsidP="00B121B9">
      <w:pPr>
        <w:pStyle w:val="2"/>
        <w:spacing w:before="312" w:after="312"/>
      </w:pPr>
      <w:bookmarkStart w:id="48" w:name="_Toc496539630"/>
      <w:proofErr w:type="spellStart"/>
      <w:r>
        <w:t>用例图分析</w:t>
      </w:r>
      <w:bookmarkEnd w:id="48"/>
      <w:proofErr w:type="spellEnd"/>
    </w:p>
    <w:p w14:paraId="414FC32D" w14:textId="35571B47" w:rsidR="00B121B9" w:rsidRDefault="00B121B9" w:rsidP="00B121B9">
      <w:pPr>
        <w:pStyle w:val="a9"/>
        <w:ind w:firstLine="480"/>
      </w:pPr>
      <w:r>
        <w:rPr>
          <w:rFonts w:hint="eastAsia"/>
        </w:rPr>
        <w:t>在软件</w:t>
      </w:r>
      <w:r>
        <w:t>工程中，</w:t>
      </w:r>
      <w:r>
        <w:rPr>
          <w:rFonts w:hint="eastAsia"/>
        </w:rPr>
        <w:t>对</w:t>
      </w:r>
      <w:r>
        <w:t>系统进行</w:t>
      </w:r>
      <w:r>
        <w:rPr>
          <w:rFonts w:hint="eastAsia"/>
        </w:rPr>
        <w:t>建模可以</w:t>
      </w:r>
      <w:r>
        <w:t>帮助我们更好的</w:t>
      </w:r>
      <w:r>
        <w:rPr>
          <w:rFonts w:hint="eastAsia"/>
        </w:rPr>
        <w:t>理解</w:t>
      </w:r>
      <w:r>
        <w:t>系统，其中用例图</w:t>
      </w:r>
      <w:r w:rsidR="0044313A" w:rsidRPr="0044313A">
        <w:rPr>
          <w:vertAlign w:val="superscript"/>
        </w:rPr>
        <w:fldChar w:fldCharType="begin"/>
      </w:r>
      <w:r w:rsidR="0044313A" w:rsidRPr="0044313A">
        <w:rPr>
          <w:vertAlign w:val="superscript"/>
        </w:rPr>
        <w:instrText xml:space="preserve"> REF _Ref495741711 \r \h </w:instrText>
      </w:r>
      <w:r w:rsidR="0044313A">
        <w:rPr>
          <w:vertAlign w:val="superscript"/>
        </w:rPr>
        <w:instrText xml:space="preserve"> \* MERGEFORMAT </w:instrText>
      </w:r>
      <w:r w:rsidR="0044313A" w:rsidRPr="0044313A">
        <w:rPr>
          <w:vertAlign w:val="superscript"/>
        </w:rPr>
      </w:r>
      <w:r w:rsidR="0044313A" w:rsidRPr="0044313A">
        <w:rPr>
          <w:vertAlign w:val="superscript"/>
        </w:rPr>
        <w:fldChar w:fldCharType="separate"/>
      </w:r>
      <w:r w:rsidR="00DA563F">
        <w:rPr>
          <w:vertAlign w:val="superscript"/>
        </w:rPr>
        <w:t xml:space="preserve">[12] </w:t>
      </w:r>
      <w:r w:rsidR="0044313A" w:rsidRPr="0044313A">
        <w:rPr>
          <w:vertAlign w:val="superscript"/>
        </w:rPr>
        <w:fldChar w:fldCharType="end"/>
      </w:r>
      <w:r>
        <w:rPr>
          <w:rFonts w:hint="eastAsia"/>
        </w:rPr>
        <w:t>通过</w:t>
      </w:r>
      <w:r>
        <w:t>描述用户、需求以及功能单元之间的</w:t>
      </w:r>
      <w:r>
        <w:rPr>
          <w:rFonts w:hint="eastAsia"/>
        </w:rPr>
        <w:t>交互</w:t>
      </w:r>
      <w:r>
        <w:t>，</w:t>
      </w:r>
      <w:r>
        <w:rPr>
          <w:rFonts w:hint="eastAsia"/>
        </w:rPr>
        <w:t>帮助</w:t>
      </w:r>
      <w:r>
        <w:t>开发者更好的</w:t>
      </w:r>
      <w:r>
        <w:rPr>
          <w:rFonts w:hint="eastAsia"/>
        </w:rPr>
        <w:t>理解</w:t>
      </w:r>
      <w:r>
        <w:t>系统的需求并转换</w:t>
      </w:r>
      <w:r>
        <w:rPr>
          <w:rFonts w:hint="eastAsia"/>
        </w:rPr>
        <w:t>为</w:t>
      </w:r>
      <w:r>
        <w:t>系统功能</w:t>
      </w:r>
      <w:r>
        <w:rPr>
          <w:rFonts w:hint="eastAsia"/>
        </w:rPr>
        <w:t>模块</w:t>
      </w:r>
      <w:r>
        <w:t>。</w:t>
      </w:r>
      <w:r>
        <w:rPr>
          <w:rFonts w:hint="eastAsia"/>
        </w:rPr>
        <w:t>整个</w:t>
      </w:r>
      <w:r>
        <w:t>系统的</w:t>
      </w:r>
      <w:r w:rsidR="00FF181C">
        <w:rPr>
          <w:rFonts w:hint="eastAsia"/>
        </w:rPr>
        <w:t>用例</w:t>
      </w:r>
      <w:r w:rsidR="005624EE">
        <w:t>如</w:t>
      </w:r>
      <w:r w:rsidR="005624EE">
        <w:fldChar w:fldCharType="begin"/>
      </w:r>
      <w:r w:rsidR="005624EE">
        <w:instrText xml:space="preserve"> REF _Ref495743624 \h </w:instrText>
      </w:r>
      <w:r w:rsidR="005624EE">
        <w:fldChar w:fldCharType="separate"/>
      </w:r>
      <w:r w:rsidR="00DA563F">
        <w:rPr>
          <w:rFonts w:hint="eastAsia"/>
        </w:rPr>
        <w:t>图</w:t>
      </w:r>
      <w:r w:rsidR="00DA563F">
        <w:rPr>
          <w:rFonts w:hint="eastAsia"/>
        </w:rPr>
        <w:t xml:space="preserve"> </w:t>
      </w:r>
      <w:r w:rsidR="00DA563F">
        <w:t>9</w:t>
      </w:r>
      <w:r w:rsidR="005624EE">
        <w:fldChar w:fldCharType="end"/>
      </w:r>
      <w:r>
        <w:t>所示。</w:t>
      </w:r>
    </w:p>
    <w:p w14:paraId="0E5AB985" w14:textId="77777777" w:rsidR="00FF181C" w:rsidRDefault="00FF181C" w:rsidP="00FF181C">
      <w:pPr>
        <w:pStyle w:val="a9"/>
        <w:keepNext/>
        <w:spacing w:line="360" w:lineRule="auto"/>
        <w:ind w:firstLine="480"/>
      </w:pPr>
      <w:r>
        <w:rPr>
          <w:rFonts w:hint="eastAsia"/>
        </w:rPr>
        <w:lastRenderedPageBreak/>
        <w:drawing>
          <wp:inline distT="0" distB="0" distL="0" distR="0" wp14:anchorId="1BB93BD2" wp14:editId="740D26F1">
            <wp:extent cx="5759450" cy="4225290"/>
            <wp:effectExtent l="0" t="0" r="635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系统用例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59450" cy="4225290"/>
                    </a:xfrm>
                    <a:prstGeom prst="rect">
                      <a:avLst/>
                    </a:prstGeom>
                  </pic:spPr>
                </pic:pic>
              </a:graphicData>
            </a:graphic>
          </wp:inline>
        </w:drawing>
      </w:r>
    </w:p>
    <w:p w14:paraId="330F15B7" w14:textId="4B90EB80" w:rsidR="00A64B99" w:rsidRDefault="00FF181C" w:rsidP="00FF181C">
      <w:pPr>
        <w:pStyle w:val="aff8"/>
        <w:jc w:val="center"/>
      </w:pPr>
      <w:bookmarkStart w:id="49" w:name="_Ref49574362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9</w:t>
      </w:r>
      <w:r w:rsidR="00EE5882">
        <w:fldChar w:fldCharType="end"/>
      </w:r>
      <w:bookmarkEnd w:id="49"/>
      <w:r>
        <w:t xml:space="preserve"> </w:t>
      </w:r>
      <w:r>
        <w:t>系统总体用例图</w:t>
      </w:r>
    </w:p>
    <w:p w14:paraId="1A9A31E8" w14:textId="1AFF9FE2" w:rsidR="00706F8E" w:rsidRDefault="00B121B9" w:rsidP="00B121B9">
      <w:pPr>
        <w:pStyle w:val="3"/>
        <w:rPr>
          <w:lang w:eastAsia="zh-CN"/>
        </w:rPr>
      </w:pPr>
      <w:bookmarkStart w:id="50" w:name="_Toc496539631"/>
      <w:r>
        <w:rPr>
          <w:lang w:eastAsia="zh-CN"/>
        </w:rPr>
        <w:t>用户管理</w:t>
      </w:r>
      <w:r w:rsidR="003009A4">
        <w:rPr>
          <w:rFonts w:hint="eastAsia"/>
          <w:lang w:eastAsia="zh-CN"/>
        </w:rPr>
        <w:t>模块</w:t>
      </w:r>
      <w:r>
        <w:rPr>
          <w:rFonts w:hint="eastAsia"/>
          <w:lang w:eastAsia="zh-CN"/>
        </w:rPr>
        <w:t>用例分析</w:t>
      </w:r>
      <w:bookmarkEnd w:id="50"/>
    </w:p>
    <w:p w14:paraId="28794C40" w14:textId="05024DFD" w:rsidR="000301D5" w:rsidRDefault="00E22A33" w:rsidP="002A7DF4">
      <w:pPr>
        <w:pStyle w:val="a9"/>
        <w:ind w:firstLine="480"/>
      </w:pPr>
      <w:r>
        <w:rPr>
          <w:rFonts w:hint="eastAsia"/>
        </w:rPr>
        <w:t>管理员</w:t>
      </w:r>
      <w:r w:rsidR="002A7DF4">
        <w:t>输入服务器地址后，</w:t>
      </w:r>
      <w:r w:rsidR="002A7DF4">
        <w:rPr>
          <w:rFonts w:hint="eastAsia"/>
        </w:rPr>
        <w:t>就</w:t>
      </w:r>
      <w:r w:rsidR="002A7DF4">
        <w:t>可以</w:t>
      </w:r>
      <w:r w:rsidR="002A7DF4">
        <w:rPr>
          <w:rFonts w:hint="eastAsia"/>
        </w:rPr>
        <w:t>进行系统</w:t>
      </w:r>
      <w:r w:rsidR="002A7DF4">
        <w:t>的</w:t>
      </w:r>
      <w:r w:rsidR="002A7DF4">
        <w:rPr>
          <w:rFonts w:hint="eastAsia"/>
        </w:rPr>
        <w:t>登录</w:t>
      </w:r>
      <w:r w:rsidR="002A7DF4">
        <w:t>操作，</w:t>
      </w:r>
      <w:r w:rsidR="002A7DF4">
        <w:rPr>
          <w:rFonts w:hint="eastAsia"/>
        </w:rPr>
        <w:t>输入</w:t>
      </w:r>
      <w:r w:rsidR="002A7DF4">
        <w:t>用户名和密码</w:t>
      </w:r>
      <w:r w:rsidR="002A7DF4">
        <w:rPr>
          <w:rFonts w:hint="eastAsia"/>
        </w:rPr>
        <w:t>后</w:t>
      </w:r>
      <w:r w:rsidR="002A7DF4">
        <w:t>点击登录按钮以完成验证，</w:t>
      </w:r>
      <w:r w:rsidR="002A7DF4">
        <w:rPr>
          <w:rFonts w:hint="eastAsia"/>
        </w:rPr>
        <w:t>验证</w:t>
      </w:r>
      <w:r w:rsidR="002A7DF4">
        <w:t>过程中系统会确定用户的权限，</w:t>
      </w:r>
      <w:r w:rsidR="002A7DF4">
        <w:rPr>
          <w:rFonts w:hint="eastAsia"/>
        </w:rPr>
        <w:t>将</w:t>
      </w:r>
      <w:r w:rsidR="002A7DF4">
        <w:t>有效的功能显示在</w:t>
      </w:r>
      <w:r w:rsidR="002A7DF4">
        <w:rPr>
          <w:rFonts w:hint="eastAsia"/>
        </w:rPr>
        <w:t>登录</w:t>
      </w:r>
      <w:r w:rsidR="003C2399">
        <w:rPr>
          <w:rFonts w:hint="eastAsia"/>
        </w:rPr>
        <w:t>成功</w:t>
      </w:r>
      <w:r w:rsidR="003C2399">
        <w:t>后</w:t>
      </w:r>
      <w:r w:rsidR="002A7DF4">
        <w:t>的界面上。</w:t>
      </w:r>
      <w:r w:rsidR="002A7DF4">
        <w:rPr>
          <w:rFonts w:hint="eastAsia"/>
        </w:rPr>
        <w:t>管理员对应</w:t>
      </w:r>
      <w:r w:rsidR="002A7DF4">
        <w:t>的</w:t>
      </w:r>
      <w:r w:rsidR="002A7DF4">
        <w:rPr>
          <w:rFonts w:hint="eastAsia"/>
        </w:rPr>
        <w:t>功能</w:t>
      </w:r>
      <w:r w:rsidR="002A7DF4">
        <w:t>的用例分析如</w:t>
      </w:r>
      <w:r w:rsidR="0009293D">
        <w:fldChar w:fldCharType="begin"/>
      </w:r>
      <w:r w:rsidR="0009293D">
        <w:instrText xml:space="preserve"> REF _Ref495753474 \h </w:instrText>
      </w:r>
      <w:r w:rsidR="0009293D">
        <w:fldChar w:fldCharType="separate"/>
      </w:r>
      <w:r w:rsidR="00DA563F">
        <w:rPr>
          <w:rFonts w:hint="eastAsia"/>
        </w:rPr>
        <w:t>图</w:t>
      </w:r>
      <w:r w:rsidR="00DA563F">
        <w:rPr>
          <w:rFonts w:hint="eastAsia"/>
        </w:rPr>
        <w:t xml:space="preserve"> </w:t>
      </w:r>
      <w:r w:rsidR="00DA563F">
        <w:t>10</w:t>
      </w:r>
      <w:r w:rsidR="0009293D">
        <w:fldChar w:fldCharType="end"/>
      </w:r>
      <w:r w:rsidR="007A49AE">
        <w:t>所示。</w:t>
      </w:r>
    </w:p>
    <w:p w14:paraId="03D534B7" w14:textId="77777777" w:rsidR="007A49AE" w:rsidRDefault="007A49AE" w:rsidP="007A49AE">
      <w:pPr>
        <w:pStyle w:val="a9"/>
        <w:keepNext/>
        <w:spacing w:line="360" w:lineRule="auto"/>
        <w:ind w:firstLine="480"/>
        <w:jc w:val="center"/>
      </w:pPr>
      <w:r>
        <w:rPr>
          <w:rFonts w:hint="eastAsia"/>
        </w:rPr>
        <w:drawing>
          <wp:inline distT="0" distB="0" distL="0" distR="0" wp14:anchorId="47E76368" wp14:editId="49B70AF7">
            <wp:extent cx="2566035" cy="2508501"/>
            <wp:effectExtent l="0" t="0" r="0" b="63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用户管理模块用例图.png"/>
                    <pic:cNvPicPr/>
                  </pic:nvPicPr>
                  <pic:blipFill>
                    <a:blip r:embed="rId30">
                      <a:extLst>
                        <a:ext uri="{28A0092B-C50C-407E-A947-70E740481C1C}">
                          <a14:useLocalDpi xmlns:a14="http://schemas.microsoft.com/office/drawing/2010/main" val="0"/>
                        </a:ext>
                      </a:extLst>
                    </a:blip>
                    <a:stretch>
                      <a:fillRect/>
                    </a:stretch>
                  </pic:blipFill>
                  <pic:spPr>
                    <a:xfrm>
                      <a:off x="0" y="0"/>
                      <a:ext cx="2567893" cy="2510317"/>
                    </a:xfrm>
                    <a:prstGeom prst="rect">
                      <a:avLst/>
                    </a:prstGeom>
                  </pic:spPr>
                </pic:pic>
              </a:graphicData>
            </a:graphic>
          </wp:inline>
        </w:drawing>
      </w:r>
    </w:p>
    <w:p w14:paraId="1450DE5B" w14:textId="17D66FF7" w:rsidR="007A49AE" w:rsidRDefault="007A49AE" w:rsidP="007A49AE">
      <w:pPr>
        <w:pStyle w:val="aff8"/>
        <w:jc w:val="center"/>
      </w:pPr>
      <w:bookmarkStart w:id="51" w:name="_Ref49575347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10</w:t>
      </w:r>
      <w:r w:rsidR="00EE5882">
        <w:fldChar w:fldCharType="end"/>
      </w:r>
      <w:bookmarkEnd w:id="51"/>
      <w:r>
        <w:t xml:space="preserve"> </w:t>
      </w:r>
      <w:r>
        <w:t>用户管理模块用例图</w:t>
      </w:r>
    </w:p>
    <w:p w14:paraId="3094B82C" w14:textId="55315E6E" w:rsidR="002A7DF4" w:rsidRDefault="007A49AE" w:rsidP="007A49AE">
      <w:pPr>
        <w:pStyle w:val="a9"/>
        <w:ind w:firstLine="480"/>
      </w:pPr>
      <w:r>
        <w:lastRenderedPageBreak/>
        <w:t>管理员</w:t>
      </w:r>
      <w:r>
        <w:rPr>
          <w:rFonts w:hint="eastAsia"/>
        </w:rPr>
        <w:t>登登录</w:t>
      </w:r>
      <w:r>
        <w:t>系统之后，</w:t>
      </w:r>
      <w:r w:rsidR="00B27624">
        <w:t>可以对学生、</w:t>
      </w:r>
      <w:r w:rsidR="00B27624">
        <w:rPr>
          <w:rFonts w:hint="eastAsia"/>
        </w:rPr>
        <w:t>教师</w:t>
      </w:r>
      <w:r w:rsidR="00B27624">
        <w:t>以及管理员的信息进行管理，</w:t>
      </w:r>
      <w:r w:rsidR="00B27624">
        <w:rPr>
          <w:rFonts w:hint="eastAsia"/>
        </w:rPr>
        <w:t>包括</w:t>
      </w:r>
      <w:r w:rsidR="00B27624">
        <w:t>增删改查等操作。</w:t>
      </w:r>
      <w:r w:rsidR="00073E0C">
        <w:fldChar w:fldCharType="begin"/>
      </w:r>
      <w:r w:rsidR="00073E0C">
        <w:instrText xml:space="preserve"> REF _Ref495754462 \h </w:instrText>
      </w:r>
      <w:r w:rsidR="00073E0C">
        <w:fldChar w:fldCharType="separate"/>
      </w:r>
      <w:r w:rsidR="00DA563F">
        <w:rPr>
          <w:rFonts w:hint="eastAsia"/>
        </w:rPr>
        <w:t>表</w:t>
      </w:r>
      <w:r w:rsidR="00DA563F">
        <w:rPr>
          <w:rFonts w:hint="eastAsia"/>
        </w:rPr>
        <w:t xml:space="preserve"> </w:t>
      </w:r>
      <w:r w:rsidR="00DA563F">
        <w:t>1</w:t>
      </w:r>
      <w:r w:rsidR="00073E0C">
        <w:fldChar w:fldCharType="end"/>
      </w:r>
      <w:r w:rsidR="00982D3C">
        <w:rPr>
          <w:rFonts w:hint="eastAsia"/>
        </w:rPr>
        <w:t>是对</w:t>
      </w:r>
      <w:r w:rsidR="00982D3C">
        <w:fldChar w:fldCharType="begin"/>
      </w:r>
      <w:r w:rsidR="00982D3C">
        <w:instrText xml:space="preserve"> </w:instrText>
      </w:r>
      <w:r w:rsidR="00982D3C">
        <w:rPr>
          <w:rFonts w:hint="eastAsia"/>
        </w:rPr>
        <w:instrText>REF _Ref495753474 \h</w:instrText>
      </w:r>
      <w:r w:rsidR="00982D3C">
        <w:instrText xml:space="preserve"> </w:instrText>
      </w:r>
      <w:r w:rsidR="00982D3C">
        <w:fldChar w:fldCharType="separate"/>
      </w:r>
      <w:r w:rsidR="00DA563F">
        <w:rPr>
          <w:rFonts w:hint="eastAsia"/>
        </w:rPr>
        <w:t>图</w:t>
      </w:r>
      <w:r w:rsidR="00DA563F">
        <w:rPr>
          <w:rFonts w:hint="eastAsia"/>
        </w:rPr>
        <w:t xml:space="preserve"> </w:t>
      </w:r>
      <w:r w:rsidR="00DA563F">
        <w:t>10</w:t>
      </w:r>
      <w:r w:rsidR="00982D3C">
        <w:fldChar w:fldCharType="end"/>
      </w:r>
      <w:r w:rsidR="00982D3C">
        <w:t>的</w:t>
      </w:r>
      <w:r w:rsidR="00982D3C">
        <w:rPr>
          <w:rFonts w:hint="eastAsia"/>
        </w:rPr>
        <w:t>具体</w:t>
      </w:r>
      <w:r w:rsidR="00982D3C">
        <w:t>描述。</w:t>
      </w:r>
    </w:p>
    <w:p w14:paraId="75967162" w14:textId="04C275BB" w:rsidR="00073E0C" w:rsidRDefault="00073E0C" w:rsidP="00073E0C">
      <w:pPr>
        <w:pStyle w:val="aff8"/>
        <w:keepNext/>
        <w:jc w:val="center"/>
      </w:pPr>
      <w:bookmarkStart w:id="52" w:name="_Ref495754462"/>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DA563F">
        <w:rPr>
          <w:noProof/>
        </w:rPr>
        <w:t>1</w:t>
      </w:r>
      <w:r w:rsidR="0068562B">
        <w:fldChar w:fldCharType="end"/>
      </w:r>
      <w:bookmarkEnd w:id="52"/>
      <w:r>
        <w:t xml:space="preserve"> </w:t>
      </w:r>
      <w:r>
        <w:t>用户管理模块用例分析表</w:t>
      </w:r>
    </w:p>
    <w:tbl>
      <w:tblPr>
        <w:tblStyle w:val="a4"/>
        <w:tblW w:w="0" w:type="auto"/>
        <w:tblLook w:val="04A0" w:firstRow="1" w:lastRow="0" w:firstColumn="1" w:lastColumn="0" w:noHBand="0" w:noVBand="1"/>
      </w:tblPr>
      <w:tblGrid>
        <w:gridCol w:w="2581"/>
        <w:gridCol w:w="5715"/>
      </w:tblGrid>
      <w:tr w:rsidR="00982D3C" w:rsidRPr="00982D3C" w14:paraId="273A1BF8" w14:textId="77777777" w:rsidTr="00982D3C">
        <w:tc>
          <w:tcPr>
            <w:tcW w:w="2581" w:type="dxa"/>
          </w:tcPr>
          <w:p w14:paraId="7DCDA947" w14:textId="77777777" w:rsidR="00982D3C" w:rsidRPr="00982D3C" w:rsidRDefault="00982D3C" w:rsidP="00982D3C">
            <w:pPr>
              <w:pStyle w:val="a9"/>
              <w:ind w:firstLine="480"/>
            </w:pPr>
            <w:r w:rsidRPr="00982D3C">
              <w:rPr>
                <w:rFonts w:hint="eastAsia"/>
              </w:rPr>
              <w:t>用例</w:t>
            </w:r>
            <w:r w:rsidRPr="00982D3C">
              <w:t>名称</w:t>
            </w:r>
          </w:p>
        </w:tc>
        <w:tc>
          <w:tcPr>
            <w:tcW w:w="5715" w:type="dxa"/>
          </w:tcPr>
          <w:p w14:paraId="55E40253" w14:textId="77777777" w:rsidR="00982D3C" w:rsidRPr="00982D3C" w:rsidRDefault="00982D3C" w:rsidP="00982D3C">
            <w:pPr>
              <w:pStyle w:val="a9"/>
              <w:ind w:firstLine="480"/>
            </w:pPr>
            <w:r w:rsidRPr="00982D3C">
              <w:rPr>
                <w:rFonts w:hint="eastAsia"/>
              </w:rPr>
              <w:t>用户</w:t>
            </w:r>
            <w:r w:rsidRPr="00982D3C">
              <w:t>管理</w:t>
            </w:r>
            <w:r w:rsidRPr="00982D3C">
              <w:rPr>
                <w:rFonts w:hint="eastAsia"/>
              </w:rPr>
              <w:t>用例</w:t>
            </w:r>
          </w:p>
        </w:tc>
      </w:tr>
      <w:tr w:rsidR="00982D3C" w:rsidRPr="00982D3C" w14:paraId="3F2C0086" w14:textId="77777777" w:rsidTr="00982D3C">
        <w:tc>
          <w:tcPr>
            <w:tcW w:w="2581" w:type="dxa"/>
          </w:tcPr>
          <w:p w14:paraId="7B4FCF8F" w14:textId="77777777" w:rsidR="00982D3C" w:rsidRPr="00982D3C" w:rsidRDefault="00982D3C" w:rsidP="00982D3C">
            <w:pPr>
              <w:pStyle w:val="a9"/>
              <w:ind w:firstLine="480"/>
            </w:pPr>
            <w:r w:rsidRPr="00982D3C">
              <w:rPr>
                <w:rFonts w:hint="eastAsia"/>
              </w:rPr>
              <w:t>用例</w:t>
            </w:r>
            <w:r w:rsidRPr="00982D3C">
              <w:t>编号</w:t>
            </w:r>
          </w:p>
        </w:tc>
        <w:tc>
          <w:tcPr>
            <w:tcW w:w="5715" w:type="dxa"/>
          </w:tcPr>
          <w:p w14:paraId="3FDA9251" w14:textId="77777777" w:rsidR="00982D3C" w:rsidRPr="00982D3C" w:rsidRDefault="00982D3C" w:rsidP="00982D3C">
            <w:pPr>
              <w:pStyle w:val="a9"/>
              <w:ind w:firstLine="480"/>
            </w:pPr>
            <w:r w:rsidRPr="00982D3C">
              <w:t>OE_001</w:t>
            </w:r>
          </w:p>
        </w:tc>
      </w:tr>
      <w:tr w:rsidR="00982D3C" w:rsidRPr="00982D3C" w14:paraId="7BEE4DAD" w14:textId="77777777" w:rsidTr="00982D3C">
        <w:tc>
          <w:tcPr>
            <w:tcW w:w="2581" w:type="dxa"/>
          </w:tcPr>
          <w:p w14:paraId="161CD904" w14:textId="77777777" w:rsidR="00982D3C" w:rsidRPr="00982D3C" w:rsidRDefault="00982D3C" w:rsidP="00982D3C">
            <w:pPr>
              <w:pStyle w:val="a9"/>
              <w:ind w:firstLine="480"/>
            </w:pPr>
            <w:r w:rsidRPr="00982D3C">
              <w:rPr>
                <w:rFonts w:hint="eastAsia"/>
              </w:rPr>
              <w:t>行为</w:t>
            </w:r>
            <w:r w:rsidRPr="00982D3C">
              <w:t>角色</w:t>
            </w:r>
          </w:p>
        </w:tc>
        <w:tc>
          <w:tcPr>
            <w:tcW w:w="5715" w:type="dxa"/>
          </w:tcPr>
          <w:p w14:paraId="6BBE3B1A" w14:textId="77777777" w:rsidR="00982D3C" w:rsidRPr="00982D3C" w:rsidRDefault="00982D3C" w:rsidP="00982D3C">
            <w:pPr>
              <w:pStyle w:val="a9"/>
              <w:ind w:firstLine="480"/>
            </w:pPr>
            <w:r w:rsidRPr="00982D3C">
              <w:rPr>
                <w:rFonts w:hint="eastAsia"/>
              </w:rPr>
              <w:t>管理员</w:t>
            </w:r>
          </w:p>
        </w:tc>
      </w:tr>
      <w:tr w:rsidR="00982D3C" w:rsidRPr="00982D3C" w14:paraId="2A9F23A4" w14:textId="77777777" w:rsidTr="00982D3C">
        <w:tc>
          <w:tcPr>
            <w:tcW w:w="2581" w:type="dxa"/>
          </w:tcPr>
          <w:p w14:paraId="0026E228" w14:textId="77777777" w:rsidR="00982D3C" w:rsidRPr="00982D3C" w:rsidRDefault="00982D3C" w:rsidP="00982D3C">
            <w:pPr>
              <w:pStyle w:val="a9"/>
              <w:ind w:firstLine="480"/>
            </w:pPr>
            <w:r w:rsidRPr="00982D3C">
              <w:rPr>
                <w:rFonts w:hint="eastAsia"/>
              </w:rPr>
              <w:t>前置条件</w:t>
            </w:r>
          </w:p>
        </w:tc>
        <w:tc>
          <w:tcPr>
            <w:tcW w:w="5715" w:type="dxa"/>
          </w:tcPr>
          <w:p w14:paraId="6EBED931" w14:textId="77777777" w:rsidR="00982D3C" w:rsidRPr="00982D3C" w:rsidRDefault="00982D3C" w:rsidP="00982D3C">
            <w:pPr>
              <w:pStyle w:val="a9"/>
              <w:ind w:firstLine="480"/>
            </w:pPr>
            <w:r w:rsidRPr="00982D3C">
              <w:rPr>
                <w:rFonts w:hint="eastAsia"/>
              </w:rPr>
              <w:t>管理员登录</w:t>
            </w:r>
            <w:r w:rsidRPr="00982D3C">
              <w:t>系统</w:t>
            </w:r>
          </w:p>
        </w:tc>
      </w:tr>
      <w:tr w:rsidR="00982D3C" w:rsidRPr="00982D3C" w14:paraId="42D12648" w14:textId="77777777" w:rsidTr="00982D3C">
        <w:tc>
          <w:tcPr>
            <w:tcW w:w="2581" w:type="dxa"/>
          </w:tcPr>
          <w:p w14:paraId="36270F97" w14:textId="77777777" w:rsidR="00982D3C" w:rsidRPr="00982D3C" w:rsidRDefault="00982D3C" w:rsidP="00982D3C">
            <w:pPr>
              <w:pStyle w:val="a9"/>
              <w:ind w:firstLine="480"/>
            </w:pPr>
            <w:r w:rsidRPr="00982D3C">
              <w:rPr>
                <w:rFonts w:hint="eastAsia"/>
              </w:rPr>
              <w:t>后置</w:t>
            </w:r>
            <w:r w:rsidRPr="00982D3C">
              <w:t>条件</w:t>
            </w:r>
          </w:p>
        </w:tc>
        <w:tc>
          <w:tcPr>
            <w:tcW w:w="5715" w:type="dxa"/>
          </w:tcPr>
          <w:p w14:paraId="138DD280" w14:textId="77777777" w:rsidR="00982D3C" w:rsidRPr="00982D3C" w:rsidRDefault="00982D3C" w:rsidP="00982D3C">
            <w:pPr>
              <w:pStyle w:val="a9"/>
              <w:ind w:firstLine="480"/>
            </w:pPr>
            <w:r w:rsidRPr="00982D3C">
              <w:rPr>
                <w:rFonts w:hint="eastAsia"/>
              </w:rPr>
              <w:t>无</w:t>
            </w:r>
          </w:p>
        </w:tc>
      </w:tr>
      <w:tr w:rsidR="00982D3C" w:rsidRPr="00982D3C" w14:paraId="3000B820" w14:textId="77777777" w:rsidTr="00982D3C">
        <w:tc>
          <w:tcPr>
            <w:tcW w:w="2581" w:type="dxa"/>
          </w:tcPr>
          <w:p w14:paraId="6CB67152" w14:textId="77777777" w:rsidR="00982D3C" w:rsidRPr="00982D3C" w:rsidRDefault="00982D3C" w:rsidP="00982D3C">
            <w:pPr>
              <w:pStyle w:val="a9"/>
              <w:ind w:firstLine="480"/>
            </w:pPr>
            <w:r w:rsidRPr="00982D3C">
              <w:rPr>
                <w:rFonts w:hint="eastAsia"/>
              </w:rPr>
              <w:t>基本</w:t>
            </w:r>
            <w:r w:rsidRPr="00982D3C">
              <w:t>操作流程</w:t>
            </w:r>
          </w:p>
        </w:tc>
        <w:tc>
          <w:tcPr>
            <w:tcW w:w="5715" w:type="dxa"/>
          </w:tcPr>
          <w:p w14:paraId="2E263679" w14:textId="77777777" w:rsidR="00982D3C" w:rsidRPr="00982D3C" w:rsidRDefault="00982D3C" w:rsidP="00982D3C">
            <w:pPr>
              <w:pStyle w:val="a9"/>
              <w:numPr>
                <w:ilvl w:val="0"/>
                <w:numId w:val="33"/>
              </w:numPr>
              <w:ind w:firstLine="480"/>
            </w:pPr>
            <w:r w:rsidRPr="00982D3C">
              <w:rPr>
                <w:rFonts w:hint="eastAsia"/>
              </w:rPr>
              <w:t>登录</w:t>
            </w:r>
            <w:r w:rsidRPr="00982D3C">
              <w:t>管理</w:t>
            </w:r>
            <w:r w:rsidRPr="00982D3C">
              <w:rPr>
                <w:rFonts w:hint="eastAsia"/>
              </w:rPr>
              <w:t>系统</w:t>
            </w:r>
            <w:r w:rsidRPr="00982D3C">
              <w:t>主页</w:t>
            </w:r>
          </w:p>
          <w:p w14:paraId="0B049827" w14:textId="77777777" w:rsidR="00982D3C" w:rsidRPr="00982D3C" w:rsidRDefault="00982D3C" w:rsidP="00982D3C">
            <w:pPr>
              <w:pStyle w:val="a9"/>
              <w:numPr>
                <w:ilvl w:val="0"/>
                <w:numId w:val="33"/>
              </w:numPr>
              <w:ind w:firstLine="480"/>
            </w:pPr>
            <w:r w:rsidRPr="00982D3C">
              <w:rPr>
                <w:rFonts w:hint="eastAsia"/>
              </w:rPr>
              <w:t>输入用户名</w:t>
            </w:r>
            <w:r w:rsidRPr="00982D3C">
              <w:t>、密码</w:t>
            </w:r>
          </w:p>
          <w:p w14:paraId="4A4DBBA0" w14:textId="77777777" w:rsidR="00982D3C" w:rsidRPr="00982D3C" w:rsidRDefault="00982D3C" w:rsidP="00982D3C">
            <w:pPr>
              <w:pStyle w:val="a9"/>
              <w:numPr>
                <w:ilvl w:val="0"/>
                <w:numId w:val="33"/>
              </w:numPr>
              <w:ind w:firstLine="480"/>
            </w:pPr>
            <w:r w:rsidRPr="00982D3C">
              <w:rPr>
                <w:rFonts w:hint="eastAsia"/>
              </w:rPr>
              <w:t>验证</w:t>
            </w:r>
            <w:r w:rsidRPr="00982D3C">
              <w:t>通过</w:t>
            </w:r>
          </w:p>
          <w:p w14:paraId="2323D074" w14:textId="77777777" w:rsidR="00982D3C" w:rsidRPr="00982D3C" w:rsidRDefault="00982D3C" w:rsidP="00982D3C">
            <w:pPr>
              <w:pStyle w:val="a9"/>
              <w:numPr>
                <w:ilvl w:val="0"/>
                <w:numId w:val="33"/>
              </w:numPr>
              <w:ind w:firstLine="480"/>
            </w:pPr>
            <w:r w:rsidRPr="00982D3C">
              <w:rPr>
                <w:rFonts w:hint="eastAsia"/>
              </w:rPr>
              <w:t>选择</w:t>
            </w:r>
            <w:r w:rsidRPr="00982D3C">
              <w:t>相应的功能</w:t>
            </w:r>
          </w:p>
        </w:tc>
      </w:tr>
      <w:tr w:rsidR="00982D3C" w:rsidRPr="00982D3C" w14:paraId="5F6F49C5" w14:textId="77777777" w:rsidTr="00982D3C">
        <w:tc>
          <w:tcPr>
            <w:tcW w:w="2581" w:type="dxa"/>
          </w:tcPr>
          <w:p w14:paraId="26A47021" w14:textId="77777777" w:rsidR="00982D3C" w:rsidRPr="00982D3C" w:rsidRDefault="00982D3C" w:rsidP="00982D3C">
            <w:pPr>
              <w:pStyle w:val="a9"/>
              <w:ind w:firstLine="480"/>
            </w:pPr>
            <w:r w:rsidRPr="00982D3C">
              <w:rPr>
                <w:rFonts w:hint="eastAsia"/>
              </w:rPr>
              <w:t>可选</w:t>
            </w:r>
            <w:r w:rsidRPr="00982D3C">
              <w:t>操作</w:t>
            </w:r>
            <w:r w:rsidRPr="00982D3C">
              <w:rPr>
                <w:rFonts w:hint="eastAsia"/>
              </w:rPr>
              <w:t>流程</w:t>
            </w:r>
          </w:p>
        </w:tc>
        <w:tc>
          <w:tcPr>
            <w:tcW w:w="5715" w:type="dxa"/>
          </w:tcPr>
          <w:p w14:paraId="0D6E66ED" w14:textId="77777777" w:rsidR="00982D3C" w:rsidRPr="00982D3C" w:rsidRDefault="00982D3C" w:rsidP="00982D3C">
            <w:pPr>
              <w:pStyle w:val="a9"/>
              <w:keepNext/>
              <w:ind w:firstLine="480"/>
            </w:pPr>
            <w:r w:rsidRPr="00982D3C">
              <w:rPr>
                <w:rFonts w:hint="eastAsia"/>
              </w:rPr>
              <w:t>学生</w:t>
            </w:r>
            <w:r w:rsidRPr="00982D3C">
              <w:t>信息管理，教师信息管理，管理员</w:t>
            </w:r>
            <w:r w:rsidRPr="00982D3C">
              <w:rPr>
                <w:rFonts w:hint="eastAsia"/>
              </w:rPr>
              <w:t>信息</w:t>
            </w:r>
            <w:r w:rsidRPr="00982D3C">
              <w:t>管理</w:t>
            </w:r>
          </w:p>
        </w:tc>
      </w:tr>
    </w:tbl>
    <w:p w14:paraId="7A2AB18C" w14:textId="2160AEC2" w:rsidR="00982D3C" w:rsidRPr="0056705A" w:rsidRDefault="00982D3C" w:rsidP="00982D3C">
      <w:pPr>
        <w:pStyle w:val="aff8"/>
      </w:pPr>
    </w:p>
    <w:p w14:paraId="151D1727" w14:textId="0F1424CF" w:rsidR="00982D3C" w:rsidRDefault="00982D3C" w:rsidP="00982D3C">
      <w:pPr>
        <w:pStyle w:val="3"/>
      </w:pPr>
      <w:bookmarkStart w:id="53" w:name="_Toc496539632"/>
      <w:proofErr w:type="spellStart"/>
      <w:r>
        <w:t>考试管理模块用例分析</w:t>
      </w:r>
      <w:bookmarkEnd w:id="53"/>
      <w:proofErr w:type="spellEnd"/>
    </w:p>
    <w:p w14:paraId="0393247A" w14:textId="67CE159F" w:rsidR="00910F2F" w:rsidRPr="00B37A30" w:rsidRDefault="00B37A30" w:rsidP="00B37A30">
      <w:pPr>
        <w:pStyle w:val="a9"/>
        <w:ind w:firstLine="480"/>
      </w:pPr>
      <w:r w:rsidRPr="00B37A30">
        <w:rPr>
          <w:rFonts w:hint="eastAsia"/>
        </w:rPr>
        <w:t>在</w:t>
      </w:r>
      <w:r w:rsidRPr="00B37A30">
        <w:t>考试之前</w:t>
      </w:r>
      <w:r>
        <w:t>，</w:t>
      </w:r>
      <w:r>
        <w:rPr>
          <w:rFonts w:hint="eastAsia"/>
        </w:rPr>
        <w:t>教师</w:t>
      </w:r>
      <w:r>
        <w:t>需要管理</w:t>
      </w:r>
      <w:r>
        <w:rPr>
          <w:rFonts w:hint="eastAsia"/>
        </w:rPr>
        <w:t>要进行</w:t>
      </w:r>
      <w:r>
        <w:t>考试的考生的信息以及考试安排，</w:t>
      </w:r>
      <w:r>
        <w:rPr>
          <w:rFonts w:hint="eastAsia"/>
        </w:rPr>
        <w:t>即</w:t>
      </w:r>
      <w:r>
        <w:t>考试的时间、</w:t>
      </w:r>
      <w:r>
        <w:rPr>
          <w:rFonts w:hint="eastAsia"/>
        </w:rPr>
        <w:t>考试</w:t>
      </w:r>
      <w:r>
        <w:t>时长等信息，</w:t>
      </w:r>
      <w:r>
        <w:rPr>
          <w:rFonts w:hint="eastAsia"/>
        </w:rPr>
        <w:t>并设定试卷</w:t>
      </w:r>
      <w:r>
        <w:t>模板</w:t>
      </w:r>
      <w:r>
        <w:rPr>
          <w:rFonts w:hint="eastAsia"/>
        </w:rPr>
        <w:t>包括考试</w:t>
      </w:r>
      <w:r>
        <w:t>题目类型以及每种类型题目的个数，</w:t>
      </w:r>
      <w:r>
        <w:rPr>
          <w:rFonts w:hint="eastAsia"/>
        </w:rPr>
        <w:t>将</w:t>
      </w:r>
      <w:r>
        <w:t>设定好的试卷模板进行发布。</w:t>
      </w:r>
      <w:r>
        <w:rPr>
          <w:rFonts w:hint="eastAsia"/>
        </w:rPr>
        <w:t>当教师</w:t>
      </w:r>
      <w:r>
        <w:t>设定的考试时间</w:t>
      </w:r>
      <w:r>
        <w:rPr>
          <w:rFonts w:hint="eastAsia"/>
        </w:rPr>
        <w:t>达到</w:t>
      </w:r>
      <w:r>
        <w:t>时，</w:t>
      </w:r>
      <w:r>
        <w:rPr>
          <w:rFonts w:hint="eastAsia"/>
        </w:rPr>
        <w:t>学生登录</w:t>
      </w:r>
      <w:r>
        <w:t>系统</w:t>
      </w:r>
      <w:r>
        <w:rPr>
          <w:rFonts w:hint="eastAsia"/>
        </w:rPr>
        <w:t>并</w:t>
      </w:r>
      <w:r>
        <w:t>验证身份</w:t>
      </w:r>
      <w:r>
        <w:rPr>
          <w:rFonts w:hint="eastAsia"/>
        </w:rPr>
        <w:t>进行</w:t>
      </w:r>
      <w:r>
        <w:t>在线考试时，</w:t>
      </w:r>
      <w:r>
        <w:rPr>
          <w:rFonts w:hint="eastAsia"/>
        </w:rPr>
        <w:t>系统</w:t>
      </w:r>
      <w:r>
        <w:t>会根据教师已发布的试卷模板</w:t>
      </w:r>
      <w:r>
        <w:rPr>
          <w:rFonts w:hint="eastAsia"/>
        </w:rPr>
        <w:t>自动</w:t>
      </w:r>
      <w:r>
        <w:t>组卷并</w:t>
      </w:r>
      <w:r>
        <w:rPr>
          <w:rFonts w:hint="eastAsia"/>
        </w:rPr>
        <w:t>分配</w:t>
      </w:r>
      <w:r>
        <w:t>给学生</w:t>
      </w:r>
      <w:r w:rsidR="00292D94">
        <w:t>，</w:t>
      </w:r>
      <w:r w:rsidR="00292D94">
        <w:rPr>
          <w:rFonts w:hint="eastAsia"/>
        </w:rPr>
        <w:t>对应</w:t>
      </w:r>
      <w:r w:rsidR="00292D94">
        <w:t>的</w:t>
      </w:r>
      <w:r w:rsidR="00292D94">
        <w:rPr>
          <w:rFonts w:hint="eastAsia"/>
        </w:rPr>
        <w:t>用例图</w:t>
      </w:r>
      <w:r w:rsidR="00292D94">
        <w:t>如</w:t>
      </w:r>
      <w:r w:rsidR="00FB5727">
        <w:fldChar w:fldCharType="begin"/>
      </w:r>
      <w:r w:rsidR="00FB5727">
        <w:instrText xml:space="preserve"> REF _Ref495762395 \h </w:instrText>
      </w:r>
      <w:r w:rsidR="00FB5727">
        <w:fldChar w:fldCharType="separate"/>
      </w:r>
      <w:r w:rsidR="00DA563F">
        <w:rPr>
          <w:rFonts w:hint="eastAsia"/>
        </w:rPr>
        <w:t>图</w:t>
      </w:r>
      <w:r w:rsidR="00DA563F">
        <w:rPr>
          <w:rFonts w:hint="eastAsia"/>
        </w:rPr>
        <w:t xml:space="preserve"> </w:t>
      </w:r>
      <w:r w:rsidR="00DA563F">
        <w:t>11</w:t>
      </w:r>
      <w:r w:rsidR="00FB5727">
        <w:fldChar w:fldCharType="end"/>
      </w:r>
      <w:r w:rsidR="00292D94">
        <w:rPr>
          <w:rFonts w:hint="eastAsia"/>
        </w:rPr>
        <w:t>所示</w:t>
      </w:r>
      <w:r>
        <w:t>。</w:t>
      </w:r>
    </w:p>
    <w:p w14:paraId="65BFACEB" w14:textId="77777777" w:rsidR="003C2399" w:rsidRDefault="00910F2F" w:rsidP="003C2399">
      <w:pPr>
        <w:keepNext/>
      </w:pPr>
      <w:r>
        <w:rPr>
          <w:rFonts w:hint="eastAsia"/>
          <w:noProof/>
        </w:rPr>
        <w:lastRenderedPageBreak/>
        <w:drawing>
          <wp:inline distT="0" distB="0" distL="0" distR="0" wp14:anchorId="139200F2" wp14:editId="53104969">
            <wp:extent cx="4762500" cy="2921000"/>
            <wp:effectExtent l="0" t="0" r="1270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考试管理模块用例分析.png"/>
                    <pic:cNvPicPr/>
                  </pic:nvPicPr>
                  <pic:blipFill>
                    <a:blip r:embed="rId31">
                      <a:extLst>
                        <a:ext uri="{28A0092B-C50C-407E-A947-70E740481C1C}">
                          <a14:useLocalDpi xmlns:a14="http://schemas.microsoft.com/office/drawing/2010/main" val="0"/>
                        </a:ext>
                      </a:extLst>
                    </a:blip>
                    <a:stretch>
                      <a:fillRect/>
                    </a:stretch>
                  </pic:blipFill>
                  <pic:spPr>
                    <a:xfrm>
                      <a:off x="0" y="0"/>
                      <a:ext cx="4762500" cy="2921000"/>
                    </a:xfrm>
                    <a:prstGeom prst="rect">
                      <a:avLst/>
                    </a:prstGeom>
                  </pic:spPr>
                </pic:pic>
              </a:graphicData>
            </a:graphic>
          </wp:inline>
        </w:drawing>
      </w:r>
    </w:p>
    <w:p w14:paraId="1937E415" w14:textId="429BD52B" w:rsidR="003C2399" w:rsidRDefault="003C2399" w:rsidP="003C2399">
      <w:pPr>
        <w:pStyle w:val="aff8"/>
        <w:jc w:val="center"/>
      </w:pPr>
      <w:bookmarkStart w:id="54" w:name="_Ref495762395"/>
      <w:bookmarkStart w:id="55" w:name="_Ref495762320"/>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11</w:t>
      </w:r>
      <w:r w:rsidR="00EE5882">
        <w:fldChar w:fldCharType="end"/>
      </w:r>
      <w:bookmarkEnd w:id="54"/>
      <w:r>
        <w:t xml:space="preserve"> </w:t>
      </w:r>
      <w:r w:rsidRPr="00B62579">
        <w:rPr>
          <w:rFonts w:hint="eastAsia"/>
        </w:rPr>
        <w:t>考试管理模块用例图</w:t>
      </w:r>
      <w:bookmarkEnd w:id="55"/>
    </w:p>
    <w:p w14:paraId="456D1DEF" w14:textId="451AD396" w:rsidR="003C2399" w:rsidRDefault="003C2399" w:rsidP="00292D94">
      <w:pPr>
        <w:pStyle w:val="a9"/>
        <w:ind w:firstLine="480"/>
      </w:pPr>
      <w:r>
        <w:rPr>
          <w:rFonts w:hint="eastAsia"/>
        </w:rPr>
        <w:t>考试</w:t>
      </w:r>
      <w:r>
        <w:t>管理模块</w:t>
      </w:r>
      <w:r>
        <w:rPr>
          <w:rFonts w:hint="eastAsia"/>
        </w:rPr>
        <w:t>由</w:t>
      </w:r>
      <w:r>
        <w:t>教师进行</w:t>
      </w:r>
      <w:r>
        <w:rPr>
          <w:rFonts w:hint="eastAsia"/>
        </w:rPr>
        <w:t>管理</w:t>
      </w:r>
      <w:r>
        <w:t>，</w:t>
      </w:r>
      <w:r>
        <w:rPr>
          <w:rFonts w:hint="eastAsia"/>
        </w:rPr>
        <w:t>教师</w:t>
      </w:r>
      <w:r>
        <w:t>需要输入</w:t>
      </w:r>
      <w:r>
        <w:rPr>
          <w:rFonts w:hint="eastAsia"/>
        </w:rPr>
        <w:t>系统</w:t>
      </w:r>
      <w:r>
        <w:t>的服务器地址，</w:t>
      </w:r>
      <w:r>
        <w:rPr>
          <w:rFonts w:hint="eastAsia"/>
        </w:rPr>
        <w:t>并</w:t>
      </w:r>
      <w:r>
        <w:t>输入</w:t>
      </w:r>
      <w:r>
        <w:rPr>
          <w:rFonts w:hint="eastAsia"/>
        </w:rPr>
        <w:t>用户名和</w:t>
      </w:r>
      <w:r>
        <w:t>密码</w:t>
      </w:r>
      <w:r>
        <w:rPr>
          <w:rFonts w:hint="eastAsia"/>
        </w:rPr>
        <w:t>点击登录按钮提交</w:t>
      </w:r>
      <w:r>
        <w:t>服务器进行身份验证。</w:t>
      </w:r>
      <w:r>
        <w:rPr>
          <w:rFonts w:hint="eastAsia"/>
        </w:rPr>
        <w:t>当教师</w:t>
      </w:r>
      <w:r>
        <w:t>身份验证成功之后，</w:t>
      </w:r>
      <w:r>
        <w:rPr>
          <w:rFonts w:hint="eastAsia"/>
        </w:rPr>
        <w:t>系统</w:t>
      </w:r>
      <w:r>
        <w:t>界面上</w:t>
      </w:r>
      <w:r>
        <w:rPr>
          <w:rFonts w:hint="eastAsia"/>
        </w:rPr>
        <w:t>将会</w:t>
      </w:r>
      <w:r>
        <w:t>显示考试管理相关的功能。</w:t>
      </w:r>
      <w:r>
        <w:rPr>
          <w:rFonts w:hint="eastAsia"/>
        </w:rPr>
        <w:t>当且仅当教师完成</w:t>
      </w:r>
      <w:r>
        <w:t>对</w:t>
      </w:r>
      <w:r>
        <w:rPr>
          <w:rFonts w:hint="eastAsia"/>
        </w:rPr>
        <w:t>考试管理</w:t>
      </w:r>
      <w:r>
        <w:t>之后，</w:t>
      </w:r>
      <w:r>
        <w:rPr>
          <w:rFonts w:hint="eastAsia"/>
        </w:rPr>
        <w:t>学生</w:t>
      </w:r>
      <w:r>
        <w:t>才能进行</w:t>
      </w:r>
      <w:r>
        <w:rPr>
          <w:rFonts w:hint="eastAsia"/>
        </w:rPr>
        <w:t>在线</w:t>
      </w:r>
      <w:r>
        <w:t>考试</w:t>
      </w:r>
      <w:r w:rsidR="00236928">
        <w:t>，</w:t>
      </w:r>
      <w:r w:rsidR="00236928">
        <w:rPr>
          <w:rFonts w:hint="eastAsia"/>
        </w:rPr>
        <w:t>具体</w:t>
      </w:r>
      <w:r w:rsidR="00236928">
        <w:t>如</w:t>
      </w:r>
      <w:r w:rsidR="00236928">
        <w:fldChar w:fldCharType="begin"/>
      </w:r>
      <w:r w:rsidR="00236928">
        <w:instrText xml:space="preserve"> REF _Ref495761211 \h </w:instrText>
      </w:r>
      <w:r w:rsidR="00292D94">
        <w:instrText xml:space="preserve"> \* MERGEFORMAT </w:instrText>
      </w:r>
      <w:r w:rsidR="00236928">
        <w:fldChar w:fldCharType="separate"/>
      </w:r>
      <w:r w:rsidR="00DA563F">
        <w:rPr>
          <w:rFonts w:hint="eastAsia"/>
        </w:rPr>
        <w:t>表</w:t>
      </w:r>
      <w:r w:rsidR="00DA563F">
        <w:rPr>
          <w:rFonts w:hint="eastAsia"/>
        </w:rPr>
        <w:t xml:space="preserve"> </w:t>
      </w:r>
      <w:r w:rsidR="00DA563F">
        <w:t>2</w:t>
      </w:r>
      <w:r w:rsidR="00236928">
        <w:fldChar w:fldCharType="end"/>
      </w:r>
      <w:r w:rsidR="00236928">
        <w:t>所示</w:t>
      </w:r>
      <w:r w:rsidR="008845B2">
        <w:t>。</w:t>
      </w:r>
    </w:p>
    <w:p w14:paraId="59D9D201" w14:textId="59C32813" w:rsidR="00236928" w:rsidRDefault="00236928" w:rsidP="00236928">
      <w:pPr>
        <w:pStyle w:val="aff8"/>
        <w:keepNext/>
        <w:jc w:val="center"/>
      </w:pPr>
      <w:bookmarkStart w:id="56" w:name="_Ref495761211"/>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DA563F">
        <w:rPr>
          <w:noProof/>
        </w:rPr>
        <w:t>2</w:t>
      </w:r>
      <w:r w:rsidR="0068562B">
        <w:fldChar w:fldCharType="end"/>
      </w:r>
      <w:bookmarkEnd w:id="56"/>
      <w:r>
        <w:t xml:space="preserve"> </w:t>
      </w:r>
      <w:r>
        <w:rPr>
          <w:rFonts w:hint="eastAsia"/>
        </w:rPr>
        <w:t>考试管理</w:t>
      </w:r>
      <w:r w:rsidRPr="00B93DC6">
        <w:rPr>
          <w:rFonts w:hint="eastAsia"/>
        </w:rPr>
        <w:t>用例分析</w:t>
      </w:r>
      <w:r>
        <w:t>表</w:t>
      </w:r>
    </w:p>
    <w:tbl>
      <w:tblPr>
        <w:tblStyle w:val="a4"/>
        <w:tblW w:w="0" w:type="auto"/>
        <w:tblLook w:val="04A0" w:firstRow="1" w:lastRow="0" w:firstColumn="1" w:lastColumn="0" w:noHBand="0" w:noVBand="1"/>
      </w:tblPr>
      <w:tblGrid>
        <w:gridCol w:w="2581"/>
        <w:gridCol w:w="5715"/>
      </w:tblGrid>
      <w:tr w:rsidR="004E4E6D" w:rsidRPr="00982D3C" w14:paraId="5B3FDA70" w14:textId="77777777" w:rsidTr="00677204">
        <w:tc>
          <w:tcPr>
            <w:tcW w:w="2581" w:type="dxa"/>
          </w:tcPr>
          <w:p w14:paraId="5A73F2EE" w14:textId="77777777" w:rsidR="004E4E6D" w:rsidRPr="00982D3C" w:rsidRDefault="004E4E6D" w:rsidP="00677204">
            <w:pPr>
              <w:pStyle w:val="a9"/>
              <w:ind w:firstLine="480"/>
            </w:pPr>
            <w:r w:rsidRPr="00982D3C">
              <w:rPr>
                <w:rFonts w:hint="eastAsia"/>
              </w:rPr>
              <w:t>用例</w:t>
            </w:r>
            <w:r w:rsidRPr="00982D3C">
              <w:t>名称</w:t>
            </w:r>
          </w:p>
        </w:tc>
        <w:tc>
          <w:tcPr>
            <w:tcW w:w="5715" w:type="dxa"/>
          </w:tcPr>
          <w:p w14:paraId="2D3B6935" w14:textId="271F0E07" w:rsidR="004E4E6D" w:rsidRPr="00982D3C" w:rsidRDefault="00673AEB" w:rsidP="00677204">
            <w:pPr>
              <w:pStyle w:val="a9"/>
              <w:ind w:firstLine="480"/>
            </w:pPr>
            <w:r>
              <w:rPr>
                <w:rFonts w:hint="eastAsia"/>
              </w:rPr>
              <w:t>考试</w:t>
            </w:r>
            <w:r>
              <w:t>管理用例</w:t>
            </w:r>
          </w:p>
        </w:tc>
      </w:tr>
      <w:tr w:rsidR="004E4E6D" w:rsidRPr="00982D3C" w14:paraId="5CA12178" w14:textId="77777777" w:rsidTr="00677204">
        <w:tc>
          <w:tcPr>
            <w:tcW w:w="2581" w:type="dxa"/>
          </w:tcPr>
          <w:p w14:paraId="3BABDFC4" w14:textId="77777777" w:rsidR="004E4E6D" w:rsidRPr="00982D3C" w:rsidRDefault="004E4E6D" w:rsidP="00677204">
            <w:pPr>
              <w:pStyle w:val="a9"/>
              <w:ind w:firstLine="480"/>
            </w:pPr>
            <w:r w:rsidRPr="00982D3C">
              <w:rPr>
                <w:rFonts w:hint="eastAsia"/>
              </w:rPr>
              <w:t>用例</w:t>
            </w:r>
            <w:r w:rsidRPr="00982D3C">
              <w:t>编号</w:t>
            </w:r>
          </w:p>
        </w:tc>
        <w:tc>
          <w:tcPr>
            <w:tcW w:w="5715" w:type="dxa"/>
          </w:tcPr>
          <w:p w14:paraId="4BB43D51" w14:textId="12DF317D" w:rsidR="004E4E6D" w:rsidRPr="00982D3C" w:rsidRDefault="004E4E6D" w:rsidP="00677204">
            <w:pPr>
              <w:pStyle w:val="a9"/>
              <w:ind w:firstLine="480"/>
            </w:pPr>
            <w:r w:rsidRPr="00982D3C">
              <w:t>OE_00</w:t>
            </w:r>
            <w:r w:rsidR="00673AEB">
              <w:t>2</w:t>
            </w:r>
          </w:p>
        </w:tc>
      </w:tr>
      <w:tr w:rsidR="004E4E6D" w:rsidRPr="00982D3C" w14:paraId="72300DF3" w14:textId="77777777" w:rsidTr="00677204">
        <w:tc>
          <w:tcPr>
            <w:tcW w:w="2581" w:type="dxa"/>
          </w:tcPr>
          <w:p w14:paraId="2C8DD8A7" w14:textId="77777777" w:rsidR="004E4E6D" w:rsidRPr="00982D3C" w:rsidRDefault="004E4E6D" w:rsidP="00677204">
            <w:pPr>
              <w:pStyle w:val="a9"/>
              <w:ind w:firstLine="480"/>
            </w:pPr>
            <w:r w:rsidRPr="00982D3C">
              <w:rPr>
                <w:rFonts w:hint="eastAsia"/>
              </w:rPr>
              <w:t>行为</w:t>
            </w:r>
            <w:r w:rsidRPr="00982D3C">
              <w:t>角色</w:t>
            </w:r>
          </w:p>
        </w:tc>
        <w:tc>
          <w:tcPr>
            <w:tcW w:w="5715" w:type="dxa"/>
          </w:tcPr>
          <w:p w14:paraId="58BD5343" w14:textId="632B82C9" w:rsidR="004E4E6D" w:rsidRPr="00982D3C" w:rsidRDefault="00673AEB" w:rsidP="00677204">
            <w:pPr>
              <w:pStyle w:val="a9"/>
              <w:ind w:firstLine="480"/>
            </w:pPr>
            <w:r>
              <w:rPr>
                <w:rFonts w:hint="eastAsia"/>
              </w:rPr>
              <w:t>教师</w:t>
            </w:r>
            <w:r>
              <w:t>、</w:t>
            </w:r>
            <w:r>
              <w:rPr>
                <w:rFonts w:hint="eastAsia"/>
              </w:rPr>
              <w:t>学生</w:t>
            </w:r>
          </w:p>
        </w:tc>
      </w:tr>
      <w:tr w:rsidR="004E4E6D" w:rsidRPr="00982D3C" w14:paraId="72CDDADE" w14:textId="77777777" w:rsidTr="00677204">
        <w:tc>
          <w:tcPr>
            <w:tcW w:w="2581" w:type="dxa"/>
          </w:tcPr>
          <w:p w14:paraId="38941099" w14:textId="77777777" w:rsidR="004E4E6D" w:rsidRPr="00982D3C" w:rsidRDefault="004E4E6D" w:rsidP="00677204">
            <w:pPr>
              <w:pStyle w:val="a9"/>
              <w:ind w:firstLine="480"/>
            </w:pPr>
            <w:r w:rsidRPr="00982D3C">
              <w:rPr>
                <w:rFonts w:hint="eastAsia"/>
              </w:rPr>
              <w:t>前置条件</w:t>
            </w:r>
          </w:p>
        </w:tc>
        <w:tc>
          <w:tcPr>
            <w:tcW w:w="5715" w:type="dxa"/>
          </w:tcPr>
          <w:p w14:paraId="234D9806" w14:textId="10D83371" w:rsidR="004E4E6D" w:rsidRPr="00982D3C" w:rsidRDefault="00673AEB" w:rsidP="00677204">
            <w:pPr>
              <w:pStyle w:val="a9"/>
              <w:ind w:firstLine="480"/>
            </w:pPr>
            <w:r>
              <w:rPr>
                <w:rFonts w:hint="eastAsia"/>
              </w:rPr>
              <w:t>教师登录</w:t>
            </w:r>
            <w:r>
              <w:t>系统</w:t>
            </w:r>
          </w:p>
        </w:tc>
      </w:tr>
      <w:tr w:rsidR="004E4E6D" w:rsidRPr="00982D3C" w14:paraId="2322FCB2" w14:textId="77777777" w:rsidTr="00677204">
        <w:tc>
          <w:tcPr>
            <w:tcW w:w="2581" w:type="dxa"/>
          </w:tcPr>
          <w:p w14:paraId="5E527BCB" w14:textId="77777777" w:rsidR="004E4E6D" w:rsidRPr="00982D3C" w:rsidRDefault="004E4E6D" w:rsidP="00677204">
            <w:pPr>
              <w:pStyle w:val="a9"/>
              <w:ind w:firstLine="480"/>
            </w:pPr>
            <w:r w:rsidRPr="00982D3C">
              <w:rPr>
                <w:rFonts w:hint="eastAsia"/>
              </w:rPr>
              <w:t>后置</w:t>
            </w:r>
            <w:r w:rsidRPr="00982D3C">
              <w:t>条件</w:t>
            </w:r>
          </w:p>
        </w:tc>
        <w:tc>
          <w:tcPr>
            <w:tcW w:w="5715" w:type="dxa"/>
          </w:tcPr>
          <w:p w14:paraId="1D641269" w14:textId="79ED331B" w:rsidR="004E4E6D" w:rsidRPr="00982D3C" w:rsidRDefault="00673AEB" w:rsidP="00677204">
            <w:pPr>
              <w:pStyle w:val="a9"/>
              <w:ind w:firstLine="480"/>
            </w:pPr>
            <w:r>
              <w:rPr>
                <w:rFonts w:hint="eastAsia"/>
              </w:rPr>
              <w:t>学生</w:t>
            </w:r>
            <w:r>
              <w:t>在线考试</w:t>
            </w:r>
          </w:p>
        </w:tc>
      </w:tr>
      <w:tr w:rsidR="004E4E6D" w:rsidRPr="00982D3C" w14:paraId="1EFC5F1C" w14:textId="77777777" w:rsidTr="00677204">
        <w:tc>
          <w:tcPr>
            <w:tcW w:w="2581" w:type="dxa"/>
          </w:tcPr>
          <w:p w14:paraId="1044F522" w14:textId="77777777" w:rsidR="004E4E6D" w:rsidRPr="00982D3C" w:rsidRDefault="004E4E6D" w:rsidP="00677204">
            <w:pPr>
              <w:pStyle w:val="a9"/>
              <w:ind w:firstLine="480"/>
            </w:pPr>
            <w:r w:rsidRPr="00982D3C">
              <w:rPr>
                <w:rFonts w:hint="eastAsia"/>
              </w:rPr>
              <w:t>基本</w:t>
            </w:r>
            <w:r w:rsidRPr="00982D3C">
              <w:t>操作流程</w:t>
            </w:r>
          </w:p>
        </w:tc>
        <w:tc>
          <w:tcPr>
            <w:tcW w:w="5715" w:type="dxa"/>
          </w:tcPr>
          <w:p w14:paraId="4752ECD8" w14:textId="77777777" w:rsidR="00673AEB" w:rsidRDefault="004E4E6D" w:rsidP="00673AEB">
            <w:pPr>
              <w:pStyle w:val="a9"/>
              <w:numPr>
                <w:ilvl w:val="0"/>
                <w:numId w:val="34"/>
              </w:numPr>
              <w:ind w:firstLineChars="0"/>
            </w:pPr>
            <w:r w:rsidRPr="00982D3C">
              <w:rPr>
                <w:rFonts w:hint="eastAsia"/>
              </w:rPr>
              <w:t>登录</w:t>
            </w:r>
            <w:r w:rsidRPr="00982D3C">
              <w:t>管理</w:t>
            </w:r>
            <w:r w:rsidRPr="00982D3C">
              <w:rPr>
                <w:rFonts w:hint="eastAsia"/>
              </w:rPr>
              <w:t>系统</w:t>
            </w:r>
            <w:r w:rsidRPr="00982D3C">
              <w:t>主页</w:t>
            </w:r>
          </w:p>
          <w:p w14:paraId="78621A48" w14:textId="77777777" w:rsidR="00673AEB" w:rsidRDefault="004E4E6D" w:rsidP="00673AEB">
            <w:pPr>
              <w:pStyle w:val="a9"/>
              <w:numPr>
                <w:ilvl w:val="0"/>
                <w:numId w:val="34"/>
              </w:numPr>
              <w:ind w:firstLineChars="0"/>
            </w:pPr>
            <w:r w:rsidRPr="00982D3C">
              <w:rPr>
                <w:rFonts w:hint="eastAsia"/>
              </w:rPr>
              <w:t>输入用户名</w:t>
            </w:r>
            <w:r w:rsidRPr="00982D3C">
              <w:t>、密码</w:t>
            </w:r>
          </w:p>
          <w:p w14:paraId="082CB36C" w14:textId="77777777" w:rsidR="00673AEB" w:rsidRDefault="004E4E6D" w:rsidP="00673AEB">
            <w:pPr>
              <w:pStyle w:val="a9"/>
              <w:numPr>
                <w:ilvl w:val="0"/>
                <w:numId w:val="34"/>
              </w:numPr>
              <w:ind w:firstLineChars="0"/>
            </w:pPr>
            <w:r w:rsidRPr="00982D3C">
              <w:rPr>
                <w:rFonts w:hint="eastAsia"/>
              </w:rPr>
              <w:t>验证</w:t>
            </w:r>
            <w:r w:rsidRPr="00982D3C">
              <w:t>通过</w:t>
            </w:r>
          </w:p>
          <w:p w14:paraId="158A9DE0" w14:textId="77777777" w:rsidR="004E4E6D" w:rsidRDefault="00673AEB" w:rsidP="00673AEB">
            <w:pPr>
              <w:pStyle w:val="a9"/>
              <w:numPr>
                <w:ilvl w:val="0"/>
                <w:numId w:val="34"/>
              </w:numPr>
              <w:ind w:firstLineChars="0"/>
            </w:pPr>
            <w:r>
              <w:rPr>
                <w:rFonts w:hint="eastAsia"/>
              </w:rPr>
              <w:t>生成</w:t>
            </w:r>
            <w:r>
              <w:t>试卷模板</w:t>
            </w:r>
          </w:p>
          <w:p w14:paraId="1AFA279B" w14:textId="5CB9B007" w:rsidR="00673AEB" w:rsidRDefault="00673AEB" w:rsidP="00673AEB">
            <w:pPr>
              <w:pStyle w:val="a9"/>
              <w:numPr>
                <w:ilvl w:val="0"/>
                <w:numId w:val="34"/>
              </w:numPr>
              <w:ind w:firstLineChars="0"/>
            </w:pPr>
            <w:r>
              <w:rPr>
                <w:rFonts w:hint="eastAsia"/>
              </w:rPr>
              <w:t>设置</w:t>
            </w:r>
            <w:r>
              <w:t>考试时间、</w:t>
            </w:r>
            <w:r>
              <w:rPr>
                <w:rFonts w:hint="eastAsia"/>
              </w:rPr>
              <w:t>考试</w:t>
            </w:r>
            <w:r>
              <w:t>时长、</w:t>
            </w:r>
            <w:r>
              <w:rPr>
                <w:rFonts w:hint="eastAsia"/>
              </w:rPr>
              <w:t>考试</w:t>
            </w:r>
            <w:r>
              <w:t>科目</w:t>
            </w:r>
            <w:r w:rsidR="00B073EC">
              <w:t>、</w:t>
            </w:r>
            <w:r w:rsidR="00B073EC">
              <w:rPr>
                <w:rFonts w:hint="eastAsia"/>
              </w:rPr>
              <w:t>考生</w:t>
            </w:r>
            <w:r w:rsidR="00B073EC">
              <w:t>名单</w:t>
            </w:r>
            <w:r w:rsidR="00B073EC">
              <w:rPr>
                <w:rFonts w:hint="eastAsia"/>
              </w:rPr>
              <w:t>以及</w:t>
            </w:r>
            <w:r w:rsidR="00B073EC">
              <w:t>对应的考试模板</w:t>
            </w:r>
          </w:p>
          <w:p w14:paraId="3580885E" w14:textId="13D72D4D" w:rsidR="00B073EC" w:rsidRPr="00982D3C" w:rsidRDefault="00B073EC" w:rsidP="00673AEB">
            <w:pPr>
              <w:pStyle w:val="a9"/>
              <w:numPr>
                <w:ilvl w:val="0"/>
                <w:numId w:val="34"/>
              </w:numPr>
              <w:ind w:firstLineChars="0"/>
            </w:pPr>
            <w:r>
              <w:rPr>
                <w:rFonts w:hint="eastAsia"/>
              </w:rPr>
              <w:t>学生</w:t>
            </w:r>
            <w:r>
              <w:t>登录在线考试系统，</w:t>
            </w:r>
            <w:r>
              <w:rPr>
                <w:rFonts w:hint="eastAsia"/>
              </w:rPr>
              <w:t>并进行在线</w:t>
            </w:r>
            <w:r>
              <w:t>考试</w:t>
            </w:r>
          </w:p>
        </w:tc>
      </w:tr>
      <w:tr w:rsidR="004E4E6D" w:rsidRPr="00982D3C" w14:paraId="30B15ECE" w14:textId="77777777" w:rsidTr="00677204">
        <w:tc>
          <w:tcPr>
            <w:tcW w:w="2581" w:type="dxa"/>
          </w:tcPr>
          <w:p w14:paraId="52D96A4C" w14:textId="77777777" w:rsidR="004E4E6D" w:rsidRPr="00982D3C" w:rsidRDefault="004E4E6D" w:rsidP="00677204">
            <w:pPr>
              <w:pStyle w:val="a9"/>
              <w:ind w:firstLine="480"/>
            </w:pPr>
            <w:r w:rsidRPr="00982D3C">
              <w:rPr>
                <w:rFonts w:hint="eastAsia"/>
              </w:rPr>
              <w:t>可选</w:t>
            </w:r>
            <w:r w:rsidRPr="00982D3C">
              <w:t>操作</w:t>
            </w:r>
            <w:r w:rsidRPr="00982D3C">
              <w:rPr>
                <w:rFonts w:hint="eastAsia"/>
              </w:rPr>
              <w:t>流程</w:t>
            </w:r>
          </w:p>
        </w:tc>
        <w:tc>
          <w:tcPr>
            <w:tcW w:w="5715" w:type="dxa"/>
          </w:tcPr>
          <w:p w14:paraId="79CFB721" w14:textId="042511D5" w:rsidR="004E4E6D" w:rsidRPr="00982D3C" w:rsidRDefault="00B073EC" w:rsidP="00236928">
            <w:pPr>
              <w:pStyle w:val="a9"/>
              <w:keepNext/>
              <w:ind w:firstLine="480"/>
            </w:pPr>
            <w:r>
              <w:rPr>
                <w:rFonts w:hint="eastAsia"/>
              </w:rPr>
              <w:t>考生</w:t>
            </w:r>
            <w:r>
              <w:t>管理、</w:t>
            </w:r>
            <w:r>
              <w:rPr>
                <w:rFonts w:hint="eastAsia"/>
              </w:rPr>
              <w:t>试卷</w:t>
            </w:r>
            <w:r>
              <w:t>模板、</w:t>
            </w:r>
            <w:r>
              <w:rPr>
                <w:rFonts w:hint="eastAsia"/>
              </w:rPr>
              <w:t>考试安排</w:t>
            </w:r>
          </w:p>
        </w:tc>
      </w:tr>
    </w:tbl>
    <w:p w14:paraId="2E709616" w14:textId="1DEE8E47" w:rsidR="00AB1F05" w:rsidRDefault="00910F2F" w:rsidP="00B1531D">
      <w:pPr>
        <w:pStyle w:val="3"/>
      </w:pPr>
      <w:bookmarkStart w:id="57" w:name="_Toc496539633"/>
      <w:proofErr w:type="spellStart"/>
      <w:r>
        <w:t>题库管理模块用例分析</w:t>
      </w:r>
      <w:bookmarkEnd w:id="57"/>
      <w:proofErr w:type="spellEnd"/>
    </w:p>
    <w:p w14:paraId="63D4F090" w14:textId="30529A48" w:rsidR="00B1531D" w:rsidRPr="00B1531D" w:rsidRDefault="00B1531D" w:rsidP="00FB0568">
      <w:pPr>
        <w:pStyle w:val="a9"/>
        <w:ind w:firstLine="480"/>
      </w:pPr>
      <w:r>
        <w:rPr>
          <w:rFonts w:hint="eastAsia"/>
        </w:rPr>
        <w:t>题库</w:t>
      </w:r>
      <w:r>
        <w:t>管理模块就是对考试题目</w:t>
      </w:r>
      <w:r>
        <w:rPr>
          <w:rFonts w:hint="eastAsia"/>
        </w:rPr>
        <w:t>进行</w:t>
      </w:r>
      <w:r>
        <w:t>日常管理，</w:t>
      </w:r>
      <w:r>
        <w:rPr>
          <w:rFonts w:hint="eastAsia"/>
        </w:rPr>
        <w:t>包括</w:t>
      </w:r>
      <w:r>
        <w:t>对题目的增删</w:t>
      </w:r>
      <w:r>
        <w:rPr>
          <w:rFonts w:hint="eastAsia"/>
        </w:rPr>
        <w:t>改查</w:t>
      </w:r>
      <w:r>
        <w:t>等功能，</w:t>
      </w:r>
      <w:r>
        <w:rPr>
          <w:rFonts w:hint="eastAsia"/>
        </w:rPr>
        <w:t>教</w:t>
      </w:r>
      <w:r>
        <w:rPr>
          <w:rFonts w:hint="eastAsia"/>
        </w:rPr>
        <w:lastRenderedPageBreak/>
        <w:t>师</w:t>
      </w:r>
      <w:r>
        <w:t>对题目进行修改之后</w:t>
      </w:r>
      <w:r>
        <w:rPr>
          <w:rFonts w:hint="eastAsia"/>
        </w:rPr>
        <w:t>需要</w:t>
      </w:r>
      <w:r>
        <w:t>管理员对题目进行审核，</w:t>
      </w:r>
      <w:r>
        <w:rPr>
          <w:rFonts w:hint="eastAsia"/>
        </w:rPr>
        <w:t>然后</w:t>
      </w:r>
      <w:r>
        <w:t>确定</w:t>
      </w:r>
      <w:r>
        <w:rPr>
          <w:rFonts w:hint="eastAsia"/>
        </w:rPr>
        <w:t>最终</w:t>
      </w:r>
      <w:r>
        <w:t>题目</w:t>
      </w:r>
      <w:r>
        <w:rPr>
          <w:rFonts w:hint="eastAsia"/>
        </w:rPr>
        <w:t>状态</w:t>
      </w:r>
      <w:r w:rsidR="00FB5727">
        <w:t>，对应</w:t>
      </w:r>
      <w:r w:rsidR="00FB5727">
        <w:rPr>
          <w:rFonts w:hint="eastAsia"/>
        </w:rPr>
        <w:t>用例</w:t>
      </w:r>
      <w:r w:rsidR="00FB5727">
        <w:t>图如</w:t>
      </w:r>
      <w:r w:rsidR="00FB5727">
        <w:fldChar w:fldCharType="begin"/>
      </w:r>
      <w:r w:rsidR="00FB5727">
        <w:instrText xml:space="preserve"> REF _Ref495762334 \h </w:instrText>
      </w:r>
      <w:r w:rsidR="00FB0568">
        <w:instrText xml:space="preserve"> \* MERGEFORMAT </w:instrText>
      </w:r>
      <w:r w:rsidR="00FB5727">
        <w:fldChar w:fldCharType="separate"/>
      </w:r>
      <w:r w:rsidR="00DA563F">
        <w:rPr>
          <w:rFonts w:hint="eastAsia"/>
        </w:rPr>
        <w:t>图</w:t>
      </w:r>
      <w:r w:rsidR="00DA563F">
        <w:rPr>
          <w:rFonts w:hint="eastAsia"/>
        </w:rPr>
        <w:t xml:space="preserve"> </w:t>
      </w:r>
      <w:r w:rsidR="00DA563F">
        <w:t>12</w:t>
      </w:r>
      <w:r w:rsidR="00FB5727">
        <w:fldChar w:fldCharType="end"/>
      </w:r>
      <w:r w:rsidR="00FB5727">
        <w:t>所示。</w:t>
      </w:r>
    </w:p>
    <w:p w14:paraId="62B1176D" w14:textId="77777777" w:rsidR="008845B2" w:rsidRDefault="008845B2" w:rsidP="008845B2">
      <w:pPr>
        <w:pStyle w:val="a9"/>
        <w:keepNext/>
        <w:spacing w:line="360" w:lineRule="auto"/>
        <w:ind w:firstLine="480"/>
      </w:pPr>
      <w:r>
        <w:drawing>
          <wp:inline distT="0" distB="0" distL="0" distR="0" wp14:anchorId="7CFE0A8B" wp14:editId="4975CF99">
            <wp:extent cx="4889500" cy="2527300"/>
            <wp:effectExtent l="0" t="0" r="12700" b="1270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题目管理模块用例图.png"/>
                    <pic:cNvPicPr/>
                  </pic:nvPicPr>
                  <pic:blipFill>
                    <a:blip r:embed="rId32">
                      <a:extLst>
                        <a:ext uri="{28A0092B-C50C-407E-A947-70E740481C1C}">
                          <a14:useLocalDpi xmlns:a14="http://schemas.microsoft.com/office/drawing/2010/main" val="0"/>
                        </a:ext>
                      </a:extLst>
                    </a:blip>
                    <a:stretch>
                      <a:fillRect/>
                    </a:stretch>
                  </pic:blipFill>
                  <pic:spPr>
                    <a:xfrm>
                      <a:off x="0" y="0"/>
                      <a:ext cx="4889500" cy="2527300"/>
                    </a:xfrm>
                    <a:prstGeom prst="rect">
                      <a:avLst/>
                    </a:prstGeom>
                  </pic:spPr>
                </pic:pic>
              </a:graphicData>
            </a:graphic>
          </wp:inline>
        </w:drawing>
      </w:r>
    </w:p>
    <w:p w14:paraId="53628247" w14:textId="353A2F15" w:rsidR="00910F2F" w:rsidRDefault="008845B2" w:rsidP="008845B2">
      <w:pPr>
        <w:pStyle w:val="aff8"/>
        <w:jc w:val="center"/>
      </w:pPr>
      <w:bookmarkStart w:id="58" w:name="_Ref49576233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12</w:t>
      </w:r>
      <w:r w:rsidR="00EE5882">
        <w:fldChar w:fldCharType="end"/>
      </w:r>
      <w:bookmarkEnd w:id="58"/>
      <w:r>
        <w:t xml:space="preserve"> </w:t>
      </w:r>
      <w:r>
        <w:t>题库管理模块用例图</w:t>
      </w:r>
    </w:p>
    <w:p w14:paraId="652636CF" w14:textId="7FCEA161" w:rsidR="00FB0568" w:rsidRPr="00FB0568" w:rsidRDefault="00106571" w:rsidP="006C5ABF">
      <w:pPr>
        <w:pStyle w:val="a9"/>
        <w:ind w:firstLine="480"/>
      </w:pPr>
      <w:r>
        <w:t>教师登录系统</w:t>
      </w:r>
      <w:r>
        <w:rPr>
          <w:rFonts w:hint="eastAsia"/>
        </w:rPr>
        <w:t>后</w:t>
      </w:r>
      <w:r>
        <w:t>，</w:t>
      </w:r>
      <w:r>
        <w:rPr>
          <w:rFonts w:hint="eastAsia"/>
        </w:rPr>
        <w:t>可以</w:t>
      </w:r>
      <w:r>
        <w:t>对试卷题目进行增删改查等处理，</w:t>
      </w:r>
      <w:r>
        <w:rPr>
          <w:rFonts w:hint="eastAsia"/>
        </w:rPr>
        <w:t>教师</w:t>
      </w:r>
      <w:r>
        <w:t>处理之后需要提交</w:t>
      </w:r>
      <w:r>
        <w:rPr>
          <w:rFonts w:hint="eastAsia"/>
        </w:rPr>
        <w:t>并经过</w:t>
      </w:r>
      <w:r>
        <w:t>管理员进行审核，</w:t>
      </w:r>
      <w:r>
        <w:rPr>
          <w:rFonts w:hint="eastAsia"/>
        </w:rPr>
        <w:t>如果审核</w:t>
      </w:r>
      <w:r>
        <w:t>通过，</w:t>
      </w:r>
      <w:r>
        <w:rPr>
          <w:rFonts w:hint="eastAsia"/>
        </w:rPr>
        <w:t>则</w:t>
      </w:r>
      <w:r>
        <w:t>完成对题目的操作，</w:t>
      </w:r>
      <w:r>
        <w:rPr>
          <w:rFonts w:hint="eastAsia"/>
        </w:rPr>
        <w:t>否则就</w:t>
      </w:r>
      <w:r>
        <w:t>撤销修改</w:t>
      </w:r>
      <w:r w:rsidR="006C5ABF">
        <w:t>，具体如</w:t>
      </w:r>
      <w:r w:rsidR="006C5ABF">
        <w:fldChar w:fldCharType="begin"/>
      </w:r>
      <w:r w:rsidR="006C5ABF">
        <w:instrText xml:space="preserve"> REF _Ref495762590 \h </w:instrText>
      </w:r>
      <w:r w:rsidR="006C5ABF">
        <w:fldChar w:fldCharType="separate"/>
      </w:r>
      <w:r w:rsidR="00DA563F">
        <w:rPr>
          <w:rFonts w:hint="eastAsia"/>
        </w:rPr>
        <w:t>表</w:t>
      </w:r>
      <w:r w:rsidR="00DA563F">
        <w:rPr>
          <w:rFonts w:hint="eastAsia"/>
        </w:rPr>
        <w:t xml:space="preserve"> </w:t>
      </w:r>
      <w:r w:rsidR="00DA563F">
        <w:t>3</w:t>
      </w:r>
      <w:r w:rsidR="006C5ABF">
        <w:fldChar w:fldCharType="end"/>
      </w:r>
      <w:r w:rsidR="006C5ABF">
        <w:t>所示。</w:t>
      </w:r>
    </w:p>
    <w:p w14:paraId="19221865" w14:textId="713FBBAE" w:rsidR="00FB0568" w:rsidRDefault="00FB0568" w:rsidP="00FB0568">
      <w:pPr>
        <w:pStyle w:val="aff8"/>
        <w:keepNext/>
        <w:jc w:val="center"/>
      </w:pPr>
      <w:bookmarkStart w:id="59" w:name="_Ref495762590"/>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DA563F">
        <w:rPr>
          <w:noProof/>
        </w:rPr>
        <w:t>3</w:t>
      </w:r>
      <w:r w:rsidR="0068562B">
        <w:fldChar w:fldCharType="end"/>
      </w:r>
      <w:bookmarkEnd w:id="59"/>
      <w:r>
        <w:t xml:space="preserve"> </w:t>
      </w:r>
      <w:r>
        <w:t>题库管理用例分析表</w:t>
      </w:r>
    </w:p>
    <w:tbl>
      <w:tblPr>
        <w:tblStyle w:val="a4"/>
        <w:tblW w:w="0" w:type="auto"/>
        <w:tblLook w:val="04A0" w:firstRow="1" w:lastRow="0" w:firstColumn="1" w:lastColumn="0" w:noHBand="0" w:noVBand="1"/>
      </w:tblPr>
      <w:tblGrid>
        <w:gridCol w:w="2581"/>
        <w:gridCol w:w="5715"/>
      </w:tblGrid>
      <w:tr w:rsidR="00FB0568" w:rsidRPr="00982D3C" w14:paraId="7C143AC2" w14:textId="77777777" w:rsidTr="00677204">
        <w:tc>
          <w:tcPr>
            <w:tcW w:w="2581" w:type="dxa"/>
          </w:tcPr>
          <w:p w14:paraId="7A9FAB11" w14:textId="77777777" w:rsidR="00FB0568" w:rsidRPr="00982D3C" w:rsidRDefault="00FB0568" w:rsidP="00677204">
            <w:pPr>
              <w:pStyle w:val="a9"/>
              <w:ind w:firstLine="480"/>
            </w:pPr>
            <w:r w:rsidRPr="00982D3C">
              <w:rPr>
                <w:rFonts w:hint="eastAsia"/>
              </w:rPr>
              <w:t>用例</w:t>
            </w:r>
            <w:r w:rsidRPr="00982D3C">
              <w:t>名称</w:t>
            </w:r>
          </w:p>
        </w:tc>
        <w:tc>
          <w:tcPr>
            <w:tcW w:w="5715" w:type="dxa"/>
          </w:tcPr>
          <w:p w14:paraId="5A72AAED" w14:textId="6AD97911" w:rsidR="00FB0568" w:rsidRPr="00982D3C" w:rsidRDefault="00FB0568" w:rsidP="00677204">
            <w:pPr>
              <w:pStyle w:val="a9"/>
              <w:ind w:firstLine="480"/>
            </w:pPr>
            <w:r>
              <w:rPr>
                <w:rFonts w:hint="eastAsia"/>
              </w:rPr>
              <w:t>题库</w:t>
            </w:r>
            <w:r>
              <w:t>管理用例</w:t>
            </w:r>
          </w:p>
        </w:tc>
      </w:tr>
      <w:tr w:rsidR="00FB0568" w:rsidRPr="00982D3C" w14:paraId="2B0D83E1" w14:textId="77777777" w:rsidTr="00677204">
        <w:tc>
          <w:tcPr>
            <w:tcW w:w="2581" w:type="dxa"/>
          </w:tcPr>
          <w:p w14:paraId="2F1F1D90" w14:textId="77777777" w:rsidR="00FB0568" w:rsidRPr="00982D3C" w:rsidRDefault="00FB0568" w:rsidP="00677204">
            <w:pPr>
              <w:pStyle w:val="a9"/>
              <w:ind w:firstLine="480"/>
            </w:pPr>
            <w:r w:rsidRPr="00982D3C">
              <w:rPr>
                <w:rFonts w:hint="eastAsia"/>
              </w:rPr>
              <w:t>用例</w:t>
            </w:r>
            <w:r w:rsidRPr="00982D3C">
              <w:t>编号</w:t>
            </w:r>
          </w:p>
        </w:tc>
        <w:tc>
          <w:tcPr>
            <w:tcW w:w="5715" w:type="dxa"/>
          </w:tcPr>
          <w:p w14:paraId="57BDE52B" w14:textId="750F010E" w:rsidR="00FB0568" w:rsidRPr="00982D3C" w:rsidRDefault="00FB0568" w:rsidP="00677204">
            <w:pPr>
              <w:pStyle w:val="a9"/>
              <w:ind w:firstLine="480"/>
            </w:pPr>
            <w:r w:rsidRPr="00982D3C">
              <w:t>OE_00</w:t>
            </w:r>
            <w:r>
              <w:t>3</w:t>
            </w:r>
          </w:p>
        </w:tc>
      </w:tr>
      <w:tr w:rsidR="00FB0568" w:rsidRPr="00982D3C" w14:paraId="1A71DDFB" w14:textId="77777777" w:rsidTr="00677204">
        <w:tc>
          <w:tcPr>
            <w:tcW w:w="2581" w:type="dxa"/>
          </w:tcPr>
          <w:p w14:paraId="40891FBC" w14:textId="77777777" w:rsidR="00FB0568" w:rsidRPr="00982D3C" w:rsidRDefault="00FB0568" w:rsidP="00677204">
            <w:pPr>
              <w:pStyle w:val="a9"/>
              <w:ind w:firstLine="480"/>
            </w:pPr>
            <w:r w:rsidRPr="00982D3C">
              <w:rPr>
                <w:rFonts w:hint="eastAsia"/>
              </w:rPr>
              <w:t>行为</w:t>
            </w:r>
            <w:r w:rsidRPr="00982D3C">
              <w:t>角色</w:t>
            </w:r>
          </w:p>
        </w:tc>
        <w:tc>
          <w:tcPr>
            <w:tcW w:w="5715" w:type="dxa"/>
          </w:tcPr>
          <w:p w14:paraId="679356B2" w14:textId="7DC5A610" w:rsidR="00FB0568" w:rsidRPr="00982D3C" w:rsidRDefault="00FB0568" w:rsidP="00677204">
            <w:pPr>
              <w:pStyle w:val="a9"/>
              <w:ind w:firstLine="480"/>
            </w:pPr>
            <w:r>
              <w:rPr>
                <w:rFonts w:hint="eastAsia"/>
              </w:rPr>
              <w:t>教师</w:t>
            </w:r>
            <w:r>
              <w:t>、</w:t>
            </w:r>
            <w:r>
              <w:rPr>
                <w:rFonts w:hint="eastAsia"/>
              </w:rPr>
              <w:t>管理员</w:t>
            </w:r>
          </w:p>
        </w:tc>
      </w:tr>
      <w:tr w:rsidR="00FB0568" w:rsidRPr="00982D3C" w14:paraId="1F985F10" w14:textId="77777777" w:rsidTr="00677204">
        <w:tc>
          <w:tcPr>
            <w:tcW w:w="2581" w:type="dxa"/>
          </w:tcPr>
          <w:p w14:paraId="1D5DAE91" w14:textId="77777777" w:rsidR="00FB0568" w:rsidRPr="00982D3C" w:rsidRDefault="00FB0568" w:rsidP="00677204">
            <w:pPr>
              <w:pStyle w:val="a9"/>
              <w:ind w:firstLine="480"/>
            </w:pPr>
            <w:r w:rsidRPr="00982D3C">
              <w:rPr>
                <w:rFonts w:hint="eastAsia"/>
              </w:rPr>
              <w:t>前置条件</w:t>
            </w:r>
          </w:p>
        </w:tc>
        <w:tc>
          <w:tcPr>
            <w:tcW w:w="5715" w:type="dxa"/>
          </w:tcPr>
          <w:p w14:paraId="2DFEB5FC" w14:textId="77777777" w:rsidR="00FB0568" w:rsidRPr="00982D3C" w:rsidRDefault="00FB0568" w:rsidP="00677204">
            <w:pPr>
              <w:pStyle w:val="a9"/>
              <w:ind w:firstLine="480"/>
            </w:pPr>
            <w:r>
              <w:rPr>
                <w:rFonts w:hint="eastAsia"/>
              </w:rPr>
              <w:t>教师登录</w:t>
            </w:r>
            <w:r>
              <w:t>系统</w:t>
            </w:r>
          </w:p>
        </w:tc>
      </w:tr>
      <w:tr w:rsidR="00FB0568" w:rsidRPr="00982D3C" w14:paraId="0B2C3D5D" w14:textId="77777777" w:rsidTr="00677204">
        <w:tc>
          <w:tcPr>
            <w:tcW w:w="2581" w:type="dxa"/>
          </w:tcPr>
          <w:p w14:paraId="3383AC79" w14:textId="77777777" w:rsidR="00FB0568" w:rsidRPr="00982D3C" w:rsidRDefault="00FB0568" w:rsidP="00677204">
            <w:pPr>
              <w:pStyle w:val="a9"/>
              <w:ind w:firstLine="480"/>
            </w:pPr>
            <w:r w:rsidRPr="00982D3C">
              <w:rPr>
                <w:rFonts w:hint="eastAsia"/>
              </w:rPr>
              <w:t>后置</w:t>
            </w:r>
            <w:r w:rsidRPr="00982D3C">
              <w:t>条件</w:t>
            </w:r>
          </w:p>
        </w:tc>
        <w:tc>
          <w:tcPr>
            <w:tcW w:w="5715" w:type="dxa"/>
          </w:tcPr>
          <w:p w14:paraId="5D7C789E" w14:textId="26AB29B3" w:rsidR="00FB0568" w:rsidRPr="00982D3C" w:rsidRDefault="00FB0568" w:rsidP="00677204">
            <w:pPr>
              <w:pStyle w:val="a9"/>
              <w:ind w:firstLine="480"/>
            </w:pPr>
            <w:r>
              <w:rPr>
                <w:rFonts w:hint="eastAsia"/>
              </w:rPr>
              <w:t>管理员</w:t>
            </w:r>
            <w:r>
              <w:t>对题目进行审核</w:t>
            </w:r>
          </w:p>
        </w:tc>
      </w:tr>
      <w:tr w:rsidR="00FB0568" w:rsidRPr="00982D3C" w14:paraId="303BBC84" w14:textId="77777777" w:rsidTr="00677204">
        <w:tc>
          <w:tcPr>
            <w:tcW w:w="2581" w:type="dxa"/>
          </w:tcPr>
          <w:p w14:paraId="3B3AC4D8" w14:textId="77777777" w:rsidR="00FB0568" w:rsidRPr="00982D3C" w:rsidRDefault="00FB0568" w:rsidP="00677204">
            <w:pPr>
              <w:pStyle w:val="a9"/>
              <w:ind w:firstLine="480"/>
            </w:pPr>
            <w:r w:rsidRPr="00982D3C">
              <w:rPr>
                <w:rFonts w:hint="eastAsia"/>
              </w:rPr>
              <w:t>基本</w:t>
            </w:r>
            <w:r w:rsidRPr="00982D3C">
              <w:t>操作流程</w:t>
            </w:r>
          </w:p>
        </w:tc>
        <w:tc>
          <w:tcPr>
            <w:tcW w:w="5715" w:type="dxa"/>
          </w:tcPr>
          <w:p w14:paraId="21892CE2" w14:textId="3A127DC9" w:rsidR="00B66780" w:rsidRDefault="00B66780" w:rsidP="00B66780">
            <w:pPr>
              <w:pStyle w:val="a9"/>
              <w:numPr>
                <w:ilvl w:val="0"/>
                <w:numId w:val="35"/>
              </w:numPr>
              <w:ind w:firstLineChars="0"/>
            </w:pPr>
            <w:r>
              <w:t>教师</w:t>
            </w:r>
            <w:r w:rsidR="00FB0568" w:rsidRPr="00982D3C">
              <w:rPr>
                <w:rFonts w:hint="eastAsia"/>
              </w:rPr>
              <w:t>登录</w:t>
            </w:r>
            <w:r w:rsidR="00FB0568" w:rsidRPr="00982D3C">
              <w:t>管理</w:t>
            </w:r>
            <w:r w:rsidR="00FB0568" w:rsidRPr="00982D3C">
              <w:rPr>
                <w:rFonts w:hint="eastAsia"/>
              </w:rPr>
              <w:t>系统</w:t>
            </w:r>
            <w:r w:rsidR="00FB0568" w:rsidRPr="00982D3C">
              <w:t>主页</w:t>
            </w:r>
          </w:p>
          <w:p w14:paraId="0F7B19A1" w14:textId="77777777" w:rsidR="00B66780" w:rsidRDefault="00FB0568" w:rsidP="00B66780">
            <w:pPr>
              <w:pStyle w:val="a9"/>
              <w:numPr>
                <w:ilvl w:val="0"/>
                <w:numId w:val="35"/>
              </w:numPr>
              <w:ind w:firstLineChars="0"/>
            </w:pPr>
            <w:r w:rsidRPr="00982D3C">
              <w:rPr>
                <w:rFonts w:hint="eastAsia"/>
              </w:rPr>
              <w:t>输入用户名</w:t>
            </w:r>
            <w:r w:rsidRPr="00982D3C">
              <w:t>、密码</w:t>
            </w:r>
          </w:p>
          <w:p w14:paraId="17540187" w14:textId="77777777" w:rsidR="00B66780" w:rsidRDefault="00FB0568" w:rsidP="00B66780">
            <w:pPr>
              <w:pStyle w:val="a9"/>
              <w:numPr>
                <w:ilvl w:val="0"/>
                <w:numId w:val="35"/>
              </w:numPr>
              <w:ind w:firstLineChars="0"/>
            </w:pPr>
            <w:r w:rsidRPr="00982D3C">
              <w:rPr>
                <w:rFonts w:hint="eastAsia"/>
              </w:rPr>
              <w:t>验证</w:t>
            </w:r>
            <w:r w:rsidRPr="00982D3C">
              <w:t>通过</w:t>
            </w:r>
          </w:p>
          <w:p w14:paraId="24501B80" w14:textId="0B285B66" w:rsidR="00B66780" w:rsidRPr="00982D3C" w:rsidRDefault="00B66780" w:rsidP="00B66780">
            <w:pPr>
              <w:pStyle w:val="a9"/>
              <w:numPr>
                <w:ilvl w:val="0"/>
                <w:numId w:val="35"/>
              </w:numPr>
              <w:ind w:firstLineChars="0"/>
            </w:pPr>
            <w:r>
              <w:rPr>
                <w:rFonts w:hint="eastAsia"/>
              </w:rPr>
              <w:t>对</w:t>
            </w:r>
            <w:r>
              <w:t>题目</w:t>
            </w:r>
            <w:r>
              <w:rPr>
                <w:rFonts w:hint="eastAsia"/>
              </w:rPr>
              <w:t>进行</w:t>
            </w:r>
            <w:r>
              <w:t>操作</w:t>
            </w:r>
            <w:r>
              <w:rPr>
                <w:rFonts w:hint="eastAsia"/>
              </w:rPr>
              <w:t>，并</w:t>
            </w:r>
            <w:r>
              <w:t>提交审核</w:t>
            </w:r>
          </w:p>
        </w:tc>
      </w:tr>
      <w:tr w:rsidR="00FB0568" w:rsidRPr="00982D3C" w14:paraId="7B913FC8" w14:textId="77777777" w:rsidTr="00677204">
        <w:tc>
          <w:tcPr>
            <w:tcW w:w="2581" w:type="dxa"/>
          </w:tcPr>
          <w:p w14:paraId="7EBBE493" w14:textId="77777777" w:rsidR="00FB0568" w:rsidRPr="00982D3C" w:rsidRDefault="00FB0568" w:rsidP="00677204">
            <w:pPr>
              <w:pStyle w:val="a9"/>
              <w:ind w:firstLine="480"/>
            </w:pPr>
            <w:r w:rsidRPr="00982D3C">
              <w:rPr>
                <w:rFonts w:hint="eastAsia"/>
              </w:rPr>
              <w:t>可选</w:t>
            </w:r>
            <w:r w:rsidRPr="00982D3C">
              <w:t>操作</w:t>
            </w:r>
            <w:r w:rsidRPr="00982D3C">
              <w:rPr>
                <w:rFonts w:hint="eastAsia"/>
              </w:rPr>
              <w:t>流程</w:t>
            </w:r>
          </w:p>
        </w:tc>
        <w:tc>
          <w:tcPr>
            <w:tcW w:w="5715" w:type="dxa"/>
          </w:tcPr>
          <w:p w14:paraId="093CC654" w14:textId="0468B90F" w:rsidR="00FB0568" w:rsidRPr="00982D3C" w:rsidRDefault="00B66780" w:rsidP="00677204">
            <w:pPr>
              <w:pStyle w:val="a9"/>
              <w:keepNext/>
              <w:ind w:firstLine="480"/>
            </w:pPr>
            <w:r>
              <w:t>增加题目、</w:t>
            </w:r>
            <w:r>
              <w:rPr>
                <w:rFonts w:hint="eastAsia"/>
              </w:rPr>
              <w:t>删除</w:t>
            </w:r>
            <w:r>
              <w:t>题目、</w:t>
            </w:r>
            <w:r>
              <w:rPr>
                <w:rFonts w:hint="eastAsia"/>
              </w:rPr>
              <w:t>修改</w:t>
            </w:r>
            <w:r>
              <w:t>题目、提交题目审核</w:t>
            </w:r>
          </w:p>
        </w:tc>
      </w:tr>
    </w:tbl>
    <w:p w14:paraId="4028EA5F" w14:textId="77777777" w:rsidR="00FB0568" w:rsidRPr="00FB0568" w:rsidRDefault="00FB0568" w:rsidP="00FB0568"/>
    <w:p w14:paraId="775B4539" w14:textId="30F2909C" w:rsidR="00C9520F" w:rsidRDefault="00910F2F" w:rsidP="00910F2F">
      <w:pPr>
        <w:pStyle w:val="3"/>
        <w:rPr>
          <w:lang w:val="en-US" w:eastAsia="zh-CN"/>
        </w:rPr>
      </w:pPr>
      <w:bookmarkStart w:id="60" w:name="_Toc496539634"/>
      <w:proofErr w:type="spellStart"/>
      <w:r>
        <w:rPr>
          <w:rFonts w:hint="eastAsia"/>
        </w:rPr>
        <w:t>试卷</w:t>
      </w:r>
      <w:r>
        <w:t>模板管理模块用例分析</w:t>
      </w:r>
      <w:bookmarkEnd w:id="60"/>
      <w:proofErr w:type="spellEnd"/>
    </w:p>
    <w:p w14:paraId="4FA2E9C9" w14:textId="16288C1B" w:rsidR="00677204" w:rsidRDefault="00677204" w:rsidP="00677204">
      <w:pPr>
        <w:pStyle w:val="a9"/>
        <w:ind w:firstLine="480"/>
      </w:pPr>
      <w:r>
        <w:rPr>
          <w:rFonts w:hint="eastAsia"/>
        </w:rPr>
        <w:t>考生</w:t>
      </w:r>
      <w:r>
        <w:t>登录</w:t>
      </w:r>
      <w:r>
        <w:rPr>
          <w:rFonts w:hint="eastAsia"/>
        </w:rPr>
        <w:t>系统</w:t>
      </w:r>
      <w:r>
        <w:t>中</w:t>
      </w:r>
      <w:r w:rsidR="007F6018">
        <w:t>系统会</w:t>
      </w:r>
      <w:r w:rsidR="007F6018">
        <w:rPr>
          <w:rFonts w:hint="eastAsia"/>
        </w:rPr>
        <w:t>自动</w:t>
      </w:r>
      <w:r w:rsidR="007F6018">
        <w:t>组卷，</w:t>
      </w:r>
      <w:r w:rsidR="007F6018">
        <w:rPr>
          <w:rFonts w:hint="eastAsia"/>
        </w:rPr>
        <w:t>并</w:t>
      </w:r>
      <w:r w:rsidR="007F6018">
        <w:t>且</w:t>
      </w:r>
      <w:r w:rsidR="007F6018">
        <w:rPr>
          <w:rFonts w:hint="eastAsia"/>
        </w:rPr>
        <w:t>产生</w:t>
      </w:r>
      <w:r w:rsidR="007F6018">
        <w:t>的每份试卷的难度以及题目类型、</w:t>
      </w:r>
      <w:r w:rsidR="007F6018">
        <w:rPr>
          <w:rFonts w:hint="eastAsia"/>
        </w:rPr>
        <w:t>题目</w:t>
      </w:r>
      <w:r w:rsidR="007F6018">
        <w:t>数量是完全</w:t>
      </w:r>
      <w:r w:rsidR="007F6018">
        <w:rPr>
          <w:rFonts w:hint="eastAsia"/>
        </w:rPr>
        <w:t>相同</w:t>
      </w:r>
      <w:r w:rsidR="007F6018">
        <w:t>的，</w:t>
      </w:r>
      <w:r w:rsidR="007F6018">
        <w:rPr>
          <w:rFonts w:hint="eastAsia"/>
        </w:rPr>
        <w:t>因此在</w:t>
      </w:r>
      <w:r w:rsidR="007F6018">
        <w:t>考试</w:t>
      </w:r>
      <w:r w:rsidR="007F6018">
        <w:rPr>
          <w:rFonts w:hint="eastAsia"/>
        </w:rPr>
        <w:t>前</w:t>
      </w:r>
      <w:r w:rsidR="007F6018">
        <w:t>需要教师</w:t>
      </w:r>
      <w:r w:rsidR="007F6018">
        <w:rPr>
          <w:rFonts w:hint="eastAsia"/>
        </w:rPr>
        <w:t>设定</w:t>
      </w:r>
      <w:r w:rsidR="007F6018">
        <w:t>考试模板</w:t>
      </w:r>
      <w:r w:rsidR="007F6018">
        <w:rPr>
          <w:rFonts w:hint="eastAsia"/>
        </w:rPr>
        <w:t>，然后</w:t>
      </w:r>
      <w:r w:rsidR="007F6018">
        <w:t>系统根据模板来生成试卷</w:t>
      </w:r>
      <w:r w:rsidR="00DE6EC8">
        <w:t>，</w:t>
      </w:r>
      <w:r w:rsidR="00DE6EC8">
        <w:rPr>
          <w:rFonts w:hint="eastAsia"/>
        </w:rPr>
        <w:t>对应</w:t>
      </w:r>
      <w:r w:rsidR="00DE6EC8">
        <w:t>的</w:t>
      </w:r>
      <w:r w:rsidR="00DE6EC8">
        <w:rPr>
          <w:rFonts w:hint="eastAsia"/>
        </w:rPr>
        <w:t>试卷</w:t>
      </w:r>
      <w:r w:rsidR="00DE6EC8">
        <w:t>模板</w:t>
      </w:r>
      <w:r w:rsidR="00DE6EC8">
        <w:rPr>
          <w:rFonts w:hint="eastAsia"/>
        </w:rPr>
        <w:t>管理</w:t>
      </w:r>
      <w:r w:rsidR="00DE6EC8">
        <w:t>模块的用例</w:t>
      </w:r>
      <w:r w:rsidR="00DE6EC8">
        <w:rPr>
          <w:rFonts w:hint="eastAsia"/>
        </w:rPr>
        <w:t>如</w:t>
      </w:r>
      <w:r w:rsidR="00804194">
        <w:fldChar w:fldCharType="begin"/>
      </w:r>
      <w:r w:rsidR="00804194">
        <w:instrText xml:space="preserve"> </w:instrText>
      </w:r>
      <w:r w:rsidR="00804194">
        <w:rPr>
          <w:rFonts w:hint="eastAsia"/>
        </w:rPr>
        <w:instrText>REF _Ref495767052 \h</w:instrText>
      </w:r>
      <w:r w:rsidR="00804194">
        <w:instrText xml:space="preserve"> </w:instrText>
      </w:r>
      <w:r w:rsidR="00804194">
        <w:fldChar w:fldCharType="separate"/>
      </w:r>
      <w:r w:rsidR="00DA563F">
        <w:rPr>
          <w:rFonts w:hint="eastAsia"/>
        </w:rPr>
        <w:t>图</w:t>
      </w:r>
      <w:r w:rsidR="00DA563F">
        <w:rPr>
          <w:rFonts w:hint="eastAsia"/>
        </w:rPr>
        <w:t xml:space="preserve"> </w:t>
      </w:r>
      <w:r w:rsidR="00DA563F">
        <w:t>13</w:t>
      </w:r>
      <w:r w:rsidR="00804194">
        <w:fldChar w:fldCharType="end"/>
      </w:r>
      <w:r w:rsidR="00DE6EC8">
        <w:t>所示。</w:t>
      </w:r>
    </w:p>
    <w:p w14:paraId="00A9A6DB" w14:textId="77777777" w:rsidR="00804194" w:rsidRDefault="00DE6EC8" w:rsidP="00804194">
      <w:pPr>
        <w:pStyle w:val="a9"/>
        <w:keepNext/>
        <w:spacing w:line="360" w:lineRule="auto"/>
        <w:ind w:firstLine="480"/>
      </w:pPr>
      <w:r>
        <w:rPr>
          <w:rFonts w:hint="eastAsia"/>
        </w:rPr>
        <w:lastRenderedPageBreak/>
        <w:drawing>
          <wp:inline distT="0" distB="0" distL="0" distR="0" wp14:anchorId="1740788F" wp14:editId="11D0EA6A">
            <wp:extent cx="5067300" cy="3517900"/>
            <wp:effectExtent l="0" t="0" r="12700" b="1270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考试模板管理用例图.png"/>
                    <pic:cNvPicPr/>
                  </pic:nvPicPr>
                  <pic:blipFill>
                    <a:blip r:embed="rId33">
                      <a:extLst>
                        <a:ext uri="{28A0092B-C50C-407E-A947-70E740481C1C}">
                          <a14:useLocalDpi xmlns:a14="http://schemas.microsoft.com/office/drawing/2010/main" val="0"/>
                        </a:ext>
                      </a:extLst>
                    </a:blip>
                    <a:stretch>
                      <a:fillRect/>
                    </a:stretch>
                  </pic:blipFill>
                  <pic:spPr>
                    <a:xfrm>
                      <a:off x="0" y="0"/>
                      <a:ext cx="5067300" cy="3517900"/>
                    </a:xfrm>
                    <a:prstGeom prst="rect">
                      <a:avLst/>
                    </a:prstGeom>
                  </pic:spPr>
                </pic:pic>
              </a:graphicData>
            </a:graphic>
          </wp:inline>
        </w:drawing>
      </w:r>
    </w:p>
    <w:p w14:paraId="5E43799B" w14:textId="7B73C358" w:rsidR="00DE6EC8" w:rsidRDefault="00804194" w:rsidP="00804194">
      <w:pPr>
        <w:pStyle w:val="aff8"/>
        <w:jc w:val="center"/>
      </w:pPr>
      <w:bookmarkStart w:id="61" w:name="_Ref495767052"/>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13</w:t>
      </w:r>
      <w:r w:rsidR="00EE5882">
        <w:fldChar w:fldCharType="end"/>
      </w:r>
      <w:bookmarkEnd w:id="61"/>
      <w:r>
        <w:t xml:space="preserve"> </w:t>
      </w:r>
      <w:r>
        <w:t>试卷</w:t>
      </w:r>
      <w:r w:rsidRPr="001D425D">
        <w:rPr>
          <w:rFonts w:hint="eastAsia"/>
        </w:rPr>
        <w:t>模板管理模块用例图</w:t>
      </w:r>
    </w:p>
    <w:p w14:paraId="3D71ECF5" w14:textId="37902EEA" w:rsidR="00336638" w:rsidRDefault="00804194" w:rsidP="00336638">
      <w:pPr>
        <w:pStyle w:val="a9"/>
        <w:ind w:firstLine="480"/>
      </w:pPr>
      <w:r>
        <w:rPr>
          <w:rFonts w:hint="eastAsia"/>
        </w:rPr>
        <w:t>教师</w:t>
      </w:r>
      <w:r>
        <w:t>要组织</w:t>
      </w:r>
      <w:r>
        <w:rPr>
          <w:rFonts w:hint="eastAsia"/>
        </w:rPr>
        <w:t>一场</w:t>
      </w:r>
      <w:r>
        <w:t>考试需要</w:t>
      </w:r>
      <w:r>
        <w:rPr>
          <w:rFonts w:hint="eastAsia"/>
        </w:rPr>
        <w:t>事先</w:t>
      </w:r>
      <w:r>
        <w:t>设定</w:t>
      </w:r>
      <w:r>
        <w:rPr>
          <w:rFonts w:hint="eastAsia"/>
        </w:rPr>
        <w:t>试卷</w:t>
      </w:r>
      <w:r>
        <w:t>的模板，首先</w:t>
      </w:r>
      <w:r>
        <w:rPr>
          <w:rFonts w:hint="eastAsia"/>
        </w:rPr>
        <w:t>教师输入</w:t>
      </w:r>
      <w:r>
        <w:t>系统</w:t>
      </w:r>
      <w:r>
        <w:rPr>
          <w:rFonts w:hint="eastAsia"/>
        </w:rPr>
        <w:t>服务器</w:t>
      </w:r>
      <w:r>
        <w:t>网址并验证身份通过之后，</w:t>
      </w:r>
      <w:r>
        <w:rPr>
          <w:rFonts w:hint="eastAsia"/>
        </w:rPr>
        <w:t>就可以</w:t>
      </w:r>
      <w:r w:rsidR="00551B93">
        <w:rPr>
          <w:rFonts w:hint="eastAsia"/>
        </w:rPr>
        <w:t>对</w:t>
      </w:r>
      <w:r w:rsidR="00551B93">
        <w:t>试卷模板进行管理，</w:t>
      </w:r>
      <w:r w:rsidR="00551B93">
        <w:rPr>
          <w:rFonts w:hint="eastAsia"/>
        </w:rPr>
        <w:t>在试卷</w:t>
      </w:r>
      <w:r w:rsidR="00551B93">
        <w:t>模板</w:t>
      </w:r>
      <w:r w:rsidR="00551B93">
        <w:rPr>
          <w:rFonts w:hint="eastAsia"/>
        </w:rPr>
        <w:t>设定</w:t>
      </w:r>
      <w:r w:rsidR="00551B93">
        <w:t>好之后</w:t>
      </w:r>
      <w:r w:rsidR="00551B93">
        <w:rPr>
          <w:rFonts w:hint="eastAsia"/>
        </w:rPr>
        <w:t>并向</w:t>
      </w:r>
      <w:r w:rsidR="00551B93">
        <w:t>管理员提交</w:t>
      </w:r>
      <w:r w:rsidR="00551B93">
        <w:rPr>
          <w:rFonts w:hint="eastAsia"/>
        </w:rPr>
        <w:t>审核</w:t>
      </w:r>
      <w:r w:rsidR="00551B93">
        <w:t>，</w:t>
      </w:r>
      <w:r w:rsidR="00551B93">
        <w:rPr>
          <w:rFonts w:hint="eastAsia"/>
        </w:rPr>
        <w:t>审核</w:t>
      </w:r>
      <w:r w:rsidR="00551B93">
        <w:t>通过之后才可以用于考试</w:t>
      </w:r>
      <w:r w:rsidR="00336638">
        <w:t>，</w:t>
      </w:r>
      <w:r w:rsidR="00336638">
        <w:rPr>
          <w:rFonts w:hint="eastAsia"/>
        </w:rPr>
        <w:t>具体</w:t>
      </w:r>
      <w:r w:rsidR="00336638">
        <w:t>如</w:t>
      </w:r>
      <w:r w:rsidR="00BA35FA">
        <w:fldChar w:fldCharType="begin"/>
      </w:r>
      <w:r w:rsidR="00BA35FA">
        <w:instrText xml:space="preserve"> REF _Ref495768422 \h </w:instrText>
      </w:r>
      <w:r w:rsidR="00BA35FA">
        <w:fldChar w:fldCharType="separate"/>
      </w:r>
      <w:r w:rsidR="00DA563F">
        <w:rPr>
          <w:rFonts w:hint="eastAsia"/>
        </w:rPr>
        <w:t>表</w:t>
      </w:r>
      <w:r w:rsidR="00DA563F">
        <w:rPr>
          <w:rFonts w:hint="eastAsia"/>
        </w:rPr>
        <w:t xml:space="preserve"> </w:t>
      </w:r>
      <w:r w:rsidR="00DA563F">
        <w:t>4</w:t>
      </w:r>
      <w:r w:rsidR="00BA35FA">
        <w:fldChar w:fldCharType="end"/>
      </w:r>
      <w:r w:rsidR="00336638">
        <w:t>所示。</w:t>
      </w:r>
    </w:p>
    <w:p w14:paraId="7C1B63DD" w14:textId="51DC7A33" w:rsidR="00BA35FA" w:rsidRDefault="00BA35FA" w:rsidP="00BA35FA">
      <w:pPr>
        <w:pStyle w:val="aff8"/>
        <w:keepNext/>
        <w:jc w:val="center"/>
      </w:pPr>
      <w:bookmarkStart w:id="62" w:name="_Ref495768422"/>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DA563F">
        <w:rPr>
          <w:noProof/>
        </w:rPr>
        <w:t>4</w:t>
      </w:r>
      <w:r w:rsidR="0068562B">
        <w:fldChar w:fldCharType="end"/>
      </w:r>
      <w:bookmarkEnd w:id="62"/>
      <w:r>
        <w:t xml:space="preserve"> </w:t>
      </w:r>
      <w:r>
        <w:t>试卷模板用例分析表</w:t>
      </w:r>
    </w:p>
    <w:tbl>
      <w:tblPr>
        <w:tblStyle w:val="a4"/>
        <w:tblW w:w="0" w:type="auto"/>
        <w:tblLook w:val="04A0" w:firstRow="1" w:lastRow="0" w:firstColumn="1" w:lastColumn="0" w:noHBand="0" w:noVBand="1"/>
      </w:tblPr>
      <w:tblGrid>
        <w:gridCol w:w="2581"/>
        <w:gridCol w:w="5715"/>
      </w:tblGrid>
      <w:tr w:rsidR="0003375D" w:rsidRPr="00982D3C" w14:paraId="25FB7B6B" w14:textId="77777777" w:rsidTr="0003375D">
        <w:trPr>
          <w:trHeight w:val="445"/>
        </w:trPr>
        <w:tc>
          <w:tcPr>
            <w:tcW w:w="2581" w:type="dxa"/>
          </w:tcPr>
          <w:p w14:paraId="775F0C56" w14:textId="77777777" w:rsidR="0003375D" w:rsidRPr="00982D3C" w:rsidRDefault="0003375D" w:rsidP="00346D25">
            <w:pPr>
              <w:pStyle w:val="a9"/>
              <w:ind w:firstLine="480"/>
            </w:pPr>
            <w:r w:rsidRPr="00982D3C">
              <w:rPr>
                <w:rFonts w:hint="eastAsia"/>
              </w:rPr>
              <w:t>用例</w:t>
            </w:r>
            <w:r w:rsidRPr="00982D3C">
              <w:t>名称</w:t>
            </w:r>
          </w:p>
        </w:tc>
        <w:tc>
          <w:tcPr>
            <w:tcW w:w="5715" w:type="dxa"/>
          </w:tcPr>
          <w:p w14:paraId="146947FD" w14:textId="09A55CB9" w:rsidR="0003375D" w:rsidRPr="00982D3C" w:rsidRDefault="0003375D" w:rsidP="00346D25">
            <w:pPr>
              <w:pStyle w:val="a9"/>
              <w:ind w:firstLine="480"/>
            </w:pPr>
            <w:r>
              <w:rPr>
                <w:rFonts w:hint="eastAsia"/>
              </w:rPr>
              <w:t>试卷模板</w:t>
            </w:r>
            <w:r>
              <w:t>管理用例</w:t>
            </w:r>
          </w:p>
        </w:tc>
      </w:tr>
      <w:tr w:rsidR="0003375D" w:rsidRPr="00982D3C" w14:paraId="70F43109" w14:textId="77777777" w:rsidTr="00346D25">
        <w:tc>
          <w:tcPr>
            <w:tcW w:w="2581" w:type="dxa"/>
          </w:tcPr>
          <w:p w14:paraId="3BBA8ECA" w14:textId="77777777" w:rsidR="0003375D" w:rsidRPr="00982D3C" w:rsidRDefault="0003375D" w:rsidP="00346D25">
            <w:pPr>
              <w:pStyle w:val="a9"/>
              <w:ind w:firstLine="480"/>
            </w:pPr>
            <w:r w:rsidRPr="00982D3C">
              <w:rPr>
                <w:rFonts w:hint="eastAsia"/>
              </w:rPr>
              <w:t>用例</w:t>
            </w:r>
            <w:r w:rsidRPr="00982D3C">
              <w:t>编号</w:t>
            </w:r>
          </w:p>
        </w:tc>
        <w:tc>
          <w:tcPr>
            <w:tcW w:w="5715" w:type="dxa"/>
          </w:tcPr>
          <w:p w14:paraId="7F04A9D4" w14:textId="47824202" w:rsidR="0003375D" w:rsidRPr="00982D3C" w:rsidRDefault="0003375D" w:rsidP="00346D25">
            <w:pPr>
              <w:pStyle w:val="a9"/>
              <w:ind w:firstLine="480"/>
            </w:pPr>
            <w:r w:rsidRPr="00982D3C">
              <w:t>OE_00</w:t>
            </w:r>
            <w:r>
              <w:t>4</w:t>
            </w:r>
          </w:p>
        </w:tc>
      </w:tr>
      <w:tr w:rsidR="0003375D" w:rsidRPr="00982D3C" w14:paraId="40C604CC" w14:textId="77777777" w:rsidTr="00346D25">
        <w:tc>
          <w:tcPr>
            <w:tcW w:w="2581" w:type="dxa"/>
          </w:tcPr>
          <w:p w14:paraId="630A0C65" w14:textId="77777777" w:rsidR="0003375D" w:rsidRPr="00982D3C" w:rsidRDefault="0003375D" w:rsidP="00346D25">
            <w:pPr>
              <w:pStyle w:val="a9"/>
              <w:ind w:firstLine="480"/>
            </w:pPr>
            <w:r w:rsidRPr="00982D3C">
              <w:rPr>
                <w:rFonts w:hint="eastAsia"/>
              </w:rPr>
              <w:t>行为</w:t>
            </w:r>
            <w:r w:rsidRPr="00982D3C">
              <w:t>角色</w:t>
            </w:r>
          </w:p>
        </w:tc>
        <w:tc>
          <w:tcPr>
            <w:tcW w:w="5715" w:type="dxa"/>
          </w:tcPr>
          <w:p w14:paraId="138A6EB6" w14:textId="77777777" w:rsidR="0003375D" w:rsidRPr="00982D3C" w:rsidRDefault="0003375D" w:rsidP="00346D25">
            <w:pPr>
              <w:pStyle w:val="a9"/>
              <w:ind w:firstLine="480"/>
            </w:pPr>
            <w:r>
              <w:rPr>
                <w:rFonts w:hint="eastAsia"/>
              </w:rPr>
              <w:t>教师</w:t>
            </w:r>
            <w:r>
              <w:t>、</w:t>
            </w:r>
            <w:r>
              <w:rPr>
                <w:rFonts w:hint="eastAsia"/>
              </w:rPr>
              <w:t>管理员</w:t>
            </w:r>
          </w:p>
        </w:tc>
      </w:tr>
      <w:tr w:rsidR="0003375D" w:rsidRPr="00982D3C" w14:paraId="7CDE52F3" w14:textId="77777777" w:rsidTr="00346D25">
        <w:tc>
          <w:tcPr>
            <w:tcW w:w="2581" w:type="dxa"/>
          </w:tcPr>
          <w:p w14:paraId="07B2E74C" w14:textId="77777777" w:rsidR="0003375D" w:rsidRPr="00982D3C" w:rsidRDefault="0003375D" w:rsidP="00346D25">
            <w:pPr>
              <w:pStyle w:val="a9"/>
              <w:ind w:firstLine="480"/>
            </w:pPr>
            <w:r w:rsidRPr="00982D3C">
              <w:rPr>
                <w:rFonts w:hint="eastAsia"/>
              </w:rPr>
              <w:t>前置条件</w:t>
            </w:r>
          </w:p>
        </w:tc>
        <w:tc>
          <w:tcPr>
            <w:tcW w:w="5715" w:type="dxa"/>
          </w:tcPr>
          <w:p w14:paraId="755FF246" w14:textId="71EC7C9F" w:rsidR="0003375D" w:rsidRPr="00982D3C" w:rsidRDefault="0003375D" w:rsidP="00346D25">
            <w:pPr>
              <w:pStyle w:val="a9"/>
              <w:ind w:firstLine="480"/>
            </w:pPr>
            <w:r>
              <w:rPr>
                <w:rFonts w:hint="eastAsia"/>
              </w:rPr>
              <w:t>教师</w:t>
            </w:r>
            <w:r>
              <w:t>登录系统</w:t>
            </w:r>
          </w:p>
        </w:tc>
      </w:tr>
      <w:tr w:rsidR="0003375D" w:rsidRPr="00982D3C" w14:paraId="6A04A3A2" w14:textId="77777777" w:rsidTr="00346D25">
        <w:tc>
          <w:tcPr>
            <w:tcW w:w="2581" w:type="dxa"/>
          </w:tcPr>
          <w:p w14:paraId="7821274A" w14:textId="77777777" w:rsidR="0003375D" w:rsidRPr="00982D3C" w:rsidRDefault="0003375D" w:rsidP="00346D25">
            <w:pPr>
              <w:pStyle w:val="a9"/>
              <w:ind w:firstLine="480"/>
            </w:pPr>
            <w:r w:rsidRPr="00982D3C">
              <w:rPr>
                <w:rFonts w:hint="eastAsia"/>
              </w:rPr>
              <w:t>后置</w:t>
            </w:r>
            <w:r w:rsidRPr="00982D3C">
              <w:t>条件</w:t>
            </w:r>
          </w:p>
        </w:tc>
        <w:tc>
          <w:tcPr>
            <w:tcW w:w="5715" w:type="dxa"/>
          </w:tcPr>
          <w:p w14:paraId="2AED3B31" w14:textId="44A59846" w:rsidR="0003375D" w:rsidRPr="00982D3C" w:rsidRDefault="0003375D" w:rsidP="00346D25">
            <w:pPr>
              <w:pStyle w:val="a9"/>
              <w:ind w:firstLine="480"/>
            </w:pPr>
            <w:r>
              <w:rPr>
                <w:rFonts w:hint="eastAsia"/>
              </w:rPr>
              <w:t>管理员</w:t>
            </w:r>
            <w:r>
              <w:t>对</w:t>
            </w:r>
            <w:r>
              <w:rPr>
                <w:rFonts w:hint="eastAsia"/>
              </w:rPr>
              <w:t>提交</w:t>
            </w:r>
            <w:r>
              <w:t>的</w:t>
            </w:r>
            <w:r>
              <w:rPr>
                <w:rFonts w:hint="eastAsia"/>
              </w:rPr>
              <w:t>试卷</w:t>
            </w:r>
            <w:r>
              <w:t>模板进行审核</w:t>
            </w:r>
          </w:p>
        </w:tc>
      </w:tr>
      <w:tr w:rsidR="0003375D" w:rsidRPr="00982D3C" w14:paraId="293DFE71" w14:textId="77777777" w:rsidTr="00346D25">
        <w:tc>
          <w:tcPr>
            <w:tcW w:w="2581" w:type="dxa"/>
          </w:tcPr>
          <w:p w14:paraId="4F068014" w14:textId="77777777" w:rsidR="0003375D" w:rsidRPr="00982D3C" w:rsidRDefault="0003375D" w:rsidP="00346D25">
            <w:pPr>
              <w:pStyle w:val="a9"/>
              <w:ind w:firstLine="480"/>
            </w:pPr>
            <w:r w:rsidRPr="00982D3C">
              <w:rPr>
                <w:rFonts w:hint="eastAsia"/>
              </w:rPr>
              <w:t>基本</w:t>
            </w:r>
            <w:r w:rsidRPr="00982D3C">
              <w:t>操作流程</w:t>
            </w:r>
          </w:p>
        </w:tc>
        <w:tc>
          <w:tcPr>
            <w:tcW w:w="5715" w:type="dxa"/>
          </w:tcPr>
          <w:p w14:paraId="4F7445E0" w14:textId="14FAA58A" w:rsidR="00D87FBE" w:rsidRDefault="0003375D" w:rsidP="00D87FBE">
            <w:pPr>
              <w:pStyle w:val="a9"/>
              <w:numPr>
                <w:ilvl w:val="0"/>
                <w:numId w:val="36"/>
              </w:numPr>
              <w:ind w:firstLineChars="0"/>
            </w:pPr>
            <w:r>
              <w:t>教师</w:t>
            </w:r>
            <w:r w:rsidRPr="00982D3C">
              <w:rPr>
                <w:rFonts w:hint="eastAsia"/>
              </w:rPr>
              <w:t>登录</w:t>
            </w:r>
            <w:r w:rsidRPr="00982D3C">
              <w:t>管理</w:t>
            </w:r>
            <w:r w:rsidRPr="00982D3C">
              <w:rPr>
                <w:rFonts w:hint="eastAsia"/>
              </w:rPr>
              <w:t>系统</w:t>
            </w:r>
            <w:r w:rsidRPr="00982D3C">
              <w:t>主页</w:t>
            </w:r>
          </w:p>
          <w:p w14:paraId="2A642B90" w14:textId="77777777" w:rsidR="00D87FBE" w:rsidRDefault="0003375D" w:rsidP="00D87FBE">
            <w:pPr>
              <w:pStyle w:val="a9"/>
              <w:numPr>
                <w:ilvl w:val="0"/>
                <w:numId w:val="36"/>
              </w:numPr>
              <w:ind w:firstLineChars="0"/>
            </w:pPr>
            <w:r w:rsidRPr="00982D3C">
              <w:rPr>
                <w:rFonts w:hint="eastAsia"/>
              </w:rPr>
              <w:t>输入用户名</w:t>
            </w:r>
            <w:r w:rsidRPr="00982D3C">
              <w:t>、密码</w:t>
            </w:r>
          </w:p>
          <w:p w14:paraId="7B3C3277" w14:textId="77777777" w:rsidR="00D87FBE" w:rsidRDefault="0003375D" w:rsidP="00D87FBE">
            <w:pPr>
              <w:pStyle w:val="a9"/>
              <w:numPr>
                <w:ilvl w:val="0"/>
                <w:numId w:val="36"/>
              </w:numPr>
              <w:ind w:firstLineChars="0"/>
            </w:pPr>
            <w:r w:rsidRPr="00982D3C">
              <w:rPr>
                <w:rFonts w:hint="eastAsia"/>
              </w:rPr>
              <w:t>验证</w:t>
            </w:r>
            <w:r w:rsidRPr="00982D3C">
              <w:t>通过</w:t>
            </w:r>
          </w:p>
          <w:p w14:paraId="0D0F9118" w14:textId="032E21ED" w:rsidR="0003375D" w:rsidRPr="00982D3C" w:rsidRDefault="0003375D" w:rsidP="00D87FBE">
            <w:pPr>
              <w:pStyle w:val="a9"/>
              <w:numPr>
                <w:ilvl w:val="0"/>
                <w:numId w:val="36"/>
              </w:numPr>
              <w:ind w:firstLineChars="0"/>
            </w:pPr>
            <w:r>
              <w:rPr>
                <w:rFonts w:hint="eastAsia"/>
              </w:rPr>
              <w:t>对</w:t>
            </w:r>
            <w:r w:rsidR="00D87FBE">
              <w:rPr>
                <w:rFonts w:hint="eastAsia"/>
              </w:rPr>
              <w:t>试卷</w:t>
            </w:r>
            <w:r w:rsidR="00D87FBE">
              <w:t>模板</w:t>
            </w:r>
            <w:r>
              <w:rPr>
                <w:rFonts w:hint="eastAsia"/>
              </w:rPr>
              <w:t>进行</w:t>
            </w:r>
            <w:r>
              <w:t>操作</w:t>
            </w:r>
            <w:r>
              <w:rPr>
                <w:rFonts w:hint="eastAsia"/>
              </w:rPr>
              <w:t>，并</w:t>
            </w:r>
            <w:r>
              <w:t>提交审核</w:t>
            </w:r>
          </w:p>
        </w:tc>
      </w:tr>
      <w:tr w:rsidR="0003375D" w:rsidRPr="00982D3C" w14:paraId="322617C6" w14:textId="77777777" w:rsidTr="00346D25">
        <w:tc>
          <w:tcPr>
            <w:tcW w:w="2581" w:type="dxa"/>
          </w:tcPr>
          <w:p w14:paraId="4A56FBC8" w14:textId="77777777" w:rsidR="0003375D" w:rsidRPr="00982D3C" w:rsidRDefault="0003375D" w:rsidP="00346D25">
            <w:pPr>
              <w:pStyle w:val="a9"/>
              <w:ind w:firstLine="480"/>
            </w:pPr>
            <w:r w:rsidRPr="00982D3C">
              <w:rPr>
                <w:rFonts w:hint="eastAsia"/>
              </w:rPr>
              <w:t>可选</w:t>
            </w:r>
            <w:r w:rsidRPr="00982D3C">
              <w:t>操作</w:t>
            </w:r>
            <w:r w:rsidRPr="00982D3C">
              <w:rPr>
                <w:rFonts w:hint="eastAsia"/>
              </w:rPr>
              <w:t>流程</w:t>
            </w:r>
          </w:p>
        </w:tc>
        <w:tc>
          <w:tcPr>
            <w:tcW w:w="5715" w:type="dxa"/>
          </w:tcPr>
          <w:p w14:paraId="0606137B" w14:textId="6ADE60FE" w:rsidR="0003375D" w:rsidRPr="00982D3C" w:rsidRDefault="00A1389C" w:rsidP="00346D25">
            <w:pPr>
              <w:pStyle w:val="a9"/>
              <w:keepNext/>
              <w:ind w:firstLine="480"/>
            </w:pPr>
            <w:r>
              <w:t>增加</w:t>
            </w:r>
            <w:r>
              <w:rPr>
                <w:rFonts w:hint="eastAsia"/>
              </w:rPr>
              <w:t>模板</w:t>
            </w:r>
            <w:r w:rsidR="0003375D">
              <w:t>、</w:t>
            </w:r>
            <w:r w:rsidR="0003375D">
              <w:rPr>
                <w:rFonts w:hint="eastAsia"/>
              </w:rPr>
              <w:t>删除</w:t>
            </w:r>
            <w:r>
              <w:rPr>
                <w:rFonts w:hint="eastAsia"/>
              </w:rPr>
              <w:t>模板</w:t>
            </w:r>
            <w:r w:rsidR="0003375D">
              <w:t>、</w:t>
            </w:r>
            <w:r w:rsidR="0003375D">
              <w:rPr>
                <w:rFonts w:hint="eastAsia"/>
              </w:rPr>
              <w:t>修改</w:t>
            </w:r>
            <w:r>
              <w:rPr>
                <w:rFonts w:hint="eastAsia"/>
              </w:rPr>
              <w:t>模板</w:t>
            </w:r>
            <w:r>
              <w:t>、提交</w:t>
            </w:r>
            <w:r>
              <w:rPr>
                <w:rFonts w:hint="eastAsia"/>
              </w:rPr>
              <w:t>模板</w:t>
            </w:r>
            <w:r w:rsidR="0003375D">
              <w:t>审核</w:t>
            </w:r>
          </w:p>
        </w:tc>
      </w:tr>
    </w:tbl>
    <w:p w14:paraId="003DD323" w14:textId="5DD0DE71" w:rsidR="00910F2F" w:rsidRDefault="00910F2F" w:rsidP="00910F2F">
      <w:pPr>
        <w:pStyle w:val="3"/>
      </w:pPr>
      <w:bookmarkStart w:id="63" w:name="_Toc496539635"/>
      <w:proofErr w:type="spellStart"/>
      <w:r>
        <w:t>成绩管理模块用例分析</w:t>
      </w:r>
      <w:bookmarkEnd w:id="63"/>
      <w:proofErr w:type="spellEnd"/>
    </w:p>
    <w:p w14:paraId="6AD0F59D" w14:textId="3C8D9D4D" w:rsidR="00912DD7" w:rsidRPr="00912DD7" w:rsidRDefault="00912DD7" w:rsidP="00912DD7">
      <w:pPr>
        <w:pStyle w:val="a9"/>
        <w:ind w:firstLine="480"/>
      </w:pPr>
      <w:r>
        <w:rPr>
          <w:rFonts w:hint="eastAsia"/>
        </w:rPr>
        <w:t>考试</w:t>
      </w:r>
      <w:r>
        <w:t>结束之后，系统会自动评阅试卷，</w:t>
      </w:r>
      <w:r>
        <w:rPr>
          <w:rFonts w:hint="eastAsia"/>
        </w:rPr>
        <w:t>生成</w:t>
      </w:r>
      <w:r>
        <w:t>考试成绩，</w:t>
      </w:r>
      <w:r>
        <w:rPr>
          <w:rFonts w:hint="eastAsia"/>
        </w:rPr>
        <w:t>教师可以</w:t>
      </w:r>
      <w:r>
        <w:t>对</w:t>
      </w:r>
      <w:r>
        <w:rPr>
          <w:rFonts w:hint="eastAsia"/>
        </w:rPr>
        <w:t>考试成绩</w:t>
      </w:r>
      <w:r>
        <w:t>进行统计，</w:t>
      </w:r>
      <w:r>
        <w:rPr>
          <w:rFonts w:hint="eastAsia"/>
        </w:rPr>
        <w:t>也可以</w:t>
      </w:r>
      <w:r>
        <w:t>对特定</w:t>
      </w:r>
      <w:r>
        <w:rPr>
          <w:rFonts w:hint="eastAsia"/>
        </w:rPr>
        <w:t>考生的成绩</w:t>
      </w:r>
      <w:r>
        <w:t>进行查询，</w:t>
      </w:r>
      <w:r>
        <w:rPr>
          <w:rFonts w:hint="eastAsia"/>
        </w:rPr>
        <w:t>而学生</w:t>
      </w:r>
      <w:r>
        <w:t>只能查看自己的成绩</w:t>
      </w:r>
      <w:r w:rsidR="005B69DC">
        <w:t>，</w:t>
      </w:r>
      <w:r w:rsidR="005B69DC">
        <w:rPr>
          <w:rFonts w:hint="eastAsia"/>
        </w:rPr>
        <w:t>对应</w:t>
      </w:r>
      <w:r w:rsidR="005B69DC">
        <w:t>的用例</w:t>
      </w:r>
      <w:r w:rsidR="005B69DC">
        <w:lastRenderedPageBreak/>
        <w:t>图如</w:t>
      </w:r>
      <w:r w:rsidR="00EF42F3">
        <w:fldChar w:fldCharType="begin"/>
      </w:r>
      <w:r w:rsidR="00EF42F3">
        <w:instrText xml:space="preserve"> REF _Ref495768444 \h </w:instrText>
      </w:r>
      <w:r w:rsidR="00EF42F3">
        <w:fldChar w:fldCharType="separate"/>
      </w:r>
      <w:r w:rsidR="00DA563F">
        <w:rPr>
          <w:rFonts w:hint="eastAsia"/>
        </w:rPr>
        <w:t>图</w:t>
      </w:r>
      <w:r w:rsidR="00DA563F">
        <w:rPr>
          <w:rFonts w:hint="eastAsia"/>
        </w:rPr>
        <w:t xml:space="preserve"> </w:t>
      </w:r>
      <w:r w:rsidR="00DA563F">
        <w:t>14</w:t>
      </w:r>
      <w:r w:rsidR="00EF42F3">
        <w:fldChar w:fldCharType="end"/>
      </w:r>
      <w:r w:rsidR="005B69DC">
        <w:t>所示。</w:t>
      </w:r>
    </w:p>
    <w:p w14:paraId="155579F8" w14:textId="77777777" w:rsidR="00DF4B85" w:rsidRDefault="00912DD7" w:rsidP="00DF4B85">
      <w:pPr>
        <w:keepNext/>
      </w:pPr>
      <w:r>
        <w:rPr>
          <w:rFonts w:hint="eastAsia"/>
          <w:noProof/>
        </w:rPr>
        <w:drawing>
          <wp:inline distT="0" distB="0" distL="0" distR="0" wp14:anchorId="6C692EDB" wp14:editId="5DC50801">
            <wp:extent cx="5207000" cy="30988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成绩管理模块用例图.png"/>
                    <pic:cNvPicPr/>
                  </pic:nvPicPr>
                  <pic:blipFill>
                    <a:blip r:embed="rId34">
                      <a:extLst>
                        <a:ext uri="{28A0092B-C50C-407E-A947-70E740481C1C}">
                          <a14:useLocalDpi xmlns:a14="http://schemas.microsoft.com/office/drawing/2010/main" val="0"/>
                        </a:ext>
                      </a:extLst>
                    </a:blip>
                    <a:stretch>
                      <a:fillRect/>
                    </a:stretch>
                  </pic:blipFill>
                  <pic:spPr>
                    <a:xfrm>
                      <a:off x="0" y="0"/>
                      <a:ext cx="5207000" cy="3098800"/>
                    </a:xfrm>
                    <a:prstGeom prst="rect">
                      <a:avLst/>
                    </a:prstGeom>
                  </pic:spPr>
                </pic:pic>
              </a:graphicData>
            </a:graphic>
          </wp:inline>
        </w:drawing>
      </w:r>
    </w:p>
    <w:p w14:paraId="21BF48C9" w14:textId="39B179AF" w:rsidR="001012D5" w:rsidRDefault="00DF4B85" w:rsidP="00DF4B85">
      <w:pPr>
        <w:pStyle w:val="aff8"/>
        <w:jc w:val="center"/>
      </w:pPr>
      <w:bookmarkStart w:id="64" w:name="_Ref49576844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14</w:t>
      </w:r>
      <w:r w:rsidR="00EE5882">
        <w:fldChar w:fldCharType="end"/>
      </w:r>
      <w:bookmarkEnd w:id="64"/>
      <w:r>
        <w:t xml:space="preserve"> </w:t>
      </w:r>
      <w:r>
        <w:t>成绩管理模块用例图</w:t>
      </w:r>
    </w:p>
    <w:p w14:paraId="7F6E53AF" w14:textId="1037DE4F" w:rsidR="00DF4B85" w:rsidRDefault="00DF4B85" w:rsidP="00DF4B85">
      <w:pPr>
        <w:pStyle w:val="a9"/>
        <w:ind w:firstLine="480"/>
      </w:pPr>
      <w:r>
        <w:rPr>
          <w:rFonts w:hint="eastAsia"/>
        </w:rPr>
        <w:t>成绩</w:t>
      </w:r>
      <w:r>
        <w:t>管理模块主要是对考试成绩进行</w:t>
      </w:r>
      <w:r>
        <w:rPr>
          <w:rFonts w:hint="eastAsia"/>
        </w:rPr>
        <w:t>操作</w:t>
      </w:r>
      <w:r>
        <w:t>的功能模块，</w:t>
      </w:r>
      <w:r>
        <w:rPr>
          <w:rFonts w:hint="eastAsia"/>
        </w:rPr>
        <w:t>教师</w:t>
      </w:r>
      <w:r>
        <w:t>输入系统地址并</w:t>
      </w:r>
      <w:r>
        <w:rPr>
          <w:rFonts w:hint="eastAsia"/>
        </w:rPr>
        <w:t>通过</w:t>
      </w:r>
      <w:r>
        <w:t>验证身份之后，</w:t>
      </w:r>
      <w:r>
        <w:rPr>
          <w:rFonts w:hint="eastAsia"/>
        </w:rPr>
        <w:t>可以对考试</w:t>
      </w:r>
      <w:r>
        <w:t>成绩进行统计操作并</w:t>
      </w:r>
      <w:r w:rsidR="0046320B">
        <w:rPr>
          <w:rFonts w:hint="eastAsia"/>
        </w:rPr>
        <w:t>指定查询</w:t>
      </w:r>
      <w:r w:rsidR="0046320B">
        <w:t>条件</w:t>
      </w:r>
      <w:r w:rsidR="0046320B">
        <w:rPr>
          <w:rFonts w:hint="eastAsia"/>
        </w:rPr>
        <w:t>来</w:t>
      </w:r>
      <w:r w:rsidR="0046320B">
        <w:t>查询符合条件的成绩。</w:t>
      </w:r>
      <w:r w:rsidR="0046320B">
        <w:rPr>
          <w:rFonts w:hint="eastAsia"/>
        </w:rPr>
        <w:t>另外</w:t>
      </w:r>
      <w:r w:rsidR="0046320B">
        <w:t>，</w:t>
      </w:r>
      <w:r w:rsidR="0046320B">
        <w:rPr>
          <w:rFonts w:hint="eastAsia"/>
        </w:rPr>
        <w:t>考生</w:t>
      </w:r>
      <w:r w:rsidR="0046320B">
        <w:t>在考试之后</w:t>
      </w:r>
      <w:r w:rsidR="0046320B">
        <w:rPr>
          <w:rFonts w:hint="eastAsia"/>
        </w:rPr>
        <w:t>可以</w:t>
      </w:r>
      <w:r w:rsidR="0046320B">
        <w:t>查看到自己的考试成绩，</w:t>
      </w:r>
      <w:r w:rsidR="0046320B">
        <w:rPr>
          <w:rFonts w:hint="eastAsia"/>
        </w:rPr>
        <w:t>但是不可以</w:t>
      </w:r>
      <w:r w:rsidR="0046320B">
        <w:t>查看</w:t>
      </w:r>
      <w:r w:rsidR="0046320B">
        <w:rPr>
          <w:rFonts w:hint="eastAsia"/>
        </w:rPr>
        <w:t>其他</w:t>
      </w:r>
      <w:r w:rsidR="0046320B">
        <w:t>人的考试成绩</w:t>
      </w:r>
      <w:r w:rsidR="008E2553">
        <w:t>，</w:t>
      </w:r>
      <w:r w:rsidR="008E2553">
        <w:rPr>
          <w:rFonts w:hint="eastAsia"/>
        </w:rPr>
        <w:t>具体</w:t>
      </w:r>
      <w:r w:rsidR="008E2553">
        <w:t>的用例</w:t>
      </w:r>
      <w:r w:rsidR="008E2553">
        <w:rPr>
          <w:rFonts w:hint="eastAsia"/>
        </w:rPr>
        <w:t>如</w:t>
      </w:r>
      <w:r w:rsidR="007126C0">
        <w:fldChar w:fldCharType="begin"/>
      </w:r>
      <w:r w:rsidR="007126C0">
        <w:instrText xml:space="preserve"> </w:instrText>
      </w:r>
      <w:r w:rsidR="007126C0">
        <w:rPr>
          <w:rFonts w:hint="eastAsia"/>
        </w:rPr>
        <w:instrText>REF _Ref495769076 \h</w:instrText>
      </w:r>
      <w:r w:rsidR="007126C0">
        <w:instrText xml:space="preserve"> </w:instrText>
      </w:r>
      <w:r w:rsidR="007126C0">
        <w:fldChar w:fldCharType="separate"/>
      </w:r>
      <w:r w:rsidR="00DA563F">
        <w:rPr>
          <w:rFonts w:hint="eastAsia"/>
        </w:rPr>
        <w:t>表</w:t>
      </w:r>
      <w:r w:rsidR="00DA563F">
        <w:rPr>
          <w:rFonts w:hint="eastAsia"/>
        </w:rPr>
        <w:t xml:space="preserve"> </w:t>
      </w:r>
      <w:r w:rsidR="00DA563F">
        <w:t>5</w:t>
      </w:r>
      <w:r w:rsidR="007126C0">
        <w:fldChar w:fldCharType="end"/>
      </w:r>
      <w:r w:rsidR="008E2553">
        <w:t>所示。</w:t>
      </w:r>
    </w:p>
    <w:p w14:paraId="0D59B44D" w14:textId="64CF8AA1" w:rsidR="007126C0" w:rsidRDefault="007126C0" w:rsidP="007126C0">
      <w:pPr>
        <w:pStyle w:val="aff8"/>
        <w:keepNext/>
        <w:jc w:val="center"/>
      </w:pPr>
      <w:bookmarkStart w:id="65" w:name="_Ref495769076"/>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DA563F">
        <w:rPr>
          <w:noProof/>
        </w:rPr>
        <w:t>5</w:t>
      </w:r>
      <w:r w:rsidR="0068562B">
        <w:fldChar w:fldCharType="end"/>
      </w:r>
      <w:bookmarkEnd w:id="65"/>
      <w:r>
        <w:t xml:space="preserve"> </w:t>
      </w:r>
      <w:r>
        <w:t>成绩管理用例分析表</w:t>
      </w:r>
    </w:p>
    <w:tbl>
      <w:tblPr>
        <w:tblStyle w:val="a4"/>
        <w:tblW w:w="0" w:type="auto"/>
        <w:tblLook w:val="04A0" w:firstRow="1" w:lastRow="0" w:firstColumn="1" w:lastColumn="0" w:noHBand="0" w:noVBand="1"/>
      </w:tblPr>
      <w:tblGrid>
        <w:gridCol w:w="2581"/>
        <w:gridCol w:w="5715"/>
      </w:tblGrid>
      <w:tr w:rsidR="00EC4EC2" w:rsidRPr="00982D3C" w14:paraId="0F1DC88C" w14:textId="77777777" w:rsidTr="00346D25">
        <w:tc>
          <w:tcPr>
            <w:tcW w:w="2581" w:type="dxa"/>
          </w:tcPr>
          <w:p w14:paraId="3DE050C2" w14:textId="77777777" w:rsidR="00EC4EC2" w:rsidRPr="00982D3C" w:rsidRDefault="00EC4EC2" w:rsidP="00346D25">
            <w:pPr>
              <w:pStyle w:val="a9"/>
              <w:ind w:firstLine="480"/>
            </w:pPr>
            <w:r w:rsidRPr="00982D3C">
              <w:rPr>
                <w:rFonts w:hint="eastAsia"/>
              </w:rPr>
              <w:t>用例</w:t>
            </w:r>
            <w:r w:rsidRPr="00982D3C">
              <w:t>名称</w:t>
            </w:r>
          </w:p>
        </w:tc>
        <w:tc>
          <w:tcPr>
            <w:tcW w:w="5715" w:type="dxa"/>
          </w:tcPr>
          <w:p w14:paraId="6186E576" w14:textId="093409A2" w:rsidR="00EC4EC2" w:rsidRPr="00982D3C" w:rsidRDefault="00EC4EC2" w:rsidP="00346D25">
            <w:pPr>
              <w:pStyle w:val="a9"/>
              <w:ind w:firstLine="480"/>
            </w:pPr>
            <w:r>
              <w:rPr>
                <w:rFonts w:hint="eastAsia"/>
              </w:rPr>
              <w:t>成绩</w:t>
            </w:r>
            <w:r>
              <w:t>管理用例</w:t>
            </w:r>
          </w:p>
        </w:tc>
      </w:tr>
      <w:tr w:rsidR="00EC4EC2" w:rsidRPr="00982D3C" w14:paraId="740C4C48" w14:textId="77777777" w:rsidTr="00346D25">
        <w:tc>
          <w:tcPr>
            <w:tcW w:w="2581" w:type="dxa"/>
          </w:tcPr>
          <w:p w14:paraId="04A34CD3" w14:textId="77777777" w:rsidR="00EC4EC2" w:rsidRPr="00982D3C" w:rsidRDefault="00EC4EC2" w:rsidP="00346D25">
            <w:pPr>
              <w:pStyle w:val="a9"/>
              <w:ind w:firstLine="480"/>
            </w:pPr>
            <w:r w:rsidRPr="00982D3C">
              <w:rPr>
                <w:rFonts w:hint="eastAsia"/>
              </w:rPr>
              <w:t>用例</w:t>
            </w:r>
            <w:r w:rsidRPr="00982D3C">
              <w:t>编号</w:t>
            </w:r>
          </w:p>
        </w:tc>
        <w:tc>
          <w:tcPr>
            <w:tcW w:w="5715" w:type="dxa"/>
          </w:tcPr>
          <w:p w14:paraId="07C6E358" w14:textId="517D3BAB" w:rsidR="00EC4EC2" w:rsidRPr="00982D3C" w:rsidRDefault="00EC4EC2" w:rsidP="00346D25">
            <w:pPr>
              <w:pStyle w:val="a9"/>
              <w:ind w:firstLine="480"/>
            </w:pPr>
            <w:r w:rsidRPr="00982D3C">
              <w:t>OE_00</w:t>
            </w:r>
            <w:r>
              <w:t>5</w:t>
            </w:r>
          </w:p>
        </w:tc>
      </w:tr>
      <w:tr w:rsidR="00EC4EC2" w:rsidRPr="00982D3C" w14:paraId="35B5B960" w14:textId="77777777" w:rsidTr="00346D25">
        <w:tc>
          <w:tcPr>
            <w:tcW w:w="2581" w:type="dxa"/>
          </w:tcPr>
          <w:p w14:paraId="16D75188" w14:textId="77777777" w:rsidR="00EC4EC2" w:rsidRPr="00982D3C" w:rsidRDefault="00EC4EC2" w:rsidP="00346D25">
            <w:pPr>
              <w:pStyle w:val="a9"/>
              <w:ind w:firstLine="480"/>
            </w:pPr>
            <w:r w:rsidRPr="00982D3C">
              <w:rPr>
                <w:rFonts w:hint="eastAsia"/>
              </w:rPr>
              <w:t>行为</w:t>
            </w:r>
            <w:r w:rsidRPr="00982D3C">
              <w:t>角色</w:t>
            </w:r>
          </w:p>
        </w:tc>
        <w:tc>
          <w:tcPr>
            <w:tcW w:w="5715" w:type="dxa"/>
          </w:tcPr>
          <w:p w14:paraId="5D5F8D1F" w14:textId="69D9A28A" w:rsidR="00EC4EC2" w:rsidRPr="00982D3C" w:rsidRDefault="00EC4EC2" w:rsidP="00346D25">
            <w:pPr>
              <w:pStyle w:val="a9"/>
              <w:ind w:firstLine="480"/>
            </w:pPr>
            <w:r>
              <w:rPr>
                <w:rFonts w:hint="eastAsia"/>
              </w:rPr>
              <w:t>教师</w:t>
            </w:r>
            <w:r>
              <w:t>、</w:t>
            </w:r>
            <w:r>
              <w:rPr>
                <w:rFonts w:hint="eastAsia"/>
              </w:rPr>
              <w:t>学生</w:t>
            </w:r>
          </w:p>
        </w:tc>
      </w:tr>
      <w:tr w:rsidR="00EC4EC2" w:rsidRPr="00982D3C" w14:paraId="080D778F" w14:textId="77777777" w:rsidTr="00346D25">
        <w:tc>
          <w:tcPr>
            <w:tcW w:w="2581" w:type="dxa"/>
          </w:tcPr>
          <w:p w14:paraId="17956CEC" w14:textId="77777777" w:rsidR="00EC4EC2" w:rsidRPr="00982D3C" w:rsidRDefault="00EC4EC2" w:rsidP="00346D25">
            <w:pPr>
              <w:pStyle w:val="a9"/>
              <w:ind w:firstLine="480"/>
            </w:pPr>
            <w:r w:rsidRPr="00982D3C">
              <w:rPr>
                <w:rFonts w:hint="eastAsia"/>
              </w:rPr>
              <w:t>前置条件</w:t>
            </w:r>
          </w:p>
        </w:tc>
        <w:tc>
          <w:tcPr>
            <w:tcW w:w="5715" w:type="dxa"/>
          </w:tcPr>
          <w:p w14:paraId="5A80536E" w14:textId="195EFD0A" w:rsidR="00EC4EC2" w:rsidRPr="00982D3C" w:rsidRDefault="00EC4EC2" w:rsidP="00346D25">
            <w:pPr>
              <w:pStyle w:val="a9"/>
              <w:ind w:firstLine="480"/>
            </w:pPr>
            <w:r>
              <w:t>学生完成考试、</w:t>
            </w:r>
            <w:r>
              <w:rPr>
                <w:rFonts w:hint="eastAsia"/>
              </w:rPr>
              <w:t>教师登录</w:t>
            </w:r>
            <w:r>
              <w:t>系统、</w:t>
            </w:r>
            <w:r>
              <w:rPr>
                <w:rFonts w:hint="eastAsia"/>
              </w:rPr>
              <w:t>学生</w:t>
            </w:r>
            <w:r>
              <w:t>登录系统</w:t>
            </w:r>
          </w:p>
        </w:tc>
      </w:tr>
      <w:tr w:rsidR="00EC4EC2" w:rsidRPr="00982D3C" w14:paraId="1A09E56A" w14:textId="77777777" w:rsidTr="00346D25">
        <w:tc>
          <w:tcPr>
            <w:tcW w:w="2581" w:type="dxa"/>
          </w:tcPr>
          <w:p w14:paraId="07B05F33" w14:textId="77777777" w:rsidR="00EC4EC2" w:rsidRPr="00982D3C" w:rsidRDefault="00EC4EC2" w:rsidP="00346D25">
            <w:pPr>
              <w:pStyle w:val="a9"/>
              <w:ind w:firstLine="480"/>
            </w:pPr>
            <w:r w:rsidRPr="00982D3C">
              <w:rPr>
                <w:rFonts w:hint="eastAsia"/>
              </w:rPr>
              <w:t>后置</w:t>
            </w:r>
            <w:r w:rsidRPr="00982D3C">
              <w:t>条件</w:t>
            </w:r>
          </w:p>
        </w:tc>
        <w:tc>
          <w:tcPr>
            <w:tcW w:w="5715" w:type="dxa"/>
          </w:tcPr>
          <w:p w14:paraId="1440EE7D" w14:textId="297C9A74" w:rsidR="00EC4EC2" w:rsidRPr="00982D3C" w:rsidRDefault="00EC4EC2" w:rsidP="00346D25">
            <w:pPr>
              <w:pStyle w:val="a9"/>
              <w:ind w:firstLine="480"/>
            </w:pPr>
            <w:r>
              <w:t>无</w:t>
            </w:r>
          </w:p>
        </w:tc>
      </w:tr>
      <w:tr w:rsidR="00EC4EC2" w:rsidRPr="00982D3C" w14:paraId="6C48D33C" w14:textId="77777777" w:rsidTr="00346D25">
        <w:tc>
          <w:tcPr>
            <w:tcW w:w="2581" w:type="dxa"/>
          </w:tcPr>
          <w:p w14:paraId="08B2C93C" w14:textId="77777777" w:rsidR="00EC4EC2" w:rsidRPr="00982D3C" w:rsidRDefault="00EC4EC2" w:rsidP="00346D25">
            <w:pPr>
              <w:pStyle w:val="a9"/>
              <w:ind w:firstLine="480"/>
            </w:pPr>
            <w:r w:rsidRPr="00982D3C">
              <w:rPr>
                <w:rFonts w:hint="eastAsia"/>
              </w:rPr>
              <w:t>基本</w:t>
            </w:r>
            <w:r w:rsidRPr="00982D3C">
              <w:t>操作流程</w:t>
            </w:r>
          </w:p>
        </w:tc>
        <w:tc>
          <w:tcPr>
            <w:tcW w:w="5715" w:type="dxa"/>
          </w:tcPr>
          <w:p w14:paraId="18ADEDDD" w14:textId="4E26ECF6" w:rsidR="00EC4EC2" w:rsidRDefault="00EC4EC2" w:rsidP="00EC4EC2">
            <w:pPr>
              <w:pStyle w:val="a9"/>
              <w:numPr>
                <w:ilvl w:val="0"/>
                <w:numId w:val="37"/>
              </w:numPr>
              <w:ind w:firstLineChars="0"/>
            </w:pPr>
            <w:r>
              <w:t>教师</w:t>
            </w:r>
            <w:r>
              <w:rPr>
                <w:rFonts w:hint="eastAsia"/>
              </w:rPr>
              <w:t>登录</w:t>
            </w:r>
            <w:r w:rsidRPr="00982D3C">
              <w:t>管理</w:t>
            </w:r>
            <w:r w:rsidRPr="00982D3C">
              <w:rPr>
                <w:rFonts w:hint="eastAsia"/>
              </w:rPr>
              <w:t>系统</w:t>
            </w:r>
            <w:r w:rsidRPr="00982D3C">
              <w:t>主页</w:t>
            </w:r>
          </w:p>
          <w:p w14:paraId="5EABFC13" w14:textId="2E8546F2" w:rsidR="00EC4EC2" w:rsidRDefault="00EC4EC2" w:rsidP="00EC4EC2">
            <w:pPr>
              <w:pStyle w:val="a9"/>
              <w:numPr>
                <w:ilvl w:val="0"/>
                <w:numId w:val="37"/>
              </w:numPr>
              <w:ind w:firstLineChars="0"/>
            </w:pPr>
            <w:r w:rsidRPr="00982D3C">
              <w:rPr>
                <w:rFonts w:hint="eastAsia"/>
              </w:rPr>
              <w:t>输入用户名</w:t>
            </w:r>
            <w:r w:rsidRPr="00982D3C">
              <w:t>、密码</w:t>
            </w:r>
          </w:p>
          <w:p w14:paraId="1A60F6DA" w14:textId="77777777" w:rsidR="00EC4EC2" w:rsidRDefault="00EC4EC2" w:rsidP="00EC4EC2">
            <w:pPr>
              <w:pStyle w:val="a9"/>
              <w:numPr>
                <w:ilvl w:val="0"/>
                <w:numId w:val="37"/>
              </w:numPr>
              <w:ind w:firstLineChars="0"/>
            </w:pPr>
            <w:r w:rsidRPr="00982D3C">
              <w:rPr>
                <w:rFonts w:hint="eastAsia"/>
              </w:rPr>
              <w:t>验证</w:t>
            </w:r>
            <w:r w:rsidRPr="00982D3C">
              <w:t>通过</w:t>
            </w:r>
          </w:p>
          <w:p w14:paraId="21E8D801" w14:textId="77777777" w:rsidR="00EC4EC2" w:rsidRDefault="00EC4EC2" w:rsidP="00EC4EC2">
            <w:pPr>
              <w:pStyle w:val="a9"/>
              <w:numPr>
                <w:ilvl w:val="0"/>
                <w:numId w:val="37"/>
              </w:numPr>
              <w:ind w:firstLineChars="0"/>
            </w:pPr>
            <w:r>
              <w:t>对成绩</w:t>
            </w:r>
            <w:r>
              <w:rPr>
                <w:rFonts w:hint="eastAsia"/>
              </w:rPr>
              <w:t>统计</w:t>
            </w:r>
            <w:r>
              <w:t>和查询</w:t>
            </w:r>
          </w:p>
          <w:p w14:paraId="65BFDC49" w14:textId="77777777" w:rsidR="00EC4EC2" w:rsidRDefault="00EC4EC2" w:rsidP="00EC4EC2">
            <w:pPr>
              <w:pStyle w:val="a9"/>
              <w:ind w:left="360" w:firstLineChars="0" w:firstLine="0"/>
            </w:pPr>
          </w:p>
          <w:p w14:paraId="3C07EBE5" w14:textId="77777777" w:rsidR="00EC4EC2" w:rsidRDefault="00EC4EC2" w:rsidP="00EC4EC2">
            <w:pPr>
              <w:pStyle w:val="a9"/>
              <w:numPr>
                <w:ilvl w:val="0"/>
                <w:numId w:val="38"/>
              </w:numPr>
              <w:ind w:firstLineChars="0"/>
            </w:pPr>
            <w:r>
              <w:rPr>
                <w:rFonts w:hint="eastAsia"/>
              </w:rPr>
              <w:t>学生</w:t>
            </w:r>
            <w:r>
              <w:t>登录系统主页</w:t>
            </w:r>
          </w:p>
          <w:p w14:paraId="72F8D31E" w14:textId="77777777" w:rsidR="00EC4EC2" w:rsidRDefault="00EC4EC2" w:rsidP="00EC4EC2">
            <w:pPr>
              <w:pStyle w:val="a9"/>
              <w:numPr>
                <w:ilvl w:val="0"/>
                <w:numId w:val="38"/>
              </w:numPr>
              <w:ind w:firstLineChars="0"/>
            </w:pPr>
            <w:r>
              <w:rPr>
                <w:rFonts w:hint="eastAsia"/>
              </w:rPr>
              <w:t>输入</w:t>
            </w:r>
            <w:r>
              <w:t>用户名、</w:t>
            </w:r>
            <w:r>
              <w:rPr>
                <w:rFonts w:hint="eastAsia"/>
              </w:rPr>
              <w:t>密码</w:t>
            </w:r>
          </w:p>
          <w:p w14:paraId="62F81C8B" w14:textId="77777777" w:rsidR="00EC4EC2" w:rsidRDefault="00EC4EC2" w:rsidP="00EC4EC2">
            <w:pPr>
              <w:pStyle w:val="a9"/>
              <w:numPr>
                <w:ilvl w:val="0"/>
                <w:numId w:val="38"/>
              </w:numPr>
              <w:ind w:firstLineChars="0"/>
            </w:pPr>
            <w:r>
              <w:rPr>
                <w:rFonts w:hint="eastAsia"/>
              </w:rPr>
              <w:t>验证</w:t>
            </w:r>
            <w:r>
              <w:t>通过</w:t>
            </w:r>
          </w:p>
          <w:p w14:paraId="6CB163A6" w14:textId="6EF0EC2F" w:rsidR="00EC4EC2" w:rsidRPr="00982D3C" w:rsidRDefault="00EC4EC2" w:rsidP="00EC4EC2">
            <w:pPr>
              <w:pStyle w:val="a9"/>
              <w:numPr>
                <w:ilvl w:val="0"/>
                <w:numId w:val="38"/>
              </w:numPr>
              <w:ind w:firstLineChars="0"/>
            </w:pPr>
            <w:r>
              <w:rPr>
                <w:rFonts w:hint="eastAsia"/>
              </w:rPr>
              <w:t>查询</w:t>
            </w:r>
            <w:r>
              <w:t>自己的考试成绩</w:t>
            </w:r>
          </w:p>
        </w:tc>
      </w:tr>
      <w:tr w:rsidR="00EC4EC2" w:rsidRPr="00982D3C" w14:paraId="34AED93C" w14:textId="77777777" w:rsidTr="00346D25">
        <w:tc>
          <w:tcPr>
            <w:tcW w:w="2581" w:type="dxa"/>
          </w:tcPr>
          <w:p w14:paraId="40DC8F6C" w14:textId="77777777" w:rsidR="00EC4EC2" w:rsidRPr="00982D3C" w:rsidRDefault="00EC4EC2" w:rsidP="00346D25">
            <w:pPr>
              <w:pStyle w:val="a9"/>
              <w:ind w:firstLine="480"/>
            </w:pPr>
            <w:r w:rsidRPr="00982D3C">
              <w:rPr>
                <w:rFonts w:hint="eastAsia"/>
              </w:rPr>
              <w:t>可选</w:t>
            </w:r>
            <w:r w:rsidRPr="00982D3C">
              <w:t>操作</w:t>
            </w:r>
            <w:r w:rsidRPr="00982D3C">
              <w:rPr>
                <w:rFonts w:hint="eastAsia"/>
              </w:rPr>
              <w:t>流程</w:t>
            </w:r>
          </w:p>
        </w:tc>
        <w:tc>
          <w:tcPr>
            <w:tcW w:w="5715" w:type="dxa"/>
          </w:tcPr>
          <w:p w14:paraId="6876E7FE" w14:textId="5F1066B5" w:rsidR="00EC4EC2" w:rsidRPr="00982D3C" w:rsidRDefault="00EC4EC2" w:rsidP="00346D25">
            <w:pPr>
              <w:pStyle w:val="a9"/>
              <w:keepNext/>
              <w:ind w:firstLine="480"/>
            </w:pPr>
            <w:r>
              <w:rPr>
                <w:rFonts w:hint="eastAsia"/>
              </w:rPr>
              <w:t>成绩</w:t>
            </w:r>
            <w:r>
              <w:t>统计（教师）、</w:t>
            </w:r>
            <w:r>
              <w:rPr>
                <w:rFonts w:hint="eastAsia"/>
              </w:rPr>
              <w:t>查询</w:t>
            </w:r>
            <w:r>
              <w:t>成绩</w:t>
            </w:r>
          </w:p>
        </w:tc>
      </w:tr>
    </w:tbl>
    <w:p w14:paraId="2E9309CF" w14:textId="2E7E4B57" w:rsidR="00102E39" w:rsidRDefault="00910F2F" w:rsidP="007477F1">
      <w:pPr>
        <w:pStyle w:val="3"/>
      </w:pPr>
      <w:bookmarkStart w:id="66" w:name="_Toc496539636"/>
      <w:proofErr w:type="spellStart"/>
      <w:r>
        <w:lastRenderedPageBreak/>
        <w:t>系统管理模块用例分析</w:t>
      </w:r>
      <w:bookmarkEnd w:id="66"/>
      <w:proofErr w:type="spellEnd"/>
    </w:p>
    <w:p w14:paraId="673801BB" w14:textId="18968474" w:rsidR="00D106DC" w:rsidRDefault="00D106DC" w:rsidP="003D5811">
      <w:pPr>
        <w:pStyle w:val="a9"/>
        <w:ind w:firstLine="480"/>
      </w:pPr>
      <w:r>
        <w:rPr>
          <w:rFonts w:hint="eastAsia"/>
        </w:rPr>
        <w:t>本系统</w:t>
      </w:r>
      <w:r>
        <w:t>中</w:t>
      </w:r>
      <w:r>
        <w:rPr>
          <w:rFonts w:hint="eastAsia"/>
        </w:rPr>
        <w:t>对</w:t>
      </w:r>
      <w:r>
        <w:t>不同角色赋予不同的权限，</w:t>
      </w:r>
      <w:r>
        <w:rPr>
          <w:rFonts w:hint="eastAsia"/>
        </w:rPr>
        <w:t>因此</w:t>
      </w:r>
      <w:r w:rsidR="00DE7164">
        <w:rPr>
          <w:rFonts w:hint="eastAsia"/>
        </w:rPr>
        <w:t>管理员</w:t>
      </w:r>
      <w:r w:rsidR="00DE7164">
        <w:t>需要对不同角色进行管理，</w:t>
      </w:r>
      <w:r w:rsidR="00DE7164">
        <w:rPr>
          <w:rFonts w:hint="eastAsia"/>
        </w:rPr>
        <w:t>设置</w:t>
      </w:r>
      <w:r w:rsidR="00DE7164">
        <w:t>不同用户所能操作的模块</w:t>
      </w:r>
      <w:r w:rsidR="00DF2A0C">
        <w:t>，</w:t>
      </w:r>
      <w:r w:rsidR="00DF2A0C">
        <w:rPr>
          <w:rFonts w:hint="eastAsia"/>
        </w:rPr>
        <w:t>对应用例图</w:t>
      </w:r>
      <w:r w:rsidR="00DF2A0C">
        <w:t>如</w:t>
      </w:r>
      <w:r w:rsidR="00DF2A0C">
        <w:fldChar w:fldCharType="begin"/>
      </w:r>
      <w:r w:rsidR="00DF2A0C">
        <w:instrText xml:space="preserve"> REF _Ref495824315 \h </w:instrText>
      </w:r>
      <w:r w:rsidR="00DF2A0C">
        <w:fldChar w:fldCharType="separate"/>
      </w:r>
      <w:r w:rsidR="00DA563F">
        <w:rPr>
          <w:rFonts w:hint="eastAsia"/>
        </w:rPr>
        <w:t>图</w:t>
      </w:r>
      <w:r w:rsidR="00DA563F">
        <w:rPr>
          <w:rFonts w:hint="eastAsia"/>
        </w:rPr>
        <w:t xml:space="preserve"> </w:t>
      </w:r>
      <w:r w:rsidR="00DA563F">
        <w:t>15</w:t>
      </w:r>
      <w:r w:rsidR="00DF2A0C">
        <w:fldChar w:fldCharType="end"/>
      </w:r>
      <w:r w:rsidR="00DF2A0C">
        <w:t>所示。</w:t>
      </w:r>
    </w:p>
    <w:p w14:paraId="1EA25027" w14:textId="77777777" w:rsidR="00D106DC" w:rsidRDefault="00D106DC" w:rsidP="00D106DC">
      <w:pPr>
        <w:keepNext/>
      </w:pPr>
      <w:r>
        <w:rPr>
          <w:rFonts w:hint="eastAsia"/>
          <w:noProof/>
        </w:rPr>
        <w:drawing>
          <wp:inline distT="0" distB="0" distL="0" distR="0" wp14:anchorId="162E7E45" wp14:editId="204664B9">
            <wp:extent cx="5613400" cy="31750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系统管理模块用例图.png"/>
                    <pic:cNvPicPr/>
                  </pic:nvPicPr>
                  <pic:blipFill>
                    <a:blip r:embed="rId35">
                      <a:extLst>
                        <a:ext uri="{28A0092B-C50C-407E-A947-70E740481C1C}">
                          <a14:useLocalDpi xmlns:a14="http://schemas.microsoft.com/office/drawing/2010/main" val="0"/>
                        </a:ext>
                      </a:extLst>
                    </a:blip>
                    <a:stretch>
                      <a:fillRect/>
                    </a:stretch>
                  </pic:blipFill>
                  <pic:spPr>
                    <a:xfrm>
                      <a:off x="0" y="0"/>
                      <a:ext cx="5613400" cy="3175000"/>
                    </a:xfrm>
                    <a:prstGeom prst="rect">
                      <a:avLst/>
                    </a:prstGeom>
                  </pic:spPr>
                </pic:pic>
              </a:graphicData>
            </a:graphic>
          </wp:inline>
        </w:drawing>
      </w:r>
    </w:p>
    <w:p w14:paraId="74966815" w14:textId="08A49D5E" w:rsidR="00D106DC" w:rsidRDefault="00D106DC" w:rsidP="00D106DC">
      <w:pPr>
        <w:pStyle w:val="aff8"/>
        <w:jc w:val="center"/>
      </w:pPr>
      <w:bookmarkStart w:id="67" w:name="_Ref495824315"/>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15</w:t>
      </w:r>
      <w:r w:rsidR="00EE5882">
        <w:fldChar w:fldCharType="end"/>
      </w:r>
      <w:bookmarkEnd w:id="67"/>
      <w:r>
        <w:t xml:space="preserve"> </w:t>
      </w:r>
      <w:r>
        <w:t>系统管理模块用例图</w:t>
      </w:r>
    </w:p>
    <w:p w14:paraId="574E563C" w14:textId="494F0F5C" w:rsidR="0073627B" w:rsidRDefault="0073627B" w:rsidP="0073627B">
      <w:pPr>
        <w:pStyle w:val="a9"/>
        <w:ind w:firstLine="480"/>
      </w:pPr>
      <w:r>
        <w:rPr>
          <w:rFonts w:hint="eastAsia"/>
        </w:rPr>
        <w:t>管理员</w:t>
      </w:r>
      <w:r>
        <w:t>负责整个系统的维护与管理，</w:t>
      </w:r>
      <w:r>
        <w:rPr>
          <w:rFonts w:hint="eastAsia"/>
        </w:rPr>
        <w:t>定期</w:t>
      </w:r>
      <w:r>
        <w:t>对</w:t>
      </w:r>
      <w:r>
        <w:rPr>
          <w:rFonts w:hint="eastAsia"/>
        </w:rPr>
        <w:t>数据库中</w:t>
      </w:r>
      <w:r>
        <w:t>的数据进行备份</w:t>
      </w:r>
      <w:r>
        <w:rPr>
          <w:rFonts w:hint="eastAsia"/>
        </w:rPr>
        <w:t>同时</w:t>
      </w:r>
      <w:r>
        <w:t>对</w:t>
      </w:r>
      <w:r>
        <w:rPr>
          <w:rFonts w:hint="eastAsia"/>
        </w:rPr>
        <w:t>系统</w:t>
      </w:r>
      <w:r>
        <w:t>的不同使用者</w:t>
      </w:r>
      <w:r>
        <w:rPr>
          <w:rFonts w:hint="eastAsia"/>
        </w:rPr>
        <w:t>赋予</w:t>
      </w:r>
      <w:r>
        <w:t>不同的访问权限，</w:t>
      </w:r>
      <w:r>
        <w:rPr>
          <w:rFonts w:hint="eastAsia"/>
        </w:rPr>
        <w:t>以</w:t>
      </w:r>
      <w:r>
        <w:t>保证系统</w:t>
      </w:r>
      <w:r>
        <w:rPr>
          <w:rFonts w:hint="eastAsia"/>
        </w:rPr>
        <w:t>的</w:t>
      </w:r>
      <w:r>
        <w:t>正常运转。</w:t>
      </w:r>
      <w:r>
        <w:rPr>
          <w:rFonts w:hint="eastAsia"/>
        </w:rPr>
        <w:t>管理员</w:t>
      </w:r>
      <w:r>
        <w:t>输入</w:t>
      </w:r>
      <w:r>
        <w:rPr>
          <w:rFonts w:hint="eastAsia"/>
        </w:rPr>
        <w:t>系统</w:t>
      </w:r>
      <w:r>
        <w:t>地址后，输入用户名和密码进行身份验证，</w:t>
      </w:r>
      <w:r w:rsidR="00EA193A">
        <w:t>对</w:t>
      </w:r>
      <w:r w:rsidR="00EA193A">
        <w:rPr>
          <w:rFonts w:hint="eastAsia"/>
        </w:rPr>
        <w:t>教师</w:t>
      </w:r>
      <w:r w:rsidR="00EA193A">
        <w:t>和</w:t>
      </w:r>
      <w:r w:rsidR="00EA193A">
        <w:rPr>
          <w:rFonts w:hint="eastAsia"/>
        </w:rPr>
        <w:t>学生的权限进行</w:t>
      </w:r>
      <w:r w:rsidR="00EA193A">
        <w:t>管理，</w:t>
      </w:r>
      <w:r w:rsidR="000651FD">
        <w:t>并定期</w:t>
      </w:r>
      <w:r w:rsidR="000651FD">
        <w:rPr>
          <w:rFonts w:hint="eastAsia"/>
        </w:rPr>
        <w:t>进行</w:t>
      </w:r>
      <w:r w:rsidR="000651FD">
        <w:t>数据备份</w:t>
      </w:r>
      <w:r>
        <w:t>，具体的用例如</w:t>
      </w:r>
      <w:r w:rsidR="0009293D">
        <w:fldChar w:fldCharType="begin"/>
      </w:r>
      <w:r w:rsidR="0009293D">
        <w:instrText xml:space="preserve"> REF _Ref495843481 \h </w:instrText>
      </w:r>
      <w:r w:rsidR="0009293D">
        <w:fldChar w:fldCharType="separate"/>
      </w:r>
      <w:r w:rsidR="00DA563F">
        <w:rPr>
          <w:rFonts w:hint="eastAsia"/>
        </w:rPr>
        <w:t>表</w:t>
      </w:r>
      <w:r w:rsidR="00DA563F">
        <w:rPr>
          <w:rFonts w:hint="eastAsia"/>
        </w:rPr>
        <w:t xml:space="preserve"> </w:t>
      </w:r>
      <w:r w:rsidR="00DA563F">
        <w:t>6</w:t>
      </w:r>
      <w:r w:rsidR="0009293D">
        <w:fldChar w:fldCharType="end"/>
      </w:r>
      <w:r>
        <w:rPr>
          <w:rFonts w:hint="eastAsia"/>
        </w:rPr>
        <w:t>所示</w:t>
      </w:r>
      <w:r>
        <w:t>。</w:t>
      </w:r>
    </w:p>
    <w:p w14:paraId="346C26A2" w14:textId="59431C92" w:rsidR="0009293D" w:rsidRDefault="0009293D" w:rsidP="0009293D">
      <w:pPr>
        <w:pStyle w:val="aff8"/>
        <w:keepNext/>
        <w:jc w:val="center"/>
      </w:pPr>
      <w:bookmarkStart w:id="68" w:name="_Ref495843481"/>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DA563F">
        <w:rPr>
          <w:noProof/>
        </w:rPr>
        <w:t>6</w:t>
      </w:r>
      <w:r w:rsidR="0068562B">
        <w:fldChar w:fldCharType="end"/>
      </w:r>
      <w:bookmarkEnd w:id="68"/>
      <w:r>
        <w:t xml:space="preserve"> </w:t>
      </w:r>
      <w:r>
        <w:t>系统管理用例分析表</w:t>
      </w:r>
    </w:p>
    <w:tbl>
      <w:tblPr>
        <w:tblStyle w:val="a4"/>
        <w:tblW w:w="0" w:type="auto"/>
        <w:tblLook w:val="04A0" w:firstRow="1" w:lastRow="0" w:firstColumn="1" w:lastColumn="0" w:noHBand="0" w:noVBand="1"/>
      </w:tblPr>
      <w:tblGrid>
        <w:gridCol w:w="2581"/>
        <w:gridCol w:w="5715"/>
      </w:tblGrid>
      <w:tr w:rsidR="00C76325" w:rsidRPr="00982D3C" w14:paraId="2BBCE0B4" w14:textId="77777777" w:rsidTr="00346D25">
        <w:tc>
          <w:tcPr>
            <w:tcW w:w="2581" w:type="dxa"/>
          </w:tcPr>
          <w:p w14:paraId="08A4B356" w14:textId="77777777" w:rsidR="00C76325" w:rsidRPr="00982D3C" w:rsidRDefault="00C76325" w:rsidP="00346D25">
            <w:pPr>
              <w:pStyle w:val="a9"/>
              <w:ind w:firstLine="480"/>
            </w:pPr>
            <w:r w:rsidRPr="00982D3C">
              <w:rPr>
                <w:rFonts w:hint="eastAsia"/>
              </w:rPr>
              <w:t>用例</w:t>
            </w:r>
            <w:r w:rsidRPr="00982D3C">
              <w:t>名称</w:t>
            </w:r>
          </w:p>
        </w:tc>
        <w:tc>
          <w:tcPr>
            <w:tcW w:w="5715" w:type="dxa"/>
          </w:tcPr>
          <w:p w14:paraId="31808D63" w14:textId="5C4355BE" w:rsidR="00C76325" w:rsidRPr="00982D3C" w:rsidRDefault="00C76325" w:rsidP="00346D25">
            <w:pPr>
              <w:pStyle w:val="a9"/>
              <w:ind w:firstLine="480"/>
            </w:pPr>
            <w:r>
              <w:t>系统管理用例</w:t>
            </w:r>
          </w:p>
        </w:tc>
      </w:tr>
      <w:tr w:rsidR="00C76325" w:rsidRPr="00982D3C" w14:paraId="29B624F0" w14:textId="77777777" w:rsidTr="00346D25">
        <w:tc>
          <w:tcPr>
            <w:tcW w:w="2581" w:type="dxa"/>
          </w:tcPr>
          <w:p w14:paraId="08052A81" w14:textId="77777777" w:rsidR="00C76325" w:rsidRPr="00982D3C" w:rsidRDefault="00C76325" w:rsidP="00346D25">
            <w:pPr>
              <w:pStyle w:val="a9"/>
              <w:ind w:firstLine="480"/>
            </w:pPr>
            <w:r w:rsidRPr="00982D3C">
              <w:rPr>
                <w:rFonts w:hint="eastAsia"/>
              </w:rPr>
              <w:t>用例</w:t>
            </w:r>
            <w:r w:rsidRPr="00982D3C">
              <w:t>编号</w:t>
            </w:r>
          </w:p>
        </w:tc>
        <w:tc>
          <w:tcPr>
            <w:tcW w:w="5715" w:type="dxa"/>
          </w:tcPr>
          <w:p w14:paraId="493C4F2C" w14:textId="2DE16C9D" w:rsidR="00C76325" w:rsidRPr="00982D3C" w:rsidRDefault="00C76325" w:rsidP="00346D25">
            <w:pPr>
              <w:pStyle w:val="a9"/>
              <w:ind w:firstLine="480"/>
            </w:pPr>
            <w:r w:rsidRPr="00982D3C">
              <w:t>OE_00</w:t>
            </w:r>
            <w:r>
              <w:t>6</w:t>
            </w:r>
          </w:p>
        </w:tc>
      </w:tr>
      <w:tr w:rsidR="00C76325" w:rsidRPr="00982D3C" w14:paraId="2D7F78F9" w14:textId="77777777" w:rsidTr="00346D25">
        <w:tc>
          <w:tcPr>
            <w:tcW w:w="2581" w:type="dxa"/>
          </w:tcPr>
          <w:p w14:paraId="4BB3D42B" w14:textId="77777777" w:rsidR="00C76325" w:rsidRPr="00982D3C" w:rsidRDefault="00C76325" w:rsidP="00346D25">
            <w:pPr>
              <w:pStyle w:val="a9"/>
              <w:ind w:firstLine="480"/>
            </w:pPr>
            <w:r w:rsidRPr="00982D3C">
              <w:rPr>
                <w:rFonts w:hint="eastAsia"/>
              </w:rPr>
              <w:t>行为</w:t>
            </w:r>
            <w:r w:rsidRPr="00982D3C">
              <w:t>角色</w:t>
            </w:r>
          </w:p>
        </w:tc>
        <w:tc>
          <w:tcPr>
            <w:tcW w:w="5715" w:type="dxa"/>
          </w:tcPr>
          <w:p w14:paraId="4CDF4C50" w14:textId="005CAB63" w:rsidR="00C76325" w:rsidRPr="00982D3C" w:rsidRDefault="00C76325" w:rsidP="00346D25">
            <w:pPr>
              <w:pStyle w:val="a9"/>
              <w:ind w:firstLine="480"/>
            </w:pPr>
            <w:r>
              <w:rPr>
                <w:rFonts w:hint="eastAsia"/>
              </w:rPr>
              <w:t>管理员</w:t>
            </w:r>
          </w:p>
        </w:tc>
      </w:tr>
      <w:tr w:rsidR="00C76325" w:rsidRPr="00982D3C" w14:paraId="5EF95289" w14:textId="77777777" w:rsidTr="00346D25">
        <w:tc>
          <w:tcPr>
            <w:tcW w:w="2581" w:type="dxa"/>
          </w:tcPr>
          <w:p w14:paraId="0E50AF1E" w14:textId="77777777" w:rsidR="00C76325" w:rsidRPr="00982D3C" w:rsidRDefault="00C76325" w:rsidP="00346D25">
            <w:pPr>
              <w:pStyle w:val="a9"/>
              <w:ind w:firstLine="480"/>
            </w:pPr>
            <w:r w:rsidRPr="00982D3C">
              <w:rPr>
                <w:rFonts w:hint="eastAsia"/>
              </w:rPr>
              <w:t>前置条件</w:t>
            </w:r>
          </w:p>
        </w:tc>
        <w:tc>
          <w:tcPr>
            <w:tcW w:w="5715" w:type="dxa"/>
          </w:tcPr>
          <w:p w14:paraId="485AD063" w14:textId="11A9B44C" w:rsidR="00C76325" w:rsidRPr="00982D3C" w:rsidRDefault="00C76325" w:rsidP="00346D25">
            <w:pPr>
              <w:pStyle w:val="a9"/>
              <w:ind w:firstLine="480"/>
            </w:pPr>
            <w:r>
              <w:t>登录系统并</w:t>
            </w:r>
            <w:r>
              <w:rPr>
                <w:rFonts w:hint="eastAsia"/>
              </w:rPr>
              <w:t>通过</w:t>
            </w:r>
            <w:r>
              <w:t>身份验证</w:t>
            </w:r>
          </w:p>
        </w:tc>
      </w:tr>
      <w:tr w:rsidR="00C76325" w:rsidRPr="00982D3C" w14:paraId="6234BD50" w14:textId="77777777" w:rsidTr="00346D25">
        <w:tc>
          <w:tcPr>
            <w:tcW w:w="2581" w:type="dxa"/>
          </w:tcPr>
          <w:p w14:paraId="1DE0332E" w14:textId="77777777" w:rsidR="00C76325" w:rsidRPr="00982D3C" w:rsidRDefault="00C76325" w:rsidP="00346D25">
            <w:pPr>
              <w:pStyle w:val="a9"/>
              <w:ind w:firstLine="480"/>
            </w:pPr>
            <w:r w:rsidRPr="00982D3C">
              <w:rPr>
                <w:rFonts w:hint="eastAsia"/>
              </w:rPr>
              <w:t>后置</w:t>
            </w:r>
            <w:r w:rsidRPr="00982D3C">
              <w:t>条件</w:t>
            </w:r>
          </w:p>
        </w:tc>
        <w:tc>
          <w:tcPr>
            <w:tcW w:w="5715" w:type="dxa"/>
          </w:tcPr>
          <w:p w14:paraId="3D182448" w14:textId="77777777" w:rsidR="00C76325" w:rsidRPr="00982D3C" w:rsidRDefault="00C76325" w:rsidP="00346D25">
            <w:pPr>
              <w:pStyle w:val="a9"/>
              <w:ind w:firstLine="480"/>
            </w:pPr>
            <w:r>
              <w:t>无</w:t>
            </w:r>
          </w:p>
        </w:tc>
      </w:tr>
      <w:tr w:rsidR="00C76325" w:rsidRPr="00982D3C" w14:paraId="102C360B" w14:textId="77777777" w:rsidTr="00346D25">
        <w:tc>
          <w:tcPr>
            <w:tcW w:w="2581" w:type="dxa"/>
          </w:tcPr>
          <w:p w14:paraId="1C4F9A21" w14:textId="77777777" w:rsidR="00C76325" w:rsidRPr="00982D3C" w:rsidRDefault="00C76325" w:rsidP="00346D25">
            <w:pPr>
              <w:pStyle w:val="a9"/>
              <w:ind w:firstLine="480"/>
            </w:pPr>
            <w:r w:rsidRPr="00982D3C">
              <w:rPr>
                <w:rFonts w:hint="eastAsia"/>
              </w:rPr>
              <w:t>基本</w:t>
            </w:r>
            <w:r w:rsidRPr="00982D3C">
              <w:t>操作流程</w:t>
            </w:r>
          </w:p>
        </w:tc>
        <w:tc>
          <w:tcPr>
            <w:tcW w:w="5715" w:type="dxa"/>
          </w:tcPr>
          <w:p w14:paraId="62CB3CC8" w14:textId="399DB2EF" w:rsidR="00C76325" w:rsidRDefault="00C76325" w:rsidP="00C76325">
            <w:pPr>
              <w:pStyle w:val="a9"/>
              <w:numPr>
                <w:ilvl w:val="0"/>
                <w:numId w:val="39"/>
              </w:numPr>
              <w:ind w:firstLineChars="0"/>
            </w:pPr>
            <w:r>
              <w:rPr>
                <w:rFonts w:hint="eastAsia"/>
              </w:rPr>
              <w:t>管理员登录</w:t>
            </w:r>
            <w:r w:rsidRPr="00982D3C">
              <w:t>管理</w:t>
            </w:r>
            <w:r w:rsidRPr="00982D3C">
              <w:rPr>
                <w:rFonts w:hint="eastAsia"/>
              </w:rPr>
              <w:t>系统</w:t>
            </w:r>
            <w:r w:rsidRPr="00982D3C">
              <w:t>主页</w:t>
            </w:r>
          </w:p>
          <w:p w14:paraId="663E550A" w14:textId="77777777" w:rsidR="00C76325" w:rsidRDefault="00C76325" w:rsidP="00C76325">
            <w:pPr>
              <w:pStyle w:val="a9"/>
              <w:numPr>
                <w:ilvl w:val="0"/>
                <w:numId w:val="39"/>
              </w:numPr>
              <w:ind w:firstLineChars="0"/>
            </w:pPr>
            <w:r w:rsidRPr="00982D3C">
              <w:rPr>
                <w:rFonts w:hint="eastAsia"/>
              </w:rPr>
              <w:t>输入用户名</w:t>
            </w:r>
            <w:r w:rsidRPr="00982D3C">
              <w:t>、密码</w:t>
            </w:r>
          </w:p>
          <w:p w14:paraId="447BEDD4" w14:textId="77777777" w:rsidR="00C76325" w:rsidRDefault="00C76325" w:rsidP="00C76325">
            <w:pPr>
              <w:pStyle w:val="a9"/>
              <w:numPr>
                <w:ilvl w:val="0"/>
                <w:numId w:val="39"/>
              </w:numPr>
              <w:ind w:firstLineChars="0"/>
            </w:pPr>
            <w:r w:rsidRPr="00982D3C">
              <w:rPr>
                <w:rFonts w:hint="eastAsia"/>
              </w:rPr>
              <w:t>验证</w:t>
            </w:r>
            <w:r w:rsidRPr="00982D3C">
              <w:t>通过</w:t>
            </w:r>
          </w:p>
          <w:p w14:paraId="275C04AD" w14:textId="379A1D7A" w:rsidR="00C76325" w:rsidRPr="00982D3C" w:rsidRDefault="00C76325" w:rsidP="00C76325">
            <w:pPr>
              <w:pStyle w:val="a9"/>
              <w:numPr>
                <w:ilvl w:val="0"/>
                <w:numId w:val="39"/>
              </w:numPr>
              <w:ind w:firstLineChars="0"/>
            </w:pPr>
            <w:r>
              <w:t>对</w:t>
            </w:r>
            <w:r>
              <w:rPr>
                <w:rFonts w:hint="eastAsia"/>
              </w:rPr>
              <w:t>系统</w:t>
            </w:r>
            <w:r>
              <w:t>用户进行权限管理和数据备份</w:t>
            </w:r>
          </w:p>
        </w:tc>
      </w:tr>
      <w:tr w:rsidR="00C76325" w:rsidRPr="00982D3C" w14:paraId="07787478" w14:textId="77777777" w:rsidTr="00346D25">
        <w:tc>
          <w:tcPr>
            <w:tcW w:w="2581" w:type="dxa"/>
          </w:tcPr>
          <w:p w14:paraId="0B220BA2" w14:textId="77777777" w:rsidR="00C76325" w:rsidRPr="00982D3C" w:rsidRDefault="00C76325" w:rsidP="00346D25">
            <w:pPr>
              <w:pStyle w:val="a9"/>
              <w:ind w:firstLine="480"/>
            </w:pPr>
            <w:r w:rsidRPr="00982D3C">
              <w:rPr>
                <w:rFonts w:hint="eastAsia"/>
              </w:rPr>
              <w:t>可选</w:t>
            </w:r>
            <w:r w:rsidRPr="00982D3C">
              <w:t>操作</w:t>
            </w:r>
            <w:r w:rsidRPr="00982D3C">
              <w:rPr>
                <w:rFonts w:hint="eastAsia"/>
              </w:rPr>
              <w:t>流程</w:t>
            </w:r>
          </w:p>
        </w:tc>
        <w:tc>
          <w:tcPr>
            <w:tcW w:w="5715" w:type="dxa"/>
          </w:tcPr>
          <w:p w14:paraId="3424EBD7" w14:textId="498D3A1A" w:rsidR="00C76325" w:rsidRPr="00982D3C" w:rsidRDefault="00CC44D8" w:rsidP="00346D25">
            <w:pPr>
              <w:pStyle w:val="a9"/>
              <w:keepNext/>
              <w:ind w:firstLine="480"/>
            </w:pPr>
            <w:r>
              <w:rPr>
                <w:rFonts w:hint="eastAsia"/>
              </w:rPr>
              <w:t>权限</w:t>
            </w:r>
            <w:r>
              <w:t>管理、</w:t>
            </w:r>
            <w:r>
              <w:rPr>
                <w:rFonts w:hint="eastAsia"/>
              </w:rPr>
              <w:t>数据</w:t>
            </w:r>
            <w:r>
              <w:t>备份</w:t>
            </w:r>
          </w:p>
        </w:tc>
      </w:tr>
    </w:tbl>
    <w:p w14:paraId="18961C70" w14:textId="22182730" w:rsidR="0073627B" w:rsidRDefault="009F46AA" w:rsidP="009F46AA">
      <w:pPr>
        <w:pStyle w:val="2"/>
        <w:spacing w:before="312" w:after="312"/>
      </w:pPr>
      <w:bookmarkStart w:id="69" w:name="_Toc496539637"/>
      <w:proofErr w:type="spellStart"/>
      <w:r>
        <w:rPr>
          <w:rFonts w:hint="eastAsia"/>
        </w:rPr>
        <w:lastRenderedPageBreak/>
        <w:t>数据库</w:t>
      </w:r>
      <w:r>
        <w:t>需求分析</w:t>
      </w:r>
      <w:bookmarkEnd w:id="69"/>
      <w:proofErr w:type="spellEnd"/>
    </w:p>
    <w:p w14:paraId="3E6F44AA" w14:textId="77777777" w:rsidR="009F46AA" w:rsidRDefault="009F46AA" w:rsidP="009F46AA">
      <w:pPr>
        <w:pStyle w:val="a9"/>
        <w:ind w:firstLine="480"/>
      </w:pPr>
      <w:r>
        <w:rPr>
          <w:rFonts w:hint="eastAsia"/>
        </w:rPr>
        <w:t>数据库是</w:t>
      </w:r>
      <w:r>
        <w:t>整个</w:t>
      </w:r>
      <w:r>
        <w:rPr>
          <w:rFonts w:hint="eastAsia"/>
        </w:rPr>
        <w:t>系统</w:t>
      </w:r>
      <w:r>
        <w:t>的</w:t>
      </w:r>
      <w:r>
        <w:rPr>
          <w:rFonts w:hint="eastAsia"/>
        </w:rPr>
        <w:t>基础</w:t>
      </w:r>
      <w:r>
        <w:t>，</w:t>
      </w:r>
      <w:r>
        <w:rPr>
          <w:rFonts w:hint="eastAsia"/>
        </w:rPr>
        <w:t>其</w:t>
      </w:r>
      <w:r>
        <w:t>设计的好坏</w:t>
      </w:r>
      <w:r>
        <w:rPr>
          <w:rFonts w:hint="eastAsia"/>
        </w:rPr>
        <w:t>直接</w:t>
      </w:r>
      <w:r>
        <w:t>决定了</w:t>
      </w:r>
      <w:r>
        <w:rPr>
          <w:rFonts w:hint="eastAsia"/>
        </w:rPr>
        <w:t>在线</w:t>
      </w:r>
      <w:r>
        <w:t>考试系统</w:t>
      </w:r>
      <w:r>
        <w:rPr>
          <w:rFonts w:hint="eastAsia"/>
        </w:rPr>
        <w:t>的</w:t>
      </w:r>
      <w:r>
        <w:t>性能</w:t>
      </w:r>
      <w:r>
        <w:rPr>
          <w:rFonts w:hint="eastAsia"/>
        </w:rPr>
        <w:t>功能，</w:t>
      </w:r>
      <w:r>
        <w:t>因此在系统开发</w:t>
      </w:r>
      <w:r>
        <w:rPr>
          <w:rFonts w:hint="eastAsia"/>
        </w:rPr>
        <w:t>之前</w:t>
      </w:r>
      <w:r>
        <w:t>需要对数据库进行</w:t>
      </w:r>
      <w:r>
        <w:rPr>
          <w:rFonts w:hint="eastAsia"/>
        </w:rPr>
        <w:t>调查</w:t>
      </w:r>
      <w:r>
        <w:t>和分析</w:t>
      </w:r>
      <w:r>
        <w:rPr>
          <w:rFonts w:hint="eastAsia"/>
        </w:rPr>
        <w:t>。</w:t>
      </w:r>
      <w:r>
        <w:t>数据库</w:t>
      </w:r>
      <w:r>
        <w:rPr>
          <w:rFonts w:hint="eastAsia"/>
        </w:rPr>
        <w:t>需求</w:t>
      </w:r>
      <w:r>
        <w:t>分析是</w:t>
      </w:r>
      <w:r>
        <w:rPr>
          <w:rFonts w:hint="eastAsia"/>
        </w:rPr>
        <w:t>系统</w:t>
      </w:r>
      <w:r>
        <w:t>数据库</w:t>
      </w:r>
      <w:r>
        <w:rPr>
          <w:rFonts w:hint="eastAsia"/>
        </w:rPr>
        <w:t>部分</w:t>
      </w:r>
      <w:r>
        <w:t>开发的基础，</w:t>
      </w:r>
      <w:r>
        <w:rPr>
          <w:rFonts w:hint="eastAsia"/>
        </w:rPr>
        <w:t>其</w:t>
      </w:r>
      <w:r>
        <w:t>工作质量直接影响</w:t>
      </w:r>
      <w:r>
        <w:rPr>
          <w:rFonts w:hint="eastAsia"/>
        </w:rPr>
        <w:t>到</w:t>
      </w:r>
      <w:r>
        <w:t>数据库的</w:t>
      </w:r>
      <w:r>
        <w:rPr>
          <w:rFonts w:hint="eastAsia"/>
        </w:rPr>
        <w:t>设计到</w:t>
      </w:r>
      <w:r>
        <w:t>整个系统</w:t>
      </w:r>
      <w:r>
        <w:rPr>
          <w:rFonts w:hint="eastAsia"/>
        </w:rPr>
        <w:t>开发</w:t>
      </w:r>
      <w:r>
        <w:t>的</w:t>
      </w:r>
      <w:r>
        <w:rPr>
          <w:rFonts w:hint="eastAsia"/>
        </w:rPr>
        <w:t>成败。</w:t>
      </w:r>
      <w:r>
        <w:t>合理</w:t>
      </w:r>
      <w:r>
        <w:rPr>
          <w:rFonts w:hint="eastAsia"/>
        </w:rPr>
        <w:t>的</w:t>
      </w:r>
      <w:r>
        <w:t>数据库设计</w:t>
      </w:r>
      <w:r>
        <w:rPr>
          <w:rFonts w:hint="eastAsia"/>
        </w:rPr>
        <w:t>可以</w:t>
      </w:r>
      <w:r>
        <w:t>提高</w:t>
      </w:r>
      <w:r>
        <w:rPr>
          <w:rFonts w:hint="eastAsia"/>
        </w:rPr>
        <w:t>数据库</w:t>
      </w:r>
      <w:r>
        <w:t>的存储效率，</w:t>
      </w:r>
      <w:r>
        <w:rPr>
          <w:rFonts w:hint="eastAsia"/>
        </w:rPr>
        <w:t>保证</w:t>
      </w:r>
      <w:r>
        <w:t>数据的一致性和完整性，</w:t>
      </w:r>
      <w:r>
        <w:rPr>
          <w:rFonts w:hint="eastAsia"/>
        </w:rPr>
        <w:t>从而</w:t>
      </w:r>
      <w:r>
        <w:t>是整个系统的性能得到了可靠保证。</w:t>
      </w:r>
    </w:p>
    <w:p w14:paraId="13A42426" w14:textId="6085DE70" w:rsidR="009F46AA" w:rsidRPr="009F46AA" w:rsidRDefault="009F46AA" w:rsidP="00A745B0">
      <w:pPr>
        <w:pStyle w:val="a9"/>
        <w:ind w:firstLine="480"/>
      </w:pPr>
      <w:r>
        <w:rPr>
          <w:rFonts w:hint="eastAsia"/>
        </w:rPr>
        <w:t>通过</w:t>
      </w:r>
      <w:r>
        <w:t>对</w:t>
      </w:r>
      <w:r>
        <w:rPr>
          <w:rFonts w:hint="eastAsia"/>
        </w:rPr>
        <w:t>前面</w:t>
      </w:r>
      <w:r>
        <w:t>部分</w:t>
      </w:r>
      <w:r>
        <w:rPr>
          <w:rFonts w:hint="eastAsia"/>
        </w:rPr>
        <w:t>对</w:t>
      </w:r>
      <w:r>
        <w:t>系统</w:t>
      </w:r>
      <w:r>
        <w:rPr>
          <w:rFonts w:hint="eastAsia"/>
        </w:rPr>
        <w:t>功能</w:t>
      </w:r>
      <w:r>
        <w:t>的需求分析</w:t>
      </w:r>
      <w:r>
        <w:rPr>
          <w:rFonts w:hint="eastAsia"/>
        </w:rPr>
        <w:t>，</w:t>
      </w:r>
      <w:r>
        <w:t>可以看出</w:t>
      </w:r>
      <w:r>
        <w:rPr>
          <w:rFonts w:hint="eastAsia"/>
        </w:rPr>
        <w:t>系统应包括</w:t>
      </w:r>
      <w:r>
        <w:t>一下数据项：</w:t>
      </w:r>
      <w:r>
        <w:rPr>
          <w:rFonts w:hint="eastAsia"/>
        </w:rPr>
        <w:t>教师</w:t>
      </w:r>
      <w:r>
        <w:t>信息表、学生信息表、</w:t>
      </w:r>
      <w:r>
        <w:rPr>
          <w:rFonts w:hint="eastAsia"/>
        </w:rPr>
        <w:t>管理员</w:t>
      </w:r>
      <w:r>
        <w:t>信息表、</w:t>
      </w:r>
      <w:r>
        <w:rPr>
          <w:rFonts w:hint="eastAsia"/>
        </w:rPr>
        <w:t>课程</w:t>
      </w:r>
      <w:r>
        <w:t>信息表、试卷</w:t>
      </w:r>
      <w:r>
        <w:rPr>
          <w:rFonts w:hint="eastAsia"/>
        </w:rPr>
        <w:t>模板</w:t>
      </w:r>
      <w:r>
        <w:t>表、</w:t>
      </w:r>
      <w:r>
        <w:rPr>
          <w:rFonts w:hint="eastAsia"/>
        </w:rPr>
        <w:t>试卷内容</w:t>
      </w:r>
      <w:r>
        <w:t>表。学生</w:t>
      </w:r>
      <w:r>
        <w:rPr>
          <w:rFonts w:hint="eastAsia"/>
        </w:rPr>
        <w:t>答案表</w:t>
      </w:r>
      <w:r>
        <w:t>、答案缓存表、题目表</w:t>
      </w:r>
      <w:r>
        <w:rPr>
          <w:rFonts w:hint="eastAsia"/>
        </w:rPr>
        <w:t>。教师</w:t>
      </w:r>
      <w:r>
        <w:t>信息表、学生信息表以及管理员信息表</w:t>
      </w:r>
      <w:r>
        <w:rPr>
          <w:rFonts w:hint="eastAsia"/>
        </w:rPr>
        <w:t>是对</w:t>
      </w:r>
      <w:r>
        <w:t>系统中用户</w:t>
      </w:r>
      <w:r>
        <w:rPr>
          <w:rFonts w:hint="eastAsia"/>
        </w:rPr>
        <w:t>信息</w:t>
      </w:r>
      <w:r>
        <w:t>的维护，保存用户的</w:t>
      </w:r>
      <w:r>
        <w:rPr>
          <w:rFonts w:hint="eastAsia"/>
        </w:rPr>
        <w:t>账户名</w:t>
      </w:r>
      <w:r>
        <w:t>密码以及一些身份信息</w:t>
      </w:r>
      <w:r>
        <w:rPr>
          <w:rFonts w:hint="eastAsia"/>
        </w:rPr>
        <w:t>；试卷模板</w:t>
      </w:r>
      <w:r>
        <w:t>表中</w:t>
      </w:r>
      <w:r>
        <w:rPr>
          <w:rFonts w:hint="eastAsia"/>
        </w:rPr>
        <w:t>存放</w:t>
      </w:r>
      <w:r>
        <w:t>试卷模板，包括</w:t>
      </w:r>
      <w:r>
        <w:rPr>
          <w:rFonts w:hint="eastAsia"/>
        </w:rPr>
        <w:t>模板</w:t>
      </w:r>
      <w:r>
        <w:t>编号</w:t>
      </w:r>
      <w:r>
        <w:rPr>
          <w:rFonts w:hint="eastAsia"/>
        </w:rPr>
        <w:t>、</w:t>
      </w:r>
      <w:r>
        <w:t>出题人信息、</w:t>
      </w:r>
      <w:r>
        <w:rPr>
          <w:rFonts w:hint="eastAsia"/>
        </w:rPr>
        <w:t>试卷</w:t>
      </w:r>
      <w:r>
        <w:t>组成部分以及难度、考点</w:t>
      </w:r>
      <w:r>
        <w:rPr>
          <w:rFonts w:hint="eastAsia"/>
        </w:rPr>
        <w:t>、</w:t>
      </w:r>
      <w:r>
        <w:t>是否审核通过等信息</w:t>
      </w:r>
      <w:r>
        <w:rPr>
          <w:rFonts w:hint="eastAsia"/>
        </w:rPr>
        <w:t>；</w:t>
      </w:r>
      <w:r>
        <w:t>试卷</w:t>
      </w:r>
      <w:r>
        <w:rPr>
          <w:rFonts w:hint="eastAsia"/>
        </w:rPr>
        <w:t>内容</w:t>
      </w:r>
      <w:r>
        <w:t>表</w:t>
      </w:r>
      <w:r>
        <w:rPr>
          <w:rFonts w:hint="eastAsia"/>
        </w:rPr>
        <w:t>存放</w:t>
      </w:r>
      <w:r>
        <w:t>的是</w:t>
      </w:r>
      <w:r>
        <w:rPr>
          <w:rFonts w:hint="eastAsia"/>
        </w:rPr>
        <w:t>根据试卷</w:t>
      </w:r>
      <w:r>
        <w:t>模板生成的试卷，包括</w:t>
      </w:r>
      <w:r>
        <w:rPr>
          <w:rFonts w:hint="eastAsia"/>
        </w:rPr>
        <w:t>对应</w:t>
      </w:r>
      <w:r>
        <w:t>模板、</w:t>
      </w:r>
      <w:r>
        <w:rPr>
          <w:rFonts w:hint="eastAsia"/>
        </w:rPr>
        <w:t>学生</w:t>
      </w:r>
      <w:r>
        <w:t>得分</w:t>
      </w:r>
      <w:r>
        <w:rPr>
          <w:rFonts w:hint="eastAsia"/>
        </w:rPr>
        <w:t>等</w:t>
      </w:r>
      <w:r>
        <w:t>信息</w:t>
      </w:r>
      <w:r>
        <w:rPr>
          <w:rFonts w:hint="eastAsia"/>
        </w:rPr>
        <w:t>；学生</w:t>
      </w:r>
      <w:r>
        <w:t>答案表</w:t>
      </w:r>
      <w:r>
        <w:rPr>
          <w:rFonts w:hint="eastAsia"/>
        </w:rPr>
        <w:t>包括</w:t>
      </w:r>
      <w:r>
        <w:t>对应试卷</w:t>
      </w:r>
      <w:r>
        <w:rPr>
          <w:rFonts w:hint="eastAsia"/>
        </w:rPr>
        <w:t>号</w:t>
      </w:r>
      <w:r>
        <w:t>，</w:t>
      </w:r>
      <w:r>
        <w:rPr>
          <w:rFonts w:hint="eastAsia"/>
        </w:rPr>
        <w:t>题目</w:t>
      </w:r>
      <w:r>
        <w:t>的</w:t>
      </w:r>
      <w:r>
        <w:rPr>
          <w:rFonts w:hint="eastAsia"/>
        </w:rPr>
        <w:t>编号、答案、得分</w:t>
      </w:r>
      <w:r w:rsidR="00A75C5D">
        <w:t>等信息；</w:t>
      </w:r>
      <w:r w:rsidR="00A75C5D">
        <w:rPr>
          <w:rFonts w:hint="eastAsia"/>
        </w:rPr>
        <w:t>考题</w:t>
      </w:r>
      <w:r w:rsidR="00A75C5D">
        <w:t>表</w:t>
      </w:r>
      <w:r>
        <w:rPr>
          <w:rFonts w:hint="eastAsia"/>
        </w:rPr>
        <w:t>包括</w:t>
      </w:r>
      <w:r>
        <w:t>题目编号、</w:t>
      </w:r>
      <w:r>
        <w:rPr>
          <w:rFonts w:hint="eastAsia"/>
        </w:rPr>
        <w:t>对应</w:t>
      </w:r>
      <w:r>
        <w:t>模板、正确答案等</w:t>
      </w:r>
      <w:r>
        <w:rPr>
          <w:rFonts w:hint="eastAsia"/>
        </w:rPr>
        <w:t>信息，该表</w:t>
      </w:r>
      <w:r>
        <w:t>存在的目的是为了提高</w:t>
      </w:r>
      <w:r>
        <w:rPr>
          <w:rFonts w:hint="eastAsia"/>
        </w:rPr>
        <w:t>成绩</w:t>
      </w:r>
      <w:r>
        <w:t>统计的效率，</w:t>
      </w:r>
      <w:r>
        <w:rPr>
          <w:rFonts w:hint="eastAsia"/>
        </w:rPr>
        <w:t>避免对</w:t>
      </w:r>
      <w:r>
        <w:t>题目</w:t>
      </w:r>
      <w:r>
        <w:rPr>
          <w:rFonts w:hint="eastAsia"/>
        </w:rPr>
        <w:t>表的</w:t>
      </w:r>
      <w:r>
        <w:t>查询</w:t>
      </w:r>
      <w:r>
        <w:rPr>
          <w:rFonts w:hint="eastAsia"/>
        </w:rPr>
        <w:t>；</w:t>
      </w:r>
      <w:r>
        <w:t>题目表则是存在试题的数据表，</w:t>
      </w:r>
      <w:r>
        <w:rPr>
          <w:rFonts w:hint="eastAsia"/>
        </w:rPr>
        <w:t>包括试题</w:t>
      </w:r>
      <w:r>
        <w:t>编号、试题内容、</w:t>
      </w:r>
      <w:r>
        <w:rPr>
          <w:rFonts w:hint="eastAsia"/>
        </w:rPr>
        <w:t>答案、</w:t>
      </w:r>
      <w:r>
        <w:t>难度、</w:t>
      </w:r>
      <w:r>
        <w:rPr>
          <w:rFonts w:hint="eastAsia"/>
        </w:rPr>
        <w:t>知识点</w:t>
      </w:r>
      <w:r>
        <w:t>等信息。</w:t>
      </w:r>
    </w:p>
    <w:p w14:paraId="1E55F972" w14:textId="52C51BC2" w:rsidR="00087956" w:rsidRDefault="0009293D" w:rsidP="00087956">
      <w:pPr>
        <w:pStyle w:val="2"/>
        <w:spacing w:before="312" w:after="312"/>
      </w:pPr>
      <w:bookmarkStart w:id="70" w:name="_Toc496539638"/>
      <w:proofErr w:type="spellStart"/>
      <w:r>
        <w:t>系统</w:t>
      </w:r>
      <w:r w:rsidR="00087956">
        <w:rPr>
          <w:rFonts w:hint="eastAsia"/>
        </w:rPr>
        <w:t>总体设计</w:t>
      </w:r>
      <w:bookmarkEnd w:id="70"/>
      <w:proofErr w:type="spellEnd"/>
    </w:p>
    <w:p w14:paraId="107740D5" w14:textId="26BC71A2" w:rsidR="0009293D" w:rsidRDefault="0009293D" w:rsidP="0009293D">
      <w:pPr>
        <w:pStyle w:val="a9"/>
        <w:ind w:firstLine="480"/>
      </w:pPr>
      <w:r>
        <w:t>在线考试系统整体</w:t>
      </w:r>
      <w:r>
        <w:rPr>
          <w:rFonts w:hint="eastAsia"/>
        </w:rPr>
        <w:t>分为五大</w:t>
      </w:r>
      <w:r>
        <w:t>模块，分别为</w:t>
      </w:r>
      <w:r>
        <w:rPr>
          <w:rFonts w:hint="eastAsia"/>
        </w:rPr>
        <w:t>用户</w:t>
      </w:r>
      <w:r>
        <w:t>管理模块、</w:t>
      </w:r>
      <w:r>
        <w:rPr>
          <w:rFonts w:hint="eastAsia"/>
        </w:rPr>
        <w:t>考试</w:t>
      </w:r>
      <w:r>
        <w:t>管理模块、题库管理模块、</w:t>
      </w:r>
      <w:r>
        <w:rPr>
          <w:rFonts w:hint="eastAsia"/>
        </w:rPr>
        <w:t>试卷模板</w:t>
      </w:r>
      <w:r>
        <w:t>管理模块，系统</w:t>
      </w:r>
      <w:r>
        <w:rPr>
          <w:rFonts w:hint="eastAsia"/>
        </w:rPr>
        <w:t>管理</w:t>
      </w:r>
      <w:r>
        <w:t>模块</w:t>
      </w:r>
      <w:r>
        <w:rPr>
          <w:rFonts w:hint="eastAsia"/>
        </w:rPr>
        <w:t>，结构</w:t>
      </w:r>
      <w:r>
        <w:t>如</w:t>
      </w:r>
      <w:r>
        <w:fldChar w:fldCharType="begin"/>
      </w:r>
      <w:r>
        <w:instrText xml:space="preserve"> REF _Ref495741411 \h  \* MERGEFORMAT </w:instrText>
      </w:r>
      <w:r>
        <w:fldChar w:fldCharType="separate"/>
      </w:r>
      <w:r w:rsidR="00DA563F">
        <w:rPr>
          <w:rFonts w:hint="eastAsia"/>
        </w:rPr>
        <w:t>图</w:t>
      </w:r>
      <w:r w:rsidR="00DA563F">
        <w:rPr>
          <w:rFonts w:hint="eastAsia"/>
        </w:rPr>
        <w:t xml:space="preserve"> </w:t>
      </w:r>
      <w:r w:rsidR="00DA563F">
        <w:t>16</w:t>
      </w:r>
      <w:r>
        <w:fldChar w:fldCharType="end"/>
      </w:r>
      <w:r>
        <w:t>所示</w:t>
      </w:r>
      <w:r>
        <w:rPr>
          <w:rFonts w:hint="eastAsia"/>
        </w:rPr>
        <w:t>。</w:t>
      </w:r>
    </w:p>
    <w:p w14:paraId="49FEE2FA" w14:textId="77777777" w:rsidR="0009293D" w:rsidRDefault="0009293D" w:rsidP="0009293D">
      <w:pPr>
        <w:pStyle w:val="a9"/>
        <w:keepNext/>
        <w:spacing w:line="360" w:lineRule="auto"/>
        <w:ind w:firstLine="480"/>
      </w:pPr>
      <w:r>
        <w:rPr>
          <w:rFonts w:hint="eastAsia"/>
        </w:rPr>
        <w:drawing>
          <wp:inline distT="0" distB="0" distL="0" distR="0" wp14:anchorId="337C3124" wp14:editId="3E761309">
            <wp:extent cx="5759450" cy="2447925"/>
            <wp:effectExtent l="0" t="0" r="635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总体架构.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59450" cy="2447925"/>
                    </a:xfrm>
                    <a:prstGeom prst="rect">
                      <a:avLst/>
                    </a:prstGeom>
                  </pic:spPr>
                </pic:pic>
              </a:graphicData>
            </a:graphic>
          </wp:inline>
        </w:drawing>
      </w:r>
    </w:p>
    <w:p w14:paraId="5256621E" w14:textId="5A0930E1" w:rsidR="0009293D" w:rsidRDefault="0009293D" w:rsidP="0009293D">
      <w:pPr>
        <w:pStyle w:val="aff8"/>
        <w:jc w:val="center"/>
      </w:pPr>
      <w:bookmarkStart w:id="71" w:name="_Ref495741411"/>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16</w:t>
      </w:r>
      <w:r w:rsidR="00EE5882">
        <w:fldChar w:fldCharType="end"/>
      </w:r>
      <w:bookmarkEnd w:id="71"/>
      <w:r>
        <w:t xml:space="preserve"> </w:t>
      </w:r>
      <w:r>
        <w:t>系统功能模块示意图</w:t>
      </w:r>
    </w:p>
    <w:p w14:paraId="6B5A3051" w14:textId="58999435" w:rsidR="00782056" w:rsidRDefault="0009293D" w:rsidP="00782056">
      <w:pPr>
        <w:pStyle w:val="a9"/>
        <w:numPr>
          <w:ilvl w:val="0"/>
          <w:numId w:val="40"/>
        </w:numPr>
        <w:ind w:firstLineChars="0"/>
      </w:pPr>
      <w:r>
        <w:rPr>
          <w:rFonts w:hint="eastAsia"/>
        </w:rPr>
        <w:t>用户</w:t>
      </w:r>
      <w:r>
        <w:t>管理模块</w:t>
      </w:r>
    </w:p>
    <w:p w14:paraId="56FEF5CF" w14:textId="18813018" w:rsidR="0009293D" w:rsidRDefault="00782056" w:rsidP="00782056">
      <w:pPr>
        <w:pStyle w:val="a9"/>
        <w:ind w:left="840" w:firstLineChars="0" w:firstLine="0"/>
      </w:pPr>
      <w:r>
        <w:t>用户管理模块</w:t>
      </w:r>
      <w:r w:rsidR="0009293D">
        <w:t>就是对系统的</w:t>
      </w:r>
      <w:r w:rsidR="0009293D">
        <w:rPr>
          <w:rFonts w:hint="eastAsia"/>
        </w:rPr>
        <w:t>使用</w:t>
      </w:r>
      <w:r w:rsidR="0009293D">
        <w:t>者</w:t>
      </w:r>
      <w:r w:rsidR="0009293D">
        <w:rPr>
          <w:rFonts w:hint="eastAsia"/>
        </w:rPr>
        <w:t>进行</w:t>
      </w:r>
      <w:r w:rsidR="0009293D">
        <w:t>管理，</w:t>
      </w:r>
      <w:r w:rsidR="0009293D">
        <w:rPr>
          <w:rFonts w:hint="eastAsia"/>
        </w:rPr>
        <w:t>系统</w:t>
      </w:r>
      <w:r w:rsidR="0009293D">
        <w:t>的使用者</w:t>
      </w:r>
      <w:r w:rsidR="0009293D">
        <w:rPr>
          <w:rFonts w:hint="eastAsia"/>
        </w:rPr>
        <w:t>为教师</w:t>
      </w:r>
      <w:r w:rsidR="0009293D">
        <w:t>、学生以及</w:t>
      </w:r>
      <w:r w:rsidR="0009293D">
        <w:lastRenderedPageBreak/>
        <w:t>管理员，</w:t>
      </w:r>
      <w:r w:rsidR="0009293D">
        <w:rPr>
          <w:rFonts w:hint="eastAsia"/>
        </w:rPr>
        <w:t>管理员</w:t>
      </w:r>
      <w:r w:rsidR="0009293D">
        <w:t>可以通过</w:t>
      </w:r>
      <w:r w:rsidR="0009293D">
        <w:rPr>
          <w:rFonts w:hint="eastAsia"/>
        </w:rPr>
        <w:t>用户</w:t>
      </w:r>
      <w:r w:rsidR="0009293D">
        <w:t>管理模块对</w:t>
      </w:r>
      <w:r w:rsidR="0009293D">
        <w:rPr>
          <w:rFonts w:hint="eastAsia"/>
        </w:rPr>
        <w:t>系统使用</w:t>
      </w:r>
      <w:r w:rsidR="0009293D">
        <w:t>者的信息进行增删改查等处理。</w:t>
      </w:r>
    </w:p>
    <w:p w14:paraId="2D898E6B" w14:textId="7DE09D1B" w:rsidR="00782056" w:rsidRDefault="0009293D" w:rsidP="00782056">
      <w:pPr>
        <w:pStyle w:val="a9"/>
        <w:numPr>
          <w:ilvl w:val="0"/>
          <w:numId w:val="40"/>
        </w:numPr>
        <w:ind w:firstLineChars="0"/>
      </w:pPr>
      <w:r>
        <w:rPr>
          <w:rFonts w:hint="eastAsia"/>
        </w:rPr>
        <w:t>考试</w:t>
      </w:r>
      <w:r w:rsidR="00782056">
        <w:t>管理模块</w:t>
      </w:r>
    </w:p>
    <w:p w14:paraId="58EB4301" w14:textId="7D60154D" w:rsidR="0025466F" w:rsidRDefault="0025466F" w:rsidP="0025466F">
      <w:pPr>
        <w:pStyle w:val="a9"/>
        <w:ind w:left="840" w:firstLineChars="0" w:firstLine="0"/>
      </w:pPr>
      <w:r>
        <w:t>在考试开始之前，</w:t>
      </w:r>
      <w:r>
        <w:rPr>
          <w:rFonts w:hint="eastAsia"/>
        </w:rPr>
        <w:t>需要</w:t>
      </w:r>
      <w:r>
        <w:t>教师进行一些</w:t>
      </w:r>
      <w:r>
        <w:rPr>
          <w:rFonts w:hint="eastAsia"/>
        </w:rPr>
        <w:t>准备</w:t>
      </w:r>
      <w:r>
        <w:t>工作</w:t>
      </w:r>
      <w:r>
        <w:rPr>
          <w:rFonts w:hint="eastAsia"/>
        </w:rPr>
        <w:t>以方面学生完成</w:t>
      </w:r>
      <w:r>
        <w:t>在线</w:t>
      </w:r>
      <w:r>
        <w:rPr>
          <w:rFonts w:hint="eastAsia"/>
        </w:rPr>
        <w:t>考试</w:t>
      </w:r>
      <w:r>
        <w:t>。</w:t>
      </w:r>
      <w:r w:rsidR="00167E13">
        <w:t>教师需要设定考试的</w:t>
      </w:r>
      <w:r w:rsidR="00167E13">
        <w:rPr>
          <w:rFonts w:hint="eastAsia"/>
        </w:rPr>
        <w:t>时间以及</w:t>
      </w:r>
      <w:r w:rsidR="00167E13">
        <w:t>考试时长，</w:t>
      </w:r>
      <w:r w:rsidR="00167E13">
        <w:rPr>
          <w:rFonts w:hint="eastAsia"/>
        </w:rPr>
        <w:t>通过</w:t>
      </w:r>
      <w:r w:rsidR="00167E13">
        <w:t>要</w:t>
      </w:r>
      <w:r w:rsidR="00167E13">
        <w:rPr>
          <w:rFonts w:hint="eastAsia"/>
        </w:rPr>
        <w:t>考核</w:t>
      </w:r>
      <w:r w:rsidR="00167E13">
        <w:t>的内容确定</w:t>
      </w:r>
      <w:r w:rsidR="00167E13">
        <w:rPr>
          <w:rFonts w:hint="eastAsia"/>
        </w:rPr>
        <w:t>考试</w:t>
      </w:r>
      <w:r w:rsidR="00167E13">
        <w:t>所要采用的模板等内容。</w:t>
      </w:r>
    </w:p>
    <w:p w14:paraId="328245EA" w14:textId="77777777" w:rsidR="00782056" w:rsidRDefault="00782056" w:rsidP="00782056">
      <w:pPr>
        <w:pStyle w:val="a9"/>
        <w:numPr>
          <w:ilvl w:val="0"/>
          <w:numId w:val="40"/>
        </w:numPr>
        <w:ind w:firstLineChars="0"/>
      </w:pPr>
      <w:r>
        <w:rPr>
          <w:rFonts w:hint="eastAsia"/>
        </w:rPr>
        <w:t>题库</w:t>
      </w:r>
      <w:r>
        <w:t>管理模块</w:t>
      </w:r>
    </w:p>
    <w:p w14:paraId="01195CCE" w14:textId="35883820" w:rsidR="00782056" w:rsidRDefault="00782056" w:rsidP="00782056">
      <w:pPr>
        <w:pStyle w:val="a9"/>
        <w:ind w:left="840" w:firstLineChars="0" w:firstLine="0"/>
      </w:pPr>
      <w:r>
        <w:rPr>
          <w:rFonts w:hint="eastAsia"/>
        </w:rPr>
        <w:t>题库</w:t>
      </w:r>
      <w:r>
        <w:t>是</w:t>
      </w:r>
      <w:r>
        <w:rPr>
          <w:rFonts w:hint="eastAsia"/>
        </w:rPr>
        <w:t>在线</w:t>
      </w:r>
      <w:r>
        <w:t>考试系统的</w:t>
      </w:r>
      <w:r>
        <w:rPr>
          <w:rFonts w:hint="eastAsia"/>
        </w:rPr>
        <w:t>核心</w:t>
      </w:r>
      <w:r>
        <w:t>组成部分，</w:t>
      </w:r>
      <w:r>
        <w:rPr>
          <w:rFonts w:hint="eastAsia"/>
        </w:rPr>
        <w:t>关系</w:t>
      </w:r>
      <w:r>
        <w:t>到</w:t>
      </w:r>
      <w:r>
        <w:rPr>
          <w:rFonts w:hint="eastAsia"/>
        </w:rPr>
        <w:t>试卷</w:t>
      </w:r>
      <w:r>
        <w:t>的生成和</w:t>
      </w:r>
      <w:r>
        <w:rPr>
          <w:rFonts w:hint="eastAsia"/>
        </w:rPr>
        <w:t>在线考生</w:t>
      </w:r>
      <w:r>
        <w:t>系统的考核质量。</w:t>
      </w:r>
      <w:r>
        <w:rPr>
          <w:rFonts w:hint="eastAsia"/>
        </w:rPr>
        <w:t>因此</w:t>
      </w:r>
      <w:r>
        <w:t>需要</w:t>
      </w:r>
      <w:r>
        <w:rPr>
          <w:rFonts w:hint="eastAsia"/>
        </w:rPr>
        <w:t>教师</w:t>
      </w:r>
      <w:r>
        <w:t>对题库中</w:t>
      </w:r>
      <w:r>
        <w:rPr>
          <w:rFonts w:hint="eastAsia"/>
        </w:rPr>
        <w:t>的</w:t>
      </w:r>
      <w:r>
        <w:t>题目进行细致的维护</w:t>
      </w:r>
      <w:r>
        <w:rPr>
          <w:rFonts w:hint="eastAsia"/>
        </w:rPr>
        <w:t>，并通过</w:t>
      </w:r>
      <w:r>
        <w:t>管理员监管来</w:t>
      </w:r>
      <w:r>
        <w:rPr>
          <w:rFonts w:hint="eastAsia"/>
        </w:rPr>
        <w:t>保证</w:t>
      </w:r>
      <w:r>
        <w:t>题库</w:t>
      </w:r>
      <w:r>
        <w:rPr>
          <w:rFonts w:hint="eastAsia"/>
        </w:rPr>
        <w:t>中</w:t>
      </w:r>
      <w:r>
        <w:t>数据的质量以及安全性。教师对</w:t>
      </w:r>
      <w:r>
        <w:rPr>
          <w:rFonts w:hint="eastAsia"/>
        </w:rPr>
        <w:t>题库</w:t>
      </w:r>
      <w:r>
        <w:t>中的</w:t>
      </w:r>
      <w:r>
        <w:rPr>
          <w:rFonts w:hint="eastAsia"/>
        </w:rPr>
        <w:t>题目</w:t>
      </w:r>
      <w:r>
        <w:t>进行增删改查等操作都要经过管理员的审核后才能</w:t>
      </w:r>
      <w:r>
        <w:rPr>
          <w:rFonts w:hint="eastAsia"/>
        </w:rPr>
        <w:t>正式</w:t>
      </w:r>
      <w:r>
        <w:t>修改成功。</w:t>
      </w:r>
    </w:p>
    <w:p w14:paraId="2DC1052B" w14:textId="6D76745B" w:rsidR="00346D25" w:rsidRDefault="0009293D" w:rsidP="00346D25">
      <w:pPr>
        <w:pStyle w:val="a9"/>
        <w:numPr>
          <w:ilvl w:val="0"/>
          <w:numId w:val="40"/>
        </w:numPr>
        <w:ind w:firstLineChars="0"/>
      </w:pPr>
      <w:r>
        <w:rPr>
          <w:rFonts w:hint="eastAsia"/>
        </w:rPr>
        <w:t>试卷</w:t>
      </w:r>
      <w:r w:rsidR="00346D25">
        <w:t>模板管理模块</w:t>
      </w:r>
    </w:p>
    <w:p w14:paraId="34B3131D" w14:textId="54F0FF00" w:rsidR="00C1455F" w:rsidRDefault="00346D25" w:rsidP="00C1455F">
      <w:pPr>
        <w:pStyle w:val="a9"/>
        <w:ind w:left="840" w:firstLineChars="0" w:firstLine="0"/>
      </w:pPr>
      <w:r>
        <w:t>试卷模板是本系统的</w:t>
      </w:r>
      <w:r>
        <w:rPr>
          <w:rFonts w:hint="eastAsia"/>
        </w:rPr>
        <w:t>另一个</w:t>
      </w:r>
      <w:r>
        <w:t>核心组成部分，</w:t>
      </w:r>
      <w:r>
        <w:rPr>
          <w:rFonts w:hint="eastAsia"/>
        </w:rPr>
        <w:t>与</w:t>
      </w:r>
      <w:r>
        <w:t>题库</w:t>
      </w:r>
      <w:r>
        <w:rPr>
          <w:rFonts w:hint="eastAsia"/>
        </w:rPr>
        <w:t>共同</w:t>
      </w:r>
      <w:r>
        <w:t>作用</w:t>
      </w:r>
      <w:r>
        <w:rPr>
          <w:rFonts w:hint="eastAsia"/>
        </w:rPr>
        <w:t>生成</w:t>
      </w:r>
      <w:r>
        <w:t>最终的考试</w:t>
      </w:r>
      <w:r>
        <w:rPr>
          <w:rFonts w:hint="eastAsia"/>
        </w:rPr>
        <w:t>试卷</w:t>
      </w:r>
      <w:r>
        <w:t>。试卷模板决定了整个考卷</w:t>
      </w:r>
      <w:r>
        <w:rPr>
          <w:rFonts w:hint="eastAsia"/>
        </w:rPr>
        <w:t>所要</w:t>
      </w:r>
      <w:r>
        <w:t>考核的内容、</w:t>
      </w:r>
      <w:r>
        <w:rPr>
          <w:rFonts w:hint="eastAsia"/>
        </w:rPr>
        <w:t>考察</w:t>
      </w:r>
      <w:r>
        <w:t>的难度以及</w:t>
      </w:r>
      <w:r>
        <w:rPr>
          <w:rFonts w:hint="eastAsia"/>
        </w:rPr>
        <w:t>每种题型</w:t>
      </w:r>
      <w:r>
        <w:t>的</w:t>
      </w:r>
      <w:r>
        <w:rPr>
          <w:rFonts w:hint="eastAsia"/>
        </w:rPr>
        <w:t>数量</w:t>
      </w:r>
      <w:r>
        <w:t>等内容，</w:t>
      </w:r>
      <w:r>
        <w:rPr>
          <w:rFonts w:hint="eastAsia"/>
        </w:rPr>
        <w:t>也就是</w:t>
      </w:r>
      <w:r>
        <w:t>决定了</w:t>
      </w:r>
      <w:r>
        <w:rPr>
          <w:rFonts w:hint="eastAsia"/>
        </w:rPr>
        <w:t>整个</w:t>
      </w:r>
      <w:r>
        <w:t>考试能够有效</w:t>
      </w:r>
      <w:r>
        <w:rPr>
          <w:rFonts w:hint="eastAsia"/>
        </w:rPr>
        <w:t>的</w:t>
      </w:r>
      <w:r>
        <w:t>考核</w:t>
      </w:r>
      <w:r>
        <w:rPr>
          <w:rFonts w:hint="eastAsia"/>
        </w:rPr>
        <w:t>出</w:t>
      </w:r>
      <w:r>
        <w:t>学生对</w:t>
      </w:r>
      <w:r>
        <w:rPr>
          <w:rFonts w:hint="eastAsia"/>
        </w:rPr>
        <w:t>知识</w:t>
      </w:r>
      <w:r>
        <w:t>的掌握情况。</w:t>
      </w:r>
      <w:r w:rsidR="00C1455F">
        <w:t>同时教师可以</w:t>
      </w:r>
      <w:r w:rsidR="00C1455F">
        <w:rPr>
          <w:rFonts w:hint="eastAsia"/>
        </w:rPr>
        <w:t>通过</w:t>
      </w:r>
      <w:r w:rsidR="00C1455F">
        <w:t>调整</w:t>
      </w:r>
      <w:r w:rsidR="00C1455F">
        <w:rPr>
          <w:rFonts w:hint="eastAsia"/>
        </w:rPr>
        <w:t>试卷</w:t>
      </w:r>
      <w:r w:rsidR="00C1455F">
        <w:t>模板</w:t>
      </w:r>
      <w:r w:rsidR="00C1455F">
        <w:rPr>
          <w:rFonts w:hint="eastAsia"/>
        </w:rPr>
        <w:t>采用</w:t>
      </w:r>
      <w:r w:rsidR="00C1455F">
        <w:t>不同的难度来考核学生，</w:t>
      </w:r>
      <w:r w:rsidR="00C1455F">
        <w:rPr>
          <w:rFonts w:hint="eastAsia"/>
        </w:rPr>
        <w:t>更加</w:t>
      </w:r>
      <w:r w:rsidR="00C1455F">
        <w:t>完善的掌握学生的</w:t>
      </w:r>
      <w:r w:rsidR="00C1455F">
        <w:rPr>
          <w:rFonts w:hint="eastAsia"/>
        </w:rPr>
        <w:t>学习</w:t>
      </w:r>
      <w:r w:rsidR="00C1455F">
        <w:t>情况和</w:t>
      </w:r>
      <w:r w:rsidR="00C1455F">
        <w:rPr>
          <w:rFonts w:hint="eastAsia"/>
        </w:rPr>
        <w:t>教学</w:t>
      </w:r>
      <w:r w:rsidR="00C1455F">
        <w:t>效果。</w:t>
      </w:r>
      <w:r w:rsidR="00C1455F">
        <w:rPr>
          <w:rFonts w:hint="eastAsia"/>
        </w:rPr>
        <w:t>在考试</w:t>
      </w:r>
      <w:r w:rsidR="00C1455F">
        <w:t>之前，</w:t>
      </w:r>
      <w:r w:rsidR="0009293D">
        <w:rPr>
          <w:rFonts w:hint="eastAsia"/>
        </w:rPr>
        <w:t>教师</w:t>
      </w:r>
      <w:r w:rsidR="0009293D">
        <w:t>要先</w:t>
      </w:r>
      <w:r w:rsidR="0009293D">
        <w:rPr>
          <w:rFonts w:hint="eastAsia"/>
        </w:rPr>
        <w:t>发布</w:t>
      </w:r>
      <w:r w:rsidR="0009293D">
        <w:t>一个试卷</w:t>
      </w:r>
      <w:r w:rsidR="0009293D">
        <w:rPr>
          <w:rFonts w:hint="eastAsia"/>
        </w:rPr>
        <w:t>模板</w:t>
      </w:r>
      <w:r w:rsidR="0009293D">
        <w:t>，</w:t>
      </w:r>
      <w:r w:rsidR="0009293D">
        <w:rPr>
          <w:rFonts w:hint="eastAsia"/>
        </w:rPr>
        <w:t>然后</w:t>
      </w:r>
      <w:r w:rsidR="0009293D">
        <w:t>系统根据这个试卷模板进行</w:t>
      </w:r>
      <w:r w:rsidR="0009293D">
        <w:rPr>
          <w:rFonts w:hint="eastAsia"/>
        </w:rPr>
        <w:t>组卷</w:t>
      </w:r>
      <w:r w:rsidR="0009293D">
        <w:t>，</w:t>
      </w:r>
      <w:r w:rsidR="0009293D">
        <w:rPr>
          <w:rFonts w:hint="eastAsia"/>
        </w:rPr>
        <w:t>在</w:t>
      </w:r>
      <w:r w:rsidR="0009293D">
        <w:t>学生参加考试的时候自动生成试卷。</w:t>
      </w:r>
      <w:r w:rsidR="0009293D">
        <w:rPr>
          <w:rFonts w:hint="eastAsia"/>
        </w:rPr>
        <w:t>教师</w:t>
      </w:r>
      <w:r w:rsidR="0009293D">
        <w:t>通过这个模块可以对试卷</w:t>
      </w:r>
      <w:r w:rsidR="0009293D">
        <w:rPr>
          <w:rFonts w:hint="eastAsia"/>
        </w:rPr>
        <w:t>模板</w:t>
      </w:r>
      <w:r w:rsidR="0009293D">
        <w:t>进行</w:t>
      </w:r>
      <w:r w:rsidR="0009293D">
        <w:rPr>
          <w:rFonts w:hint="eastAsia"/>
        </w:rPr>
        <w:t>增删改查</w:t>
      </w:r>
      <w:r w:rsidR="0009293D">
        <w:t>等处理。</w:t>
      </w:r>
    </w:p>
    <w:p w14:paraId="3C737712" w14:textId="4DB7CE9F" w:rsidR="00C1455F" w:rsidRDefault="00C1455F" w:rsidP="00C1455F">
      <w:pPr>
        <w:pStyle w:val="a9"/>
        <w:numPr>
          <w:ilvl w:val="0"/>
          <w:numId w:val="40"/>
        </w:numPr>
        <w:ind w:firstLineChars="0"/>
      </w:pPr>
      <w:r>
        <w:rPr>
          <w:rFonts w:hint="eastAsia"/>
        </w:rPr>
        <w:t>成绩</w:t>
      </w:r>
      <w:r>
        <w:t>管理模块</w:t>
      </w:r>
    </w:p>
    <w:p w14:paraId="7F37D784" w14:textId="2EBE661F" w:rsidR="00C1455F" w:rsidRDefault="00C1455F" w:rsidP="00C1455F">
      <w:pPr>
        <w:pStyle w:val="a9"/>
        <w:ind w:left="840" w:firstLineChars="0" w:firstLine="0"/>
      </w:pPr>
      <w:r>
        <w:rPr>
          <w:rFonts w:hint="eastAsia"/>
        </w:rPr>
        <w:t>在线考试</w:t>
      </w:r>
      <w:r>
        <w:t>系统</w:t>
      </w:r>
      <w:r>
        <w:rPr>
          <w:rFonts w:hint="eastAsia"/>
        </w:rPr>
        <w:t>的</w:t>
      </w:r>
      <w:r>
        <w:t>最终目标就是</w:t>
      </w:r>
      <w:r>
        <w:rPr>
          <w:rFonts w:hint="eastAsia"/>
        </w:rPr>
        <w:t>考核</w:t>
      </w:r>
      <w:r>
        <w:t>学生对</w:t>
      </w:r>
      <w:r>
        <w:rPr>
          <w:rFonts w:hint="eastAsia"/>
        </w:rPr>
        <w:t>知识</w:t>
      </w:r>
      <w:r>
        <w:t>的掌握情况，</w:t>
      </w:r>
      <w:r>
        <w:rPr>
          <w:rFonts w:hint="eastAsia"/>
        </w:rPr>
        <w:t>而考试</w:t>
      </w:r>
      <w:r>
        <w:t>成绩</w:t>
      </w:r>
      <w:r>
        <w:rPr>
          <w:rFonts w:hint="eastAsia"/>
        </w:rPr>
        <w:t>则是</w:t>
      </w:r>
      <w:r>
        <w:t>反应这一情况最直接的方式。</w:t>
      </w:r>
      <w:r>
        <w:rPr>
          <w:rFonts w:hint="eastAsia"/>
        </w:rPr>
        <w:t>通过</w:t>
      </w:r>
      <w:r>
        <w:t>对</w:t>
      </w:r>
      <w:r>
        <w:rPr>
          <w:rFonts w:hint="eastAsia"/>
        </w:rPr>
        <w:t>考试</w:t>
      </w:r>
      <w:r>
        <w:t>成绩的分析，</w:t>
      </w:r>
      <w:r>
        <w:rPr>
          <w:rFonts w:hint="eastAsia"/>
        </w:rPr>
        <w:t>教师</w:t>
      </w:r>
      <w:r>
        <w:t>能够从不同角度了解学生</w:t>
      </w:r>
      <w:r>
        <w:rPr>
          <w:rFonts w:hint="eastAsia"/>
        </w:rPr>
        <w:t>对知识</w:t>
      </w:r>
      <w:r>
        <w:t>的掌握情况，</w:t>
      </w:r>
      <w:r>
        <w:rPr>
          <w:rFonts w:hint="eastAsia"/>
        </w:rPr>
        <w:t>实时</w:t>
      </w:r>
      <w:r>
        <w:t>调整教学</w:t>
      </w:r>
      <w:r>
        <w:rPr>
          <w:rFonts w:hint="eastAsia"/>
        </w:rPr>
        <w:t>方式</w:t>
      </w:r>
      <w:r>
        <w:t>和方案，</w:t>
      </w:r>
      <w:r>
        <w:rPr>
          <w:rFonts w:hint="eastAsia"/>
        </w:rPr>
        <w:t>以便</w:t>
      </w:r>
      <w:r>
        <w:t>学生更好</w:t>
      </w:r>
      <w:r>
        <w:rPr>
          <w:rFonts w:hint="eastAsia"/>
        </w:rPr>
        <w:t>地</w:t>
      </w:r>
      <w:r>
        <w:t>掌握。</w:t>
      </w:r>
      <w:r w:rsidR="00894655">
        <w:t>教师</w:t>
      </w:r>
      <w:r w:rsidR="00894655">
        <w:rPr>
          <w:rFonts w:hint="eastAsia"/>
        </w:rPr>
        <w:t>可以通过</w:t>
      </w:r>
      <w:r w:rsidR="00894655">
        <w:t>该模块，</w:t>
      </w:r>
      <w:r w:rsidR="00894655">
        <w:rPr>
          <w:rFonts w:hint="eastAsia"/>
        </w:rPr>
        <w:t>了解出错率</w:t>
      </w:r>
      <w:r w:rsidR="00894655">
        <w:t>最高的题目</w:t>
      </w:r>
      <w:r w:rsidR="00894655">
        <w:rPr>
          <w:rFonts w:hint="eastAsia"/>
        </w:rPr>
        <w:t>以及</w:t>
      </w:r>
      <w:r w:rsidR="00894655">
        <w:t>知识点，</w:t>
      </w:r>
      <w:r w:rsidR="00894655">
        <w:rPr>
          <w:rFonts w:hint="eastAsia"/>
        </w:rPr>
        <w:t>以及从各个</w:t>
      </w:r>
      <w:r w:rsidR="00894655">
        <w:t>维度对成绩的统计情况。</w:t>
      </w:r>
    </w:p>
    <w:p w14:paraId="38050421" w14:textId="1F7E8DDE" w:rsidR="0009293D" w:rsidRDefault="0009293D" w:rsidP="00C1455F">
      <w:pPr>
        <w:pStyle w:val="a9"/>
        <w:numPr>
          <w:ilvl w:val="0"/>
          <w:numId w:val="40"/>
        </w:numPr>
        <w:ind w:firstLineChars="0"/>
      </w:pPr>
      <w:r>
        <w:rPr>
          <w:rFonts w:hint="eastAsia"/>
        </w:rPr>
        <w:t>系统</w:t>
      </w:r>
      <w:r>
        <w:t>管理模块，</w:t>
      </w:r>
      <w:r>
        <w:rPr>
          <w:rFonts w:hint="eastAsia"/>
        </w:rPr>
        <w:t>对</w:t>
      </w:r>
      <w:r>
        <w:t>系统权限的控制</w:t>
      </w:r>
      <w:r>
        <w:rPr>
          <w:rFonts w:hint="eastAsia"/>
        </w:rPr>
        <w:t>以及</w:t>
      </w:r>
      <w:r>
        <w:t>数据库的</w:t>
      </w:r>
      <w:r>
        <w:rPr>
          <w:rFonts w:hint="eastAsia"/>
        </w:rPr>
        <w:t>维护</w:t>
      </w:r>
      <w:r>
        <w:t>与备份等</w:t>
      </w:r>
      <w:r>
        <w:rPr>
          <w:rFonts w:hint="eastAsia"/>
        </w:rPr>
        <w:t>功能</w:t>
      </w:r>
      <w:r>
        <w:t>。</w:t>
      </w:r>
    </w:p>
    <w:p w14:paraId="67C530E6" w14:textId="191702CE" w:rsidR="00F92BE4" w:rsidRDefault="00F92BE4" w:rsidP="00F92BE4">
      <w:pPr>
        <w:pStyle w:val="a9"/>
        <w:ind w:left="840" w:firstLineChars="0" w:firstLine="0"/>
      </w:pPr>
      <w:r>
        <w:rPr>
          <w:rFonts w:hint="eastAsia"/>
        </w:rPr>
        <w:t>权限</w:t>
      </w:r>
      <w:r>
        <w:t>管理</w:t>
      </w:r>
      <w:r>
        <w:rPr>
          <w:rFonts w:hint="eastAsia"/>
        </w:rPr>
        <w:t>对于</w:t>
      </w:r>
      <w:r>
        <w:t>任何系统都非常</w:t>
      </w:r>
      <w:r>
        <w:rPr>
          <w:rFonts w:hint="eastAsia"/>
        </w:rPr>
        <w:t>重要</w:t>
      </w:r>
      <w:r>
        <w:t>，</w:t>
      </w:r>
      <w:r>
        <w:rPr>
          <w:rFonts w:hint="eastAsia"/>
        </w:rPr>
        <w:t>保证</w:t>
      </w:r>
      <w:r>
        <w:t>了不同</w:t>
      </w:r>
      <w:r>
        <w:rPr>
          <w:rFonts w:hint="eastAsia"/>
        </w:rPr>
        <w:t>角色的访问</w:t>
      </w:r>
      <w:r>
        <w:t>权限。</w:t>
      </w:r>
      <w:r>
        <w:rPr>
          <w:rFonts w:hint="eastAsia"/>
        </w:rPr>
        <w:t>在</w:t>
      </w:r>
      <w:r>
        <w:t>本系统中，</w:t>
      </w:r>
      <w:r>
        <w:rPr>
          <w:rFonts w:hint="eastAsia"/>
        </w:rPr>
        <w:t>教师</w:t>
      </w:r>
      <w:r>
        <w:t>能够完成对考试的一系列操作，</w:t>
      </w:r>
      <w:r>
        <w:rPr>
          <w:rFonts w:hint="eastAsia"/>
        </w:rPr>
        <w:t>而</w:t>
      </w:r>
      <w:r>
        <w:t>为了考试的公平性，</w:t>
      </w:r>
      <w:r>
        <w:rPr>
          <w:rFonts w:hint="eastAsia"/>
        </w:rPr>
        <w:t>学生</w:t>
      </w:r>
      <w:r>
        <w:t>在考试之前对</w:t>
      </w:r>
      <w:r>
        <w:rPr>
          <w:rFonts w:hint="eastAsia"/>
        </w:rPr>
        <w:t>一切</w:t>
      </w:r>
      <w:r>
        <w:t>考试</w:t>
      </w:r>
      <w:r>
        <w:rPr>
          <w:rFonts w:hint="eastAsia"/>
        </w:rPr>
        <w:t>的</w:t>
      </w:r>
      <w:r>
        <w:t>操作都是未知的，</w:t>
      </w:r>
      <w:r>
        <w:rPr>
          <w:rFonts w:hint="eastAsia"/>
        </w:rPr>
        <w:t>只有</w:t>
      </w:r>
      <w:r>
        <w:t>在考试</w:t>
      </w:r>
      <w:r>
        <w:rPr>
          <w:rFonts w:hint="eastAsia"/>
        </w:rPr>
        <w:t>正式</w:t>
      </w:r>
      <w:r>
        <w:t>开始之后，</w:t>
      </w:r>
      <w:r>
        <w:rPr>
          <w:rFonts w:hint="eastAsia"/>
        </w:rPr>
        <w:t>学生</w:t>
      </w:r>
      <w:r>
        <w:t>才可以看到试卷</w:t>
      </w:r>
      <w:r>
        <w:rPr>
          <w:rFonts w:hint="eastAsia"/>
        </w:rPr>
        <w:t>开始</w:t>
      </w:r>
      <w:r>
        <w:t>答题。在线考试系统中涉及到多个数据表，</w:t>
      </w:r>
      <w:r>
        <w:rPr>
          <w:rFonts w:hint="eastAsia"/>
        </w:rPr>
        <w:t>用户</w:t>
      </w:r>
      <w:r>
        <w:t>信息表、</w:t>
      </w:r>
      <w:r>
        <w:rPr>
          <w:rFonts w:hint="eastAsia"/>
        </w:rPr>
        <w:t>题目</w:t>
      </w:r>
      <w:r>
        <w:t>表等</w:t>
      </w:r>
      <w:r w:rsidR="005E4A92">
        <w:t>多个</w:t>
      </w:r>
      <w:r w:rsidR="005E4A92">
        <w:rPr>
          <w:rFonts w:hint="eastAsia"/>
        </w:rPr>
        <w:t>数据库</w:t>
      </w:r>
      <w:r w:rsidR="005E4A92">
        <w:t>表，</w:t>
      </w:r>
      <w:r w:rsidR="005E4A92">
        <w:rPr>
          <w:rFonts w:hint="eastAsia"/>
        </w:rPr>
        <w:t>这些表格</w:t>
      </w:r>
      <w:r w:rsidR="005E4A92">
        <w:t>共同保证</w:t>
      </w:r>
      <w:r w:rsidR="005E4A92">
        <w:rPr>
          <w:rFonts w:hint="eastAsia"/>
        </w:rPr>
        <w:t>着整个</w:t>
      </w:r>
      <w:r w:rsidR="005E4A92">
        <w:t>系统的正常运转，因此</w:t>
      </w:r>
      <w:r w:rsidR="005E4A92">
        <w:rPr>
          <w:rFonts w:hint="eastAsia"/>
        </w:rPr>
        <w:t>管理员</w:t>
      </w:r>
      <w:r w:rsidR="005E4A92">
        <w:t>需要对数据库</w:t>
      </w:r>
      <w:r w:rsidR="005E4A92">
        <w:rPr>
          <w:rFonts w:hint="eastAsia"/>
        </w:rPr>
        <w:t>中</w:t>
      </w:r>
      <w:r w:rsidR="005E4A92">
        <w:t>的数据进行维护和备份以保证系统的正常工作。</w:t>
      </w:r>
    </w:p>
    <w:p w14:paraId="6700D326" w14:textId="76AF87C5" w:rsidR="008E1EAC" w:rsidRDefault="00F540AE" w:rsidP="0009293D">
      <w:pPr>
        <w:pStyle w:val="a9"/>
        <w:ind w:firstLine="480"/>
      </w:pPr>
      <w:r>
        <w:t>要进行</w:t>
      </w:r>
      <w:r>
        <w:rPr>
          <w:rFonts w:hint="eastAsia"/>
        </w:rPr>
        <w:t>一场</w:t>
      </w:r>
      <w:r>
        <w:t>在线考试时，</w:t>
      </w:r>
      <w:r>
        <w:rPr>
          <w:rFonts w:hint="eastAsia"/>
        </w:rPr>
        <w:t>首先</w:t>
      </w:r>
      <w:r>
        <w:t>教师要确定</w:t>
      </w:r>
      <w:r>
        <w:rPr>
          <w:rFonts w:hint="eastAsia"/>
        </w:rPr>
        <w:t>考生</w:t>
      </w:r>
      <w:r>
        <w:t>的名单，</w:t>
      </w:r>
      <w:r>
        <w:rPr>
          <w:rFonts w:hint="eastAsia"/>
        </w:rPr>
        <w:t>也就是</w:t>
      </w:r>
      <w:r>
        <w:t>为</w:t>
      </w:r>
      <w:r>
        <w:rPr>
          <w:rFonts w:hint="eastAsia"/>
        </w:rPr>
        <w:t>考生</w:t>
      </w:r>
      <w:r>
        <w:t>分配</w:t>
      </w:r>
      <w:r>
        <w:rPr>
          <w:rFonts w:hint="eastAsia"/>
        </w:rPr>
        <w:t>进行</w:t>
      </w:r>
      <w:r>
        <w:t>该</w:t>
      </w:r>
      <w:r>
        <w:rPr>
          <w:rFonts w:hint="eastAsia"/>
        </w:rPr>
        <w:t>场</w:t>
      </w:r>
      <w:r>
        <w:t>考试的资格。</w:t>
      </w:r>
      <w:r>
        <w:rPr>
          <w:rFonts w:hint="eastAsia"/>
        </w:rPr>
        <w:t>然后</w:t>
      </w:r>
      <w:r>
        <w:t>教师</w:t>
      </w:r>
      <w:r>
        <w:rPr>
          <w:rFonts w:hint="eastAsia"/>
        </w:rPr>
        <w:t>安排考试</w:t>
      </w:r>
      <w:r>
        <w:t>时间以及</w:t>
      </w:r>
      <w:r>
        <w:rPr>
          <w:rFonts w:hint="eastAsia"/>
        </w:rPr>
        <w:t>确定</w:t>
      </w:r>
      <w:r>
        <w:t>考试模板，</w:t>
      </w:r>
      <w:r>
        <w:rPr>
          <w:rFonts w:hint="eastAsia"/>
        </w:rPr>
        <w:t>最后向</w:t>
      </w:r>
      <w:r>
        <w:t>管理员</w:t>
      </w:r>
      <w:r>
        <w:rPr>
          <w:rFonts w:hint="eastAsia"/>
        </w:rPr>
        <w:t>提交</w:t>
      </w:r>
      <w:r>
        <w:t>考试模板</w:t>
      </w:r>
      <w:r>
        <w:rPr>
          <w:rFonts w:hint="eastAsia"/>
        </w:rPr>
        <w:t>审核</w:t>
      </w:r>
      <w:r>
        <w:t>，</w:t>
      </w:r>
      <w:r>
        <w:rPr>
          <w:rFonts w:hint="eastAsia"/>
        </w:rPr>
        <w:t>审核</w:t>
      </w:r>
      <w:r>
        <w:t>通过之后，</w:t>
      </w:r>
      <w:r>
        <w:rPr>
          <w:rFonts w:hint="eastAsia"/>
        </w:rPr>
        <w:t>发布</w:t>
      </w:r>
      <w:r>
        <w:t>考试模板</w:t>
      </w:r>
      <w:r w:rsidR="008E1EAC">
        <w:t>，</w:t>
      </w:r>
      <w:r w:rsidR="00953791">
        <w:t>具体流程</w:t>
      </w:r>
      <w:r w:rsidR="008E1EAC">
        <w:rPr>
          <w:rFonts w:hint="eastAsia"/>
        </w:rPr>
        <w:t>如</w:t>
      </w:r>
      <w:r w:rsidR="00314087">
        <w:fldChar w:fldCharType="begin"/>
      </w:r>
      <w:r w:rsidR="00314087">
        <w:instrText xml:space="preserve"> </w:instrText>
      </w:r>
      <w:r w:rsidR="00314087">
        <w:rPr>
          <w:rFonts w:hint="eastAsia"/>
        </w:rPr>
        <w:instrText>REF _Ref495938632 \h</w:instrText>
      </w:r>
      <w:r w:rsidR="00314087">
        <w:instrText xml:space="preserve"> </w:instrText>
      </w:r>
      <w:r w:rsidR="00314087">
        <w:fldChar w:fldCharType="separate"/>
      </w:r>
      <w:r w:rsidR="00DA563F">
        <w:rPr>
          <w:rFonts w:hint="eastAsia"/>
        </w:rPr>
        <w:t>图</w:t>
      </w:r>
      <w:r w:rsidR="00DA563F">
        <w:rPr>
          <w:rFonts w:hint="eastAsia"/>
        </w:rPr>
        <w:t xml:space="preserve"> </w:t>
      </w:r>
      <w:r w:rsidR="00DA563F">
        <w:t>17</w:t>
      </w:r>
      <w:r w:rsidR="00314087">
        <w:fldChar w:fldCharType="end"/>
      </w:r>
      <w:r w:rsidR="008E1EAC">
        <w:t>所示。</w:t>
      </w:r>
    </w:p>
    <w:p w14:paraId="5F586450" w14:textId="77777777" w:rsidR="00AD2992" w:rsidRDefault="00AD2992" w:rsidP="002441A4">
      <w:pPr>
        <w:pStyle w:val="a9"/>
        <w:keepNext/>
        <w:spacing w:line="360" w:lineRule="auto"/>
        <w:ind w:firstLine="480"/>
        <w:jc w:val="center"/>
      </w:pPr>
      <w:r>
        <w:object w:dxaOrig="5496" w:dyaOrig="4860" w14:anchorId="2A1B44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pt;height:243pt" o:ole="">
            <v:imagedata r:id="rId37" o:title=""/>
          </v:shape>
          <o:OLEObject Type="Embed" ProgID="Visio.Drawing.15" ShapeID="_x0000_i1025" DrawAspect="Content" ObjectID="_1570282162" r:id="rId38"/>
        </w:object>
      </w:r>
    </w:p>
    <w:p w14:paraId="4E3B6E84" w14:textId="29A1A8CC" w:rsidR="00AD2992" w:rsidRDefault="00AD2992" w:rsidP="00AD2992">
      <w:pPr>
        <w:pStyle w:val="aff8"/>
        <w:jc w:val="center"/>
      </w:pPr>
      <w:bookmarkStart w:id="72" w:name="_Ref495938632"/>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17</w:t>
      </w:r>
      <w:r w:rsidR="00EE5882">
        <w:fldChar w:fldCharType="end"/>
      </w:r>
      <w:bookmarkEnd w:id="72"/>
      <w:r>
        <w:t xml:space="preserve"> </w:t>
      </w:r>
      <w:r w:rsidRPr="00D75D11">
        <w:rPr>
          <w:rFonts w:hint="eastAsia"/>
        </w:rPr>
        <w:t>教师管理流程图</w:t>
      </w:r>
    </w:p>
    <w:p w14:paraId="3E23356B" w14:textId="139BDF6C" w:rsidR="00F92BE4" w:rsidRDefault="00F92BE4" w:rsidP="00F92BE4">
      <w:pPr>
        <w:pStyle w:val="a9"/>
        <w:ind w:firstLine="480"/>
      </w:pPr>
      <w:r>
        <w:rPr>
          <w:rFonts w:hint="eastAsia"/>
        </w:rPr>
        <w:t>到达考试</w:t>
      </w:r>
      <w:r>
        <w:t>时间时，</w:t>
      </w:r>
      <w:r>
        <w:rPr>
          <w:rFonts w:hint="eastAsia"/>
        </w:rPr>
        <w:t>考生</w:t>
      </w:r>
      <w:r>
        <w:t>可以</w:t>
      </w:r>
      <w:r>
        <w:rPr>
          <w:rFonts w:hint="eastAsia"/>
        </w:rPr>
        <w:t>根据</w:t>
      </w:r>
      <w:r>
        <w:t>自己的</w:t>
      </w:r>
      <w:r>
        <w:rPr>
          <w:rFonts w:hint="eastAsia"/>
        </w:rPr>
        <w:t>用户名</w:t>
      </w:r>
      <w:r>
        <w:t>和密码</w:t>
      </w:r>
      <w:r>
        <w:rPr>
          <w:rFonts w:hint="eastAsia"/>
        </w:rPr>
        <w:t>登录</w:t>
      </w:r>
      <w:r>
        <w:t>在线考试系统</w:t>
      </w:r>
      <w:r>
        <w:rPr>
          <w:rFonts w:hint="eastAsia"/>
        </w:rPr>
        <w:t>参加</w:t>
      </w:r>
      <w:r>
        <w:t>考试，</w:t>
      </w:r>
      <w:r>
        <w:rPr>
          <w:rFonts w:hint="eastAsia"/>
        </w:rPr>
        <w:t>等待</w:t>
      </w:r>
      <w:r>
        <w:t>系统自动生成试卷之后，</w:t>
      </w:r>
      <w:r>
        <w:rPr>
          <w:rFonts w:hint="eastAsia"/>
        </w:rPr>
        <w:t>考生</w:t>
      </w:r>
      <w:r>
        <w:t>点击</w:t>
      </w:r>
      <w:r>
        <w:rPr>
          <w:rFonts w:hint="eastAsia"/>
        </w:rPr>
        <w:t>开始</w:t>
      </w:r>
      <w:r>
        <w:t>考试进行答题，</w:t>
      </w:r>
      <w:r>
        <w:rPr>
          <w:rFonts w:hint="eastAsia"/>
        </w:rPr>
        <w:t>考生</w:t>
      </w:r>
      <w:r>
        <w:t>可以主动点击提交试卷</w:t>
      </w:r>
      <w:r>
        <w:rPr>
          <w:rFonts w:hint="eastAsia"/>
        </w:rPr>
        <w:t>按钮</w:t>
      </w:r>
      <w:r>
        <w:t>提交试卷或者考试时间结束时系统会自动提交</w:t>
      </w:r>
      <w:r>
        <w:rPr>
          <w:rFonts w:hint="eastAsia"/>
        </w:rPr>
        <w:t>试卷</w:t>
      </w:r>
      <w:r>
        <w:t>。</w:t>
      </w:r>
      <w:r>
        <w:rPr>
          <w:rFonts w:hint="eastAsia"/>
        </w:rPr>
        <w:t>试卷</w:t>
      </w:r>
      <w:r>
        <w:t>提交之后，</w:t>
      </w:r>
      <w:r>
        <w:rPr>
          <w:rFonts w:hint="eastAsia"/>
        </w:rPr>
        <w:t>系统自动</w:t>
      </w:r>
      <w:r>
        <w:t>对</w:t>
      </w:r>
      <w:r>
        <w:rPr>
          <w:rFonts w:hint="eastAsia"/>
        </w:rPr>
        <w:t>答卷</w:t>
      </w:r>
      <w:r>
        <w:t>进行评阅</w:t>
      </w:r>
      <w:r>
        <w:rPr>
          <w:rFonts w:hint="eastAsia"/>
        </w:rPr>
        <w:t>生成</w:t>
      </w:r>
      <w:r>
        <w:t>考试成绩</w:t>
      </w:r>
      <w:r w:rsidR="003F3606">
        <w:t>，</w:t>
      </w:r>
      <w:r w:rsidR="003F3606">
        <w:rPr>
          <w:rFonts w:hint="eastAsia"/>
        </w:rPr>
        <w:t>对应</w:t>
      </w:r>
      <w:r w:rsidR="003F3606">
        <w:t>流程图如</w:t>
      </w:r>
      <w:r w:rsidR="00033130">
        <w:fldChar w:fldCharType="begin"/>
      </w:r>
      <w:r w:rsidR="00033130">
        <w:instrText xml:space="preserve"> REF _Ref495938906 \h </w:instrText>
      </w:r>
      <w:r w:rsidR="00033130">
        <w:fldChar w:fldCharType="separate"/>
      </w:r>
      <w:r w:rsidR="00DA563F">
        <w:rPr>
          <w:rFonts w:hint="eastAsia"/>
        </w:rPr>
        <w:t>图</w:t>
      </w:r>
      <w:r w:rsidR="00DA563F">
        <w:rPr>
          <w:rFonts w:hint="eastAsia"/>
        </w:rPr>
        <w:t xml:space="preserve"> </w:t>
      </w:r>
      <w:r w:rsidR="00DA563F">
        <w:t>18</w:t>
      </w:r>
      <w:r w:rsidR="00033130">
        <w:fldChar w:fldCharType="end"/>
      </w:r>
      <w:r w:rsidR="003F3606">
        <w:t>所示</w:t>
      </w:r>
      <w:r>
        <w:t>。</w:t>
      </w:r>
    </w:p>
    <w:p w14:paraId="0039A2B2" w14:textId="77777777" w:rsidR="00F92BE4" w:rsidRPr="00F92BE4" w:rsidRDefault="00F92BE4" w:rsidP="00F92BE4"/>
    <w:p w14:paraId="34737FAC" w14:textId="77777777" w:rsidR="00033130" w:rsidRDefault="00033130" w:rsidP="00033130">
      <w:pPr>
        <w:keepNext/>
        <w:jc w:val="center"/>
      </w:pPr>
      <w:r>
        <w:object w:dxaOrig="5496" w:dyaOrig="4860" w14:anchorId="2ED792C6">
          <v:shape id="_x0000_i1026" type="#_x0000_t75" style="width:275.4pt;height:243pt" o:ole="">
            <v:imagedata r:id="rId39" o:title=""/>
          </v:shape>
          <o:OLEObject Type="Embed" ProgID="Visio.Drawing.15" ShapeID="_x0000_i1026" DrawAspect="Content" ObjectID="_1570282163" r:id="rId40"/>
        </w:object>
      </w:r>
    </w:p>
    <w:p w14:paraId="4BF85239" w14:textId="07C2835F" w:rsidR="0009293D" w:rsidRPr="0009293D" w:rsidRDefault="00033130" w:rsidP="00033130">
      <w:pPr>
        <w:pStyle w:val="aff8"/>
        <w:jc w:val="center"/>
      </w:pPr>
      <w:bookmarkStart w:id="73" w:name="_Ref495938906"/>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18</w:t>
      </w:r>
      <w:r w:rsidR="00EE5882">
        <w:fldChar w:fldCharType="end"/>
      </w:r>
      <w:bookmarkEnd w:id="73"/>
      <w:r>
        <w:t xml:space="preserve"> </w:t>
      </w:r>
      <w:r>
        <w:rPr>
          <w:rFonts w:hint="eastAsia"/>
        </w:rPr>
        <w:t>学生</w:t>
      </w:r>
      <w:r>
        <w:t>在线考试流程</w:t>
      </w:r>
    </w:p>
    <w:p w14:paraId="1A22D274" w14:textId="5F12B60E" w:rsidR="0040121B" w:rsidRPr="0056705A" w:rsidRDefault="0040121B" w:rsidP="00CF202D">
      <w:pPr>
        <w:pStyle w:val="2"/>
        <w:spacing w:before="312" w:after="312"/>
      </w:pPr>
      <w:bookmarkStart w:id="74" w:name="_Toc496539639"/>
      <w:proofErr w:type="spellStart"/>
      <w:r w:rsidRPr="0056705A">
        <w:t>本章小结</w:t>
      </w:r>
      <w:bookmarkEnd w:id="74"/>
      <w:proofErr w:type="spellEnd"/>
    </w:p>
    <w:p w14:paraId="183516A2" w14:textId="73265EAE" w:rsidR="007C17D3" w:rsidRDefault="009E5059" w:rsidP="007C17D3">
      <w:pPr>
        <w:pStyle w:val="a9"/>
        <w:ind w:firstLine="480"/>
      </w:pPr>
      <w:r>
        <w:t>本章</w:t>
      </w:r>
      <w:r>
        <w:rPr>
          <w:rFonts w:hint="eastAsia"/>
        </w:rPr>
        <w:t>首先对</w:t>
      </w:r>
      <w:r>
        <w:t>整个系统的可行性进行分析，</w:t>
      </w:r>
      <w:r>
        <w:rPr>
          <w:rFonts w:hint="eastAsia"/>
        </w:rPr>
        <w:t>从各个</w:t>
      </w:r>
      <w:r>
        <w:t>角度确定系统可行之后</w:t>
      </w:r>
      <w:r>
        <w:rPr>
          <w:rFonts w:hint="eastAsia"/>
        </w:rPr>
        <w:t>，</w:t>
      </w:r>
      <w:r>
        <w:t>接下来</w:t>
      </w:r>
      <w:r>
        <w:lastRenderedPageBreak/>
        <w:t>从功能性和</w:t>
      </w:r>
      <w:r>
        <w:rPr>
          <w:rFonts w:hint="eastAsia"/>
        </w:rPr>
        <w:t>非</w:t>
      </w:r>
      <w:r>
        <w:t>功能性两个方面进行需求分析，</w:t>
      </w:r>
      <w:r>
        <w:rPr>
          <w:rFonts w:hint="eastAsia"/>
        </w:rPr>
        <w:t>确定</w:t>
      </w:r>
      <w:r>
        <w:t>本系统</w:t>
      </w:r>
      <w:r>
        <w:rPr>
          <w:rFonts w:hint="eastAsia"/>
        </w:rPr>
        <w:t>的业务</w:t>
      </w:r>
      <w:r>
        <w:t>需求以及</w:t>
      </w:r>
      <w:r>
        <w:rPr>
          <w:rFonts w:hint="eastAsia"/>
        </w:rPr>
        <w:t>性能</w:t>
      </w:r>
      <w:r>
        <w:t>上的需求。</w:t>
      </w:r>
      <w:r w:rsidR="007C17D3">
        <w:t>然后通过用例图的方式对系统的各个功能模块进行</w:t>
      </w:r>
      <w:r w:rsidR="007C17D3">
        <w:rPr>
          <w:rFonts w:hint="eastAsia"/>
        </w:rPr>
        <w:t>用例</w:t>
      </w:r>
      <w:r w:rsidR="007C17D3">
        <w:t>分析，</w:t>
      </w:r>
      <w:r w:rsidR="007C17D3">
        <w:rPr>
          <w:rFonts w:hint="eastAsia"/>
        </w:rPr>
        <w:t>详细</w:t>
      </w:r>
      <w:r w:rsidR="007C17D3">
        <w:t>描述系统</w:t>
      </w:r>
      <w:r w:rsidR="007C17D3">
        <w:rPr>
          <w:rFonts w:hint="eastAsia"/>
        </w:rPr>
        <w:t>角色</w:t>
      </w:r>
      <w:r w:rsidR="007C17D3">
        <w:t>与功能模块之间的交互过程</w:t>
      </w:r>
      <w:r w:rsidR="007C17D3">
        <w:rPr>
          <w:rFonts w:hint="eastAsia"/>
        </w:rPr>
        <w:t>以</w:t>
      </w:r>
      <w:r w:rsidR="007C17D3">
        <w:t>更好完成对系统的建模工作。</w:t>
      </w:r>
      <w:r w:rsidR="007C17D3">
        <w:rPr>
          <w:rFonts w:hint="eastAsia"/>
        </w:rPr>
        <w:t>最后对</w:t>
      </w:r>
      <w:r w:rsidR="007C17D3">
        <w:t>系统的</w:t>
      </w:r>
      <w:r w:rsidR="007C17D3">
        <w:rPr>
          <w:rFonts w:hint="eastAsia"/>
        </w:rPr>
        <w:t>整体架构</w:t>
      </w:r>
      <w:r w:rsidR="007C17D3">
        <w:t>以及功能进行设计，</w:t>
      </w:r>
      <w:r w:rsidR="007C17D3">
        <w:rPr>
          <w:rFonts w:hint="eastAsia"/>
        </w:rPr>
        <w:t>并采用</w:t>
      </w:r>
      <w:r w:rsidR="007C17D3">
        <w:t>流程图的方式</w:t>
      </w:r>
      <w:r w:rsidR="007C17D3">
        <w:rPr>
          <w:rFonts w:hint="eastAsia"/>
        </w:rPr>
        <w:t>说明</w:t>
      </w:r>
      <w:r w:rsidR="007C17D3">
        <w:t>了</w:t>
      </w:r>
      <w:r w:rsidR="007C17D3">
        <w:rPr>
          <w:rFonts w:hint="eastAsia"/>
        </w:rPr>
        <w:t>不同</w:t>
      </w:r>
      <w:r w:rsidR="007C17D3">
        <w:t>业务的</w:t>
      </w:r>
      <w:r w:rsidR="007C17D3">
        <w:rPr>
          <w:rFonts w:hint="eastAsia"/>
        </w:rPr>
        <w:t>工作</w:t>
      </w:r>
      <w:r w:rsidR="007C17D3">
        <w:t>流程</w:t>
      </w:r>
      <w:bookmarkEnd w:id="43"/>
      <w:r w:rsidR="007C17D3">
        <w:t>。</w:t>
      </w:r>
      <w:r w:rsidR="007C17D3">
        <w:rPr>
          <w:rFonts w:hint="eastAsia"/>
        </w:rPr>
        <w:t>这些</w:t>
      </w:r>
      <w:r w:rsidR="007C17D3">
        <w:t>工作为下一章的系统的详细设计以实现奠定了良好的基础。</w:t>
      </w:r>
    </w:p>
    <w:p w14:paraId="592E6CEB" w14:textId="19E5160F" w:rsidR="00804D54" w:rsidRPr="0056705A" w:rsidRDefault="00804D54" w:rsidP="002275B0">
      <w:pPr>
        <w:pStyle w:val="a9"/>
        <w:ind w:firstLine="480"/>
      </w:pPr>
    </w:p>
    <w:p w14:paraId="651546FD" w14:textId="77777777" w:rsidR="00804D54" w:rsidRPr="0056705A" w:rsidRDefault="00804D54" w:rsidP="00804D54">
      <w:pPr>
        <w:pStyle w:val="a9"/>
        <w:ind w:firstLineChars="0" w:firstLine="0"/>
      </w:pPr>
    </w:p>
    <w:p w14:paraId="7C514D05" w14:textId="77777777" w:rsidR="00AA1CC5" w:rsidRPr="0056705A" w:rsidRDefault="00AA1CC5" w:rsidP="00804D54">
      <w:pPr>
        <w:pStyle w:val="a9"/>
        <w:ind w:firstLineChars="0" w:firstLine="0"/>
      </w:pPr>
    </w:p>
    <w:p w14:paraId="5604B559" w14:textId="77777777" w:rsidR="00AA1CC5" w:rsidRPr="0056705A" w:rsidRDefault="00AA1CC5" w:rsidP="00804D54">
      <w:pPr>
        <w:pStyle w:val="a9"/>
        <w:ind w:firstLineChars="0" w:firstLine="0"/>
      </w:pPr>
    </w:p>
    <w:p w14:paraId="0DADECFA" w14:textId="77777777" w:rsidR="00AA1CC5" w:rsidRPr="0056705A" w:rsidRDefault="00AA1CC5" w:rsidP="00804D54">
      <w:pPr>
        <w:pStyle w:val="a9"/>
        <w:ind w:firstLineChars="0" w:firstLine="0"/>
      </w:pPr>
    </w:p>
    <w:p w14:paraId="6468FDE6" w14:textId="77777777" w:rsidR="00AA1CC5" w:rsidRPr="0056705A" w:rsidRDefault="00AA1CC5" w:rsidP="00804D54">
      <w:pPr>
        <w:pStyle w:val="a9"/>
        <w:ind w:firstLineChars="0" w:firstLine="0"/>
      </w:pPr>
    </w:p>
    <w:p w14:paraId="27CC818B" w14:textId="77777777" w:rsidR="00AA1CC5" w:rsidRPr="0056705A" w:rsidRDefault="00AA1CC5" w:rsidP="00804D54">
      <w:pPr>
        <w:pStyle w:val="a9"/>
        <w:ind w:firstLineChars="0" w:firstLine="0"/>
        <w:sectPr w:rsidR="00AA1CC5" w:rsidRPr="0056705A" w:rsidSect="00274CCA">
          <w:headerReference w:type="default" r:id="rId41"/>
          <w:type w:val="continuous"/>
          <w:pgSz w:w="11906" w:h="16838" w:code="9"/>
          <w:pgMar w:top="1418" w:right="1418" w:bottom="1418" w:left="1418" w:header="851" w:footer="992" w:gutter="0"/>
          <w:cols w:space="425"/>
          <w:titlePg/>
          <w:docGrid w:type="lines" w:linePitch="312"/>
        </w:sectPr>
      </w:pPr>
    </w:p>
    <w:p w14:paraId="6B9268F1" w14:textId="5155910C" w:rsidR="00D045A7" w:rsidRPr="0056705A" w:rsidRDefault="00094B73" w:rsidP="00E674CF">
      <w:pPr>
        <w:pStyle w:val="10"/>
        <w:spacing w:before="240" w:after="240"/>
      </w:pPr>
      <w:bookmarkStart w:id="75" w:name="_Toc323463980"/>
      <w:bookmarkStart w:id="76" w:name="_Toc496539640"/>
      <w:r w:rsidRPr="0056705A">
        <w:lastRenderedPageBreak/>
        <w:t>系统设计</w:t>
      </w:r>
      <w:bookmarkEnd w:id="75"/>
      <w:r w:rsidR="00074D35">
        <w:rPr>
          <w:rFonts w:hint="eastAsia"/>
        </w:rPr>
        <w:t>与实现</w:t>
      </w:r>
      <w:bookmarkEnd w:id="76"/>
    </w:p>
    <w:p w14:paraId="6AD0CF46" w14:textId="50EE9DC5" w:rsidR="00D045A7" w:rsidRDefault="00752E3D" w:rsidP="00CB12C9">
      <w:pPr>
        <w:pStyle w:val="2"/>
        <w:rPr>
          <w:rFonts w:cs="Times New Roman"/>
          <w:lang w:eastAsia="zh-CN"/>
        </w:rPr>
      </w:pPr>
      <w:bookmarkStart w:id="77" w:name="_Toc496539641"/>
      <w:r>
        <w:rPr>
          <w:rFonts w:cs="Times New Roman" w:hint="eastAsia"/>
          <w:lang w:eastAsia="zh-CN"/>
        </w:rPr>
        <w:t>数据库设计</w:t>
      </w:r>
      <w:bookmarkEnd w:id="77"/>
    </w:p>
    <w:p w14:paraId="54C34F42" w14:textId="52026A71" w:rsidR="00752E3D" w:rsidRDefault="00752E3D" w:rsidP="009225C1">
      <w:pPr>
        <w:pStyle w:val="a9"/>
        <w:ind w:firstLine="480"/>
      </w:pPr>
      <w:r>
        <w:rPr>
          <w:rFonts w:hint="eastAsia"/>
        </w:rPr>
        <w:t>通过第三章</w:t>
      </w:r>
      <w:r>
        <w:t>对</w:t>
      </w:r>
      <w:r>
        <w:rPr>
          <w:rFonts w:hint="eastAsia"/>
        </w:rPr>
        <w:t>系统</w:t>
      </w:r>
      <w:r>
        <w:t>的整体进行设计和数据库的需求</w:t>
      </w:r>
      <w:r>
        <w:rPr>
          <w:rFonts w:hint="eastAsia"/>
        </w:rPr>
        <w:t>分析</w:t>
      </w:r>
      <w:r>
        <w:t>，</w:t>
      </w:r>
      <w:r>
        <w:rPr>
          <w:rFonts w:hint="eastAsia"/>
        </w:rPr>
        <w:t>我们确定</w:t>
      </w:r>
      <w:r>
        <w:t>采用</w:t>
      </w:r>
      <w:r>
        <w:t>MySQL</w:t>
      </w:r>
      <w:r>
        <w:t>数据库</w:t>
      </w:r>
      <w:r>
        <w:rPr>
          <w:rFonts w:hint="eastAsia"/>
        </w:rPr>
        <w:t>存储</w:t>
      </w:r>
      <w:r>
        <w:t>本系统</w:t>
      </w:r>
      <w:r>
        <w:rPr>
          <w:rFonts w:hint="eastAsia"/>
        </w:rPr>
        <w:t>涉及到</w:t>
      </w:r>
      <w:r>
        <w:t>的</w:t>
      </w:r>
      <w:r>
        <w:rPr>
          <w:rFonts w:hint="eastAsia"/>
        </w:rPr>
        <w:t>表格</w:t>
      </w:r>
      <w:r>
        <w:t>。</w:t>
      </w:r>
      <w:r>
        <w:rPr>
          <w:rFonts w:hint="eastAsia"/>
        </w:rPr>
        <w:t>管理员</w:t>
      </w:r>
      <w:r>
        <w:t>信息表</w:t>
      </w:r>
      <w:r>
        <w:rPr>
          <w:rFonts w:hint="eastAsia"/>
        </w:rPr>
        <w:t xml:space="preserve"> </w:t>
      </w:r>
      <w:r>
        <w:t>ADMIN_TABLE</w:t>
      </w:r>
      <w:r>
        <w:rPr>
          <w:rFonts w:hint="eastAsia"/>
        </w:rPr>
        <w:t>，</w:t>
      </w:r>
      <w:r>
        <w:t>教师</w:t>
      </w:r>
      <w:r>
        <w:rPr>
          <w:rFonts w:hint="eastAsia"/>
        </w:rPr>
        <w:t>信息</w:t>
      </w:r>
      <w:r>
        <w:t>表</w:t>
      </w:r>
      <w:r>
        <w:rPr>
          <w:rFonts w:hint="eastAsia"/>
        </w:rPr>
        <w:t xml:space="preserve"> </w:t>
      </w:r>
      <w:r>
        <w:t>TEACHER_TABLE</w:t>
      </w:r>
      <w:r>
        <w:rPr>
          <w:rFonts w:hint="eastAsia"/>
        </w:rPr>
        <w:t>，</w:t>
      </w:r>
      <w:r>
        <w:t>学生信息表</w:t>
      </w:r>
      <w:r>
        <w:rPr>
          <w:rFonts w:hint="eastAsia"/>
        </w:rPr>
        <w:t xml:space="preserve"> </w:t>
      </w:r>
      <w:r>
        <w:t>STU_TABLE</w:t>
      </w:r>
      <w:r>
        <w:rPr>
          <w:rFonts w:hint="eastAsia"/>
        </w:rPr>
        <w:t>，</w:t>
      </w:r>
      <w:r>
        <w:t>知识点</w:t>
      </w:r>
      <w:r>
        <w:rPr>
          <w:rFonts w:hint="eastAsia"/>
        </w:rPr>
        <w:t>表</w:t>
      </w:r>
      <w:r>
        <w:rPr>
          <w:rFonts w:hint="eastAsia"/>
        </w:rPr>
        <w:t>KPOINT</w:t>
      </w:r>
      <w:r>
        <w:t>_TABLE</w:t>
      </w:r>
      <w:r>
        <w:rPr>
          <w:rFonts w:hint="eastAsia"/>
        </w:rPr>
        <w:t>，题目表</w:t>
      </w:r>
      <w:r>
        <w:rPr>
          <w:rFonts w:hint="eastAsia"/>
        </w:rPr>
        <w:t xml:space="preserve"> </w:t>
      </w:r>
      <w:r>
        <w:t>QUESTION_TABLE</w:t>
      </w:r>
      <w:r>
        <w:rPr>
          <w:rFonts w:hint="eastAsia"/>
        </w:rPr>
        <w:t>，</w:t>
      </w:r>
      <w:r>
        <w:t>试卷表</w:t>
      </w:r>
      <w:r>
        <w:rPr>
          <w:rFonts w:hint="eastAsia"/>
        </w:rPr>
        <w:t>TEST</w:t>
      </w:r>
      <w:r>
        <w:t>PAPER_TABLE</w:t>
      </w:r>
      <w:r>
        <w:rPr>
          <w:rFonts w:hint="eastAsia"/>
        </w:rPr>
        <w:t>，</w:t>
      </w:r>
      <w:r>
        <w:t>试卷模板表</w:t>
      </w:r>
      <w:r>
        <w:rPr>
          <w:rFonts w:hint="eastAsia"/>
        </w:rPr>
        <w:t xml:space="preserve"> PAPERMODULE_TABLE</w:t>
      </w:r>
      <w:r>
        <w:rPr>
          <w:rFonts w:hint="eastAsia"/>
        </w:rPr>
        <w:t>，课程</w:t>
      </w:r>
      <w:r>
        <w:t>表</w:t>
      </w:r>
      <w:r>
        <w:t>SUBJECT_TABLE</w:t>
      </w:r>
      <w:r w:rsidR="00254B47">
        <w:t>，考题缓存表</w:t>
      </w:r>
      <w:r w:rsidR="00254B47">
        <w:t>QUESTION_CACHE_TABLE</w:t>
      </w:r>
      <w:r>
        <w:rPr>
          <w:rFonts w:hint="eastAsia"/>
        </w:rPr>
        <w:t>。</w:t>
      </w:r>
      <w:r>
        <w:t>由于</w:t>
      </w:r>
      <w:r>
        <w:rPr>
          <w:rFonts w:hint="eastAsia"/>
        </w:rPr>
        <w:t>篇幅</w:t>
      </w:r>
      <w:r>
        <w:t>的限制，</w:t>
      </w:r>
      <w:r>
        <w:rPr>
          <w:rFonts w:hint="eastAsia"/>
        </w:rPr>
        <w:t>下面</w:t>
      </w:r>
      <w:r>
        <w:t>只给出一些关键表的</w:t>
      </w:r>
      <w:r>
        <w:rPr>
          <w:rFonts w:hint="eastAsia"/>
        </w:rPr>
        <w:t>详细</w:t>
      </w:r>
      <w:r>
        <w:t>结构。</w:t>
      </w:r>
    </w:p>
    <w:p w14:paraId="63C47A1B" w14:textId="341FC348" w:rsidR="00752E3D" w:rsidRDefault="00752E3D" w:rsidP="009225C1">
      <w:pPr>
        <w:pStyle w:val="a9"/>
        <w:ind w:firstLine="480"/>
      </w:pPr>
      <w:r>
        <w:rPr>
          <w:rFonts w:hint="eastAsia"/>
        </w:rPr>
        <w:t>题目表</w:t>
      </w:r>
      <w:r>
        <w:rPr>
          <w:rFonts w:hint="eastAsia"/>
        </w:rPr>
        <w:t>Q</w:t>
      </w:r>
      <w:r>
        <w:t>UESTION_TABLE</w:t>
      </w:r>
      <w:r>
        <w:rPr>
          <w:rFonts w:hint="eastAsia"/>
        </w:rPr>
        <w:t>、知识点</w:t>
      </w:r>
      <w:r>
        <w:t>KPOINT_TABLE</w:t>
      </w:r>
      <w:r>
        <w:rPr>
          <w:rFonts w:hint="eastAsia"/>
        </w:rPr>
        <w:t>，课程</w:t>
      </w:r>
      <w:r>
        <w:t>表</w:t>
      </w:r>
      <w:r>
        <w:t>SUBJECT_TABLE</w:t>
      </w:r>
      <w:r>
        <w:rPr>
          <w:rFonts w:hint="eastAsia"/>
        </w:rPr>
        <w:t>这三个</w:t>
      </w:r>
      <w:r>
        <w:t>表格都是由</w:t>
      </w:r>
      <w:r>
        <w:rPr>
          <w:rFonts w:hint="eastAsia"/>
        </w:rPr>
        <w:t>教师进行</w:t>
      </w:r>
      <w:r>
        <w:t>维护，</w:t>
      </w:r>
      <w:r>
        <w:rPr>
          <w:rFonts w:hint="eastAsia"/>
        </w:rPr>
        <w:t>每个</w:t>
      </w:r>
      <w:r>
        <w:t>题目</w:t>
      </w:r>
      <w:r>
        <w:rPr>
          <w:rFonts w:hint="eastAsia"/>
        </w:rPr>
        <w:t>都有所属</w:t>
      </w:r>
      <w:r>
        <w:t>课程的</w:t>
      </w:r>
      <w:r>
        <w:t>ID</w:t>
      </w:r>
      <w:r>
        <w:rPr>
          <w:rFonts w:hint="eastAsia"/>
        </w:rPr>
        <w:t>以及所要</w:t>
      </w:r>
      <w:r>
        <w:t>考察知识点的</w:t>
      </w:r>
      <w:r>
        <w:rPr>
          <w:rFonts w:hint="eastAsia"/>
        </w:rPr>
        <w:t>ID</w:t>
      </w:r>
      <w:r>
        <w:t>。</w:t>
      </w:r>
      <w:r w:rsidR="0068562B">
        <w:rPr>
          <w:color w:val="FF0000"/>
        </w:rPr>
        <w:fldChar w:fldCharType="begin"/>
      </w:r>
      <w:r w:rsidR="0068562B">
        <w:instrText xml:space="preserve"> REF _Ref496260900 \h </w:instrText>
      </w:r>
      <w:r w:rsidR="0068562B">
        <w:rPr>
          <w:color w:val="FF0000"/>
        </w:rPr>
      </w:r>
      <w:r w:rsidR="0068562B">
        <w:rPr>
          <w:color w:val="FF0000"/>
        </w:rPr>
        <w:fldChar w:fldCharType="separate"/>
      </w:r>
      <w:r w:rsidR="00DA563F">
        <w:rPr>
          <w:rFonts w:hint="eastAsia"/>
        </w:rPr>
        <w:t>表</w:t>
      </w:r>
      <w:r w:rsidR="00DA563F">
        <w:rPr>
          <w:rFonts w:hint="eastAsia"/>
        </w:rPr>
        <w:t xml:space="preserve"> </w:t>
      </w:r>
      <w:r w:rsidR="00DA563F">
        <w:t>7</w:t>
      </w:r>
      <w:r w:rsidR="0068562B">
        <w:rPr>
          <w:color w:val="FF0000"/>
        </w:rPr>
        <w:fldChar w:fldCharType="end"/>
      </w:r>
      <w:r>
        <w:t>是</w:t>
      </w:r>
      <w:r>
        <w:rPr>
          <w:rFonts w:hint="eastAsia"/>
        </w:rPr>
        <w:t>题目表</w:t>
      </w:r>
      <w:r>
        <w:t>的</w:t>
      </w:r>
      <w:r>
        <w:rPr>
          <w:rFonts w:hint="eastAsia"/>
        </w:rPr>
        <w:t>详细</w:t>
      </w:r>
      <w:r>
        <w:t>字段，</w:t>
      </w:r>
      <w:r>
        <w:rPr>
          <w:rFonts w:hint="eastAsia"/>
        </w:rPr>
        <w:t>每个</w:t>
      </w:r>
      <w:r>
        <w:t>题目都有唯一的</w:t>
      </w:r>
      <w:r>
        <w:rPr>
          <w:rFonts w:hint="eastAsia"/>
        </w:rPr>
        <w:t>标识</w:t>
      </w:r>
      <w:r>
        <w:rPr>
          <w:rFonts w:hint="eastAsia"/>
        </w:rPr>
        <w:t>ID</w:t>
      </w:r>
      <w:r>
        <w:t>，</w:t>
      </w:r>
      <w:r>
        <w:rPr>
          <w:rFonts w:hint="eastAsia"/>
        </w:rPr>
        <w:t>同时</w:t>
      </w:r>
      <w:r>
        <w:t>记录了</w:t>
      </w:r>
      <w:r>
        <w:rPr>
          <w:rFonts w:hint="eastAsia"/>
        </w:rPr>
        <w:t>录入</w:t>
      </w:r>
      <w:r>
        <w:t>该题目的</w:t>
      </w:r>
      <w:r>
        <w:rPr>
          <w:rFonts w:hint="eastAsia"/>
        </w:rPr>
        <w:t>创建</w:t>
      </w:r>
      <w:r>
        <w:t>者</w:t>
      </w:r>
      <w:r>
        <w:t>ID</w:t>
      </w:r>
      <w:r>
        <w:rPr>
          <w:rFonts w:hint="eastAsia"/>
        </w:rPr>
        <w:t>和录入时间</w:t>
      </w:r>
      <w:r>
        <w:t>，</w:t>
      </w:r>
      <w:r>
        <w:rPr>
          <w:rFonts w:hint="eastAsia"/>
        </w:rPr>
        <w:t>以及用于</w:t>
      </w:r>
      <w:r>
        <w:t>描述题目的一些字段，例如</w:t>
      </w:r>
      <w:r>
        <w:rPr>
          <w:rFonts w:hint="eastAsia"/>
        </w:rPr>
        <w:t>难度</w:t>
      </w:r>
      <w:r>
        <w:t>、内容、类型等。</w:t>
      </w:r>
      <w:r>
        <w:rPr>
          <w:rFonts w:hint="eastAsia"/>
        </w:rPr>
        <w:t>创建</w:t>
      </w:r>
      <w:r>
        <w:t>者在</w:t>
      </w:r>
      <w:r>
        <w:rPr>
          <w:rFonts w:hint="eastAsia"/>
        </w:rPr>
        <w:t>录入</w:t>
      </w:r>
      <w:r>
        <w:t>一个题目的同时，需要</w:t>
      </w:r>
      <w:r>
        <w:rPr>
          <w:rFonts w:hint="eastAsia"/>
        </w:rPr>
        <w:t>指定该</w:t>
      </w:r>
      <w:r>
        <w:t>题目的正确答案。</w:t>
      </w:r>
      <w:r>
        <w:rPr>
          <w:rFonts w:hint="eastAsia"/>
        </w:rPr>
        <w:t>对于</w:t>
      </w:r>
      <w:r>
        <w:t>客观题，</w:t>
      </w:r>
      <w:r>
        <w:rPr>
          <w:rFonts w:hint="eastAsia"/>
        </w:rPr>
        <w:t>题目</w:t>
      </w:r>
      <w:r>
        <w:t>答案中只需要直接给出</w:t>
      </w:r>
      <w:r>
        <w:rPr>
          <w:rFonts w:hint="eastAsia"/>
        </w:rPr>
        <w:t>答案</w:t>
      </w:r>
      <w:r>
        <w:t>内容，而</w:t>
      </w:r>
      <w:r>
        <w:rPr>
          <w:rFonts w:hint="eastAsia"/>
        </w:rPr>
        <w:t>对于</w:t>
      </w:r>
      <w:r>
        <w:t>客观题，</w:t>
      </w:r>
      <w:r>
        <w:rPr>
          <w:rFonts w:hint="eastAsia"/>
        </w:rPr>
        <w:t>需要给出</w:t>
      </w:r>
      <w:r>
        <w:t>测试</w:t>
      </w:r>
      <w:r>
        <w:rPr>
          <w:rFonts w:hint="eastAsia"/>
        </w:rPr>
        <w:t>数据</w:t>
      </w:r>
      <w:r>
        <w:t>以及</w:t>
      </w:r>
      <w:r>
        <w:rPr>
          <w:rFonts w:hint="eastAsia"/>
        </w:rPr>
        <w:t>标准</w:t>
      </w:r>
      <w:r>
        <w:t>代码。</w:t>
      </w:r>
    </w:p>
    <w:p w14:paraId="63E6D02C" w14:textId="6473D72D" w:rsidR="0068562B" w:rsidRDefault="0068562B" w:rsidP="0068562B">
      <w:pPr>
        <w:pStyle w:val="aff8"/>
        <w:keepNext/>
        <w:jc w:val="center"/>
      </w:pPr>
      <w:bookmarkStart w:id="78" w:name="_Ref4962609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A563F">
        <w:rPr>
          <w:noProof/>
        </w:rPr>
        <w:t>7</w:t>
      </w:r>
      <w:r>
        <w:fldChar w:fldCharType="end"/>
      </w:r>
      <w:bookmarkEnd w:id="78"/>
      <w:r>
        <w:t xml:space="preserve"> </w:t>
      </w:r>
      <w:r>
        <w:rPr>
          <w:rFonts w:hint="eastAsia"/>
        </w:rPr>
        <w:t>题目表</w:t>
      </w:r>
      <w:r>
        <w:rPr>
          <w:rFonts w:hint="eastAsia"/>
        </w:rPr>
        <w:t>QUESTION</w:t>
      </w:r>
      <w:r>
        <w:t>_TABLE</w:t>
      </w:r>
      <w:r>
        <w:rPr>
          <w:rFonts w:hint="eastAsia"/>
        </w:rPr>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752E3D" w14:paraId="4C4DEFF5" w14:textId="77777777" w:rsidTr="008C0525">
        <w:tc>
          <w:tcPr>
            <w:tcW w:w="1659" w:type="dxa"/>
            <w:tcBorders>
              <w:top w:val="single" w:sz="12" w:space="0" w:color="auto"/>
              <w:bottom w:val="single" w:sz="12" w:space="0" w:color="auto"/>
            </w:tcBorders>
            <w:vAlign w:val="center"/>
          </w:tcPr>
          <w:p w14:paraId="038D4391"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5D65B86A"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226090D4" w14:textId="77777777" w:rsidR="00752E3D" w:rsidRDefault="00752E3D" w:rsidP="008C0525">
            <w:pPr>
              <w:pStyle w:val="af8"/>
              <w:ind w:firstLineChars="0" w:firstLine="0"/>
              <w:jc w:val="center"/>
            </w:pPr>
            <w:r>
              <w:t>长度</w:t>
            </w:r>
          </w:p>
        </w:tc>
        <w:tc>
          <w:tcPr>
            <w:tcW w:w="1659" w:type="dxa"/>
            <w:tcBorders>
              <w:top w:val="single" w:sz="12" w:space="0" w:color="auto"/>
              <w:bottom w:val="single" w:sz="12" w:space="0" w:color="auto"/>
            </w:tcBorders>
            <w:vAlign w:val="center"/>
          </w:tcPr>
          <w:p w14:paraId="6DA0D214"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4DA84AE4" w14:textId="77777777" w:rsidR="00752E3D" w:rsidRDefault="00752E3D" w:rsidP="008C0525">
            <w:pPr>
              <w:pStyle w:val="af8"/>
              <w:ind w:firstLineChars="0" w:firstLine="0"/>
              <w:jc w:val="center"/>
            </w:pPr>
            <w:r>
              <w:rPr>
                <w:rFonts w:hint="eastAsia"/>
              </w:rPr>
              <w:t>描述</w:t>
            </w:r>
          </w:p>
        </w:tc>
      </w:tr>
      <w:tr w:rsidR="00752E3D" w14:paraId="23C071F8" w14:textId="77777777" w:rsidTr="008C0525">
        <w:tc>
          <w:tcPr>
            <w:tcW w:w="1659" w:type="dxa"/>
            <w:tcBorders>
              <w:top w:val="single" w:sz="12" w:space="0" w:color="auto"/>
            </w:tcBorders>
            <w:vAlign w:val="center"/>
          </w:tcPr>
          <w:p w14:paraId="64FB6FC1"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1CFB3295" w14:textId="77777777" w:rsidR="00752E3D" w:rsidRDefault="00752E3D" w:rsidP="008C0525">
            <w:pPr>
              <w:pStyle w:val="af8"/>
              <w:ind w:firstLineChars="0" w:firstLine="0"/>
              <w:jc w:val="center"/>
            </w:pPr>
            <w:r>
              <w:t>BIGINT</w:t>
            </w:r>
          </w:p>
        </w:tc>
        <w:tc>
          <w:tcPr>
            <w:tcW w:w="1659" w:type="dxa"/>
            <w:tcBorders>
              <w:top w:val="single" w:sz="12" w:space="0" w:color="auto"/>
            </w:tcBorders>
            <w:vAlign w:val="center"/>
          </w:tcPr>
          <w:p w14:paraId="6BD02E15"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2C84BF0F"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7BA27DC9" w14:textId="77777777" w:rsidR="00752E3D" w:rsidRDefault="00752E3D" w:rsidP="008C0525">
            <w:pPr>
              <w:pStyle w:val="af8"/>
              <w:ind w:firstLineChars="0" w:firstLine="0"/>
              <w:jc w:val="center"/>
            </w:pPr>
            <w:r>
              <w:rPr>
                <w:rFonts w:hint="eastAsia"/>
              </w:rPr>
              <w:t>题目</w:t>
            </w:r>
            <w:r>
              <w:t>ID</w:t>
            </w:r>
            <w:r>
              <w:t>号</w:t>
            </w:r>
          </w:p>
        </w:tc>
      </w:tr>
      <w:tr w:rsidR="00752E3D" w14:paraId="0FA53DC1" w14:textId="77777777" w:rsidTr="008C0525">
        <w:tc>
          <w:tcPr>
            <w:tcW w:w="1659" w:type="dxa"/>
            <w:vAlign w:val="center"/>
          </w:tcPr>
          <w:p w14:paraId="28E10AF1" w14:textId="77777777" w:rsidR="00752E3D" w:rsidRDefault="00752E3D" w:rsidP="008C0525">
            <w:pPr>
              <w:pStyle w:val="af8"/>
              <w:ind w:firstLineChars="0" w:firstLine="0"/>
              <w:jc w:val="center"/>
            </w:pPr>
            <w:r>
              <w:t>CREATORID</w:t>
            </w:r>
          </w:p>
        </w:tc>
        <w:tc>
          <w:tcPr>
            <w:tcW w:w="1659" w:type="dxa"/>
            <w:vAlign w:val="center"/>
          </w:tcPr>
          <w:p w14:paraId="5C6D7CD7" w14:textId="77777777" w:rsidR="00752E3D" w:rsidRDefault="00752E3D" w:rsidP="008C0525">
            <w:pPr>
              <w:pStyle w:val="af8"/>
              <w:ind w:firstLineChars="0" w:firstLine="0"/>
              <w:jc w:val="center"/>
            </w:pPr>
            <w:r>
              <w:rPr>
                <w:rFonts w:hint="eastAsia"/>
              </w:rPr>
              <w:t>BIGINT</w:t>
            </w:r>
          </w:p>
        </w:tc>
        <w:tc>
          <w:tcPr>
            <w:tcW w:w="1659" w:type="dxa"/>
            <w:vAlign w:val="center"/>
          </w:tcPr>
          <w:p w14:paraId="6F5B3445" w14:textId="77777777" w:rsidR="00752E3D" w:rsidRDefault="00752E3D" w:rsidP="008C0525">
            <w:pPr>
              <w:pStyle w:val="af8"/>
              <w:ind w:firstLineChars="0" w:firstLine="0"/>
              <w:jc w:val="center"/>
            </w:pPr>
            <w:r>
              <w:rPr>
                <w:rFonts w:hint="eastAsia"/>
              </w:rPr>
              <w:t>50</w:t>
            </w:r>
          </w:p>
        </w:tc>
        <w:tc>
          <w:tcPr>
            <w:tcW w:w="1659" w:type="dxa"/>
            <w:vAlign w:val="center"/>
          </w:tcPr>
          <w:p w14:paraId="18F1380D" w14:textId="77777777" w:rsidR="00752E3D" w:rsidRDefault="00752E3D" w:rsidP="008C0525">
            <w:pPr>
              <w:pStyle w:val="af8"/>
              <w:ind w:firstLineChars="0" w:firstLine="0"/>
              <w:jc w:val="center"/>
            </w:pPr>
            <w:r>
              <w:rPr>
                <w:rFonts w:hint="eastAsia"/>
              </w:rPr>
              <w:t>否</w:t>
            </w:r>
          </w:p>
        </w:tc>
        <w:tc>
          <w:tcPr>
            <w:tcW w:w="1660" w:type="dxa"/>
            <w:vAlign w:val="center"/>
          </w:tcPr>
          <w:p w14:paraId="78FFFD4C" w14:textId="77777777" w:rsidR="00752E3D" w:rsidRDefault="00752E3D" w:rsidP="008C0525">
            <w:pPr>
              <w:pStyle w:val="af8"/>
              <w:ind w:firstLineChars="0" w:firstLine="0"/>
              <w:jc w:val="center"/>
            </w:pPr>
            <w:r>
              <w:rPr>
                <w:rFonts w:hint="eastAsia"/>
              </w:rPr>
              <w:t>创建者</w:t>
            </w:r>
            <w:r>
              <w:t>ID</w:t>
            </w:r>
          </w:p>
        </w:tc>
      </w:tr>
      <w:tr w:rsidR="00752E3D" w14:paraId="05389938" w14:textId="77777777" w:rsidTr="008C0525">
        <w:tc>
          <w:tcPr>
            <w:tcW w:w="1659" w:type="dxa"/>
            <w:vAlign w:val="center"/>
          </w:tcPr>
          <w:p w14:paraId="513ED361" w14:textId="77777777" w:rsidR="00752E3D" w:rsidRDefault="00752E3D" w:rsidP="008C0525">
            <w:pPr>
              <w:pStyle w:val="af8"/>
              <w:ind w:firstLineChars="0" w:firstLine="0"/>
              <w:jc w:val="center"/>
            </w:pPr>
            <w:r>
              <w:rPr>
                <w:rFonts w:hint="eastAsia"/>
              </w:rPr>
              <w:t>CREATE</w:t>
            </w:r>
            <w:r>
              <w:t>DATE</w:t>
            </w:r>
          </w:p>
        </w:tc>
        <w:tc>
          <w:tcPr>
            <w:tcW w:w="1659" w:type="dxa"/>
            <w:vAlign w:val="center"/>
          </w:tcPr>
          <w:p w14:paraId="724007E7" w14:textId="77777777" w:rsidR="00752E3D" w:rsidRDefault="00752E3D" w:rsidP="008C0525">
            <w:pPr>
              <w:pStyle w:val="af8"/>
              <w:ind w:firstLineChars="0" w:firstLine="0"/>
              <w:jc w:val="center"/>
            </w:pPr>
            <w:r>
              <w:rPr>
                <w:rFonts w:hint="eastAsia"/>
              </w:rPr>
              <w:t>DATE</w:t>
            </w:r>
          </w:p>
        </w:tc>
        <w:tc>
          <w:tcPr>
            <w:tcW w:w="1659" w:type="dxa"/>
            <w:vAlign w:val="center"/>
          </w:tcPr>
          <w:p w14:paraId="1D7C16B1" w14:textId="77777777" w:rsidR="00752E3D" w:rsidRDefault="00752E3D" w:rsidP="008C0525">
            <w:pPr>
              <w:pStyle w:val="af8"/>
              <w:ind w:firstLineChars="0" w:firstLine="0"/>
              <w:jc w:val="center"/>
            </w:pPr>
          </w:p>
        </w:tc>
        <w:tc>
          <w:tcPr>
            <w:tcW w:w="1659" w:type="dxa"/>
            <w:vAlign w:val="center"/>
          </w:tcPr>
          <w:p w14:paraId="3C7F3BD3" w14:textId="77777777" w:rsidR="00752E3D" w:rsidRDefault="00752E3D" w:rsidP="008C0525">
            <w:pPr>
              <w:pStyle w:val="af8"/>
              <w:ind w:firstLineChars="0" w:firstLine="0"/>
              <w:jc w:val="center"/>
            </w:pPr>
            <w:r>
              <w:rPr>
                <w:rFonts w:hint="eastAsia"/>
              </w:rPr>
              <w:t>否</w:t>
            </w:r>
          </w:p>
        </w:tc>
        <w:tc>
          <w:tcPr>
            <w:tcW w:w="1660" w:type="dxa"/>
            <w:vAlign w:val="center"/>
          </w:tcPr>
          <w:p w14:paraId="7826D7FA" w14:textId="77777777" w:rsidR="00752E3D" w:rsidRDefault="00752E3D" w:rsidP="008C0525">
            <w:pPr>
              <w:pStyle w:val="af8"/>
              <w:ind w:firstLineChars="0" w:firstLine="0"/>
              <w:jc w:val="center"/>
            </w:pPr>
            <w:r>
              <w:rPr>
                <w:rFonts w:hint="eastAsia"/>
              </w:rPr>
              <w:t>创建</w:t>
            </w:r>
            <w:r>
              <w:t>时间</w:t>
            </w:r>
          </w:p>
        </w:tc>
      </w:tr>
      <w:tr w:rsidR="00752E3D" w14:paraId="3A4A7CA4" w14:textId="77777777" w:rsidTr="008C0525">
        <w:tc>
          <w:tcPr>
            <w:tcW w:w="1659" w:type="dxa"/>
            <w:vAlign w:val="center"/>
          </w:tcPr>
          <w:p w14:paraId="675AB582" w14:textId="77777777" w:rsidR="00752E3D" w:rsidRDefault="00752E3D" w:rsidP="008C0525">
            <w:pPr>
              <w:pStyle w:val="af8"/>
              <w:ind w:firstLineChars="0" w:firstLine="0"/>
              <w:jc w:val="center"/>
            </w:pPr>
            <w:r>
              <w:t>DIFFICULITY</w:t>
            </w:r>
          </w:p>
        </w:tc>
        <w:tc>
          <w:tcPr>
            <w:tcW w:w="1659" w:type="dxa"/>
            <w:vAlign w:val="center"/>
          </w:tcPr>
          <w:p w14:paraId="1DF236F6" w14:textId="77777777" w:rsidR="00752E3D" w:rsidRDefault="00752E3D" w:rsidP="008C0525">
            <w:pPr>
              <w:pStyle w:val="af8"/>
              <w:ind w:firstLineChars="0" w:firstLine="0"/>
              <w:jc w:val="center"/>
            </w:pPr>
            <w:r>
              <w:t>VARCHAR</w:t>
            </w:r>
          </w:p>
        </w:tc>
        <w:tc>
          <w:tcPr>
            <w:tcW w:w="1659" w:type="dxa"/>
            <w:vAlign w:val="center"/>
          </w:tcPr>
          <w:p w14:paraId="70334312" w14:textId="77777777" w:rsidR="00752E3D" w:rsidRDefault="00752E3D" w:rsidP="008C0525">
            <w:pPr>
              <w:pStyle w:val="af8"/>
              <w:ind w:firstLineChars="0" w:firstLine="0"/>
              <w:jc w:val="center"/>
            </w:pPr>
            <w:r>
              <w:rPr>
                <w:rFonts w:hint="eastAsia"/>
              </w:rPr>
              <w:t>10</w:t>
            </w:r>
          </w:p>
        </w:tc>
        <w:tc>
          <w:tcPr>
            <w:tcW w:w="1659" w:type="dxa"/>
            <w:vAlign w:val="center"/>
          </w:tcPr>
          <w:p w14:paraId="79A10338" w14:textId="77777777" w:rsidR="00752E3D" w:rsidRDefault="00752E3D" w:rsidP="008C0525">
            <w:pPr>
              <w:pStyle w:val="af8"/>
              <w:ind w:firstLineChars="0" w:firstLine="0"/>
              <w:jc w:val="center"/>
            </w:pPr>
            <w:r>
              <w:rPr>
                <w:rFonts w:hint="eastAsia"/>
              </w:rPr>
              <w:t>否</w:t>
            </w:r>
          </w:p>
        </w:tc>
        <w:tc>
          <w:tcPr>
            <w:tcW w:w="1660" w:type="dxa"/>
            <w:vAlign w:val="center"/>
          </w:tcPr>
          <w:p w14:paraId="31057AF3" w14:textId="77777777" w:rsidR="00752E3D" w:rsidRDefault="00752E3D" w:rsidP="008C0525">
            <w:pPr>
              <w:pStyle w:val="af8"/>
              <w:ind w:firstLineChars="0" w:firstLine="0"/>
              <w:jc w:val="center"/>
            </w:pPr>
            <w:r>
              <w:rPr>
                <w:rFonts w:hint="eastAsia"/>
              </w:rPr>
              <w:t>题目</w:t>
            </w:r>
            <w:r>
              <w:t>难度</w:t>
            </w:r>
          </w:p>
        </w:tc>
      </w:tr>
      <w:tr w:rsidR="00752E3D" w14:paraId="651AEB07" w14:textId="77777777" w:rsidTr="008C0525">
        <w:tc>
          <w:tcPr>
            <w:tcW w:w="1659" w:type="dxa"/>
            <w:vAlign w:val="center"/>
          </w:tcPr>
          <w:p w14:paraId="569C7A8A" w14:textId="77777777" w:rsidR="00752E3D" w:rsidRDefault="00752E3D" w:rsidP="008C0525">
            <w:pPr>
              <w:pStyle w:val="af8"/>
              <w:ind w:firstLineChars="0" w:firstLine="0"/>
              <w:jc w:val="center"/>
            </w:pPr>
            <w:r>
              <w:rPr>
                <w:rFonts w:hint="eastAsia"/>
              </w:rPr>
              <w:t>CONTENT</w:t>
            </w:r>
          </w:p>
        </w:tc>
        <w:tc>
          <w:tcPr>
            <w:tcW w:w="1659" w:type="dxa"/>
            <w:vAlign w:val="center"/>
          </w:tcPr>
          <w:p w14:paraId="4C15ED9A" w14:textId="77777777" w:rsidR="00752E3D" w:rsidRDefault="00752E3D" w:rsidP="008C0525">
            <w:pPr>
              <w:pStyle w:val="af8"/>
              <w:ind w:firstLineChars="0" w:firstLine="0"/>
              <w:jc w:val="center"/>
            </w:pPr>
            <w:r>
              <w:rPr>
                <w:rFonts w:hint="eastAsia"/>
              </w:rPr>
              <w:t>VARCHAR</w:t>
            </w:r>
          </w:p>
        </w:tc>
        <w:tc>
          <w:tcPr>
            <w:tcW w:w="1659" w:type="dxa"/>
            <w:vAlign w:val="center"/>
          </w:tcPr>
          <w:p w14:paraId="00491540" w14:textId="77777777" w:rsidR="00752E3D" w:rsidRDefault="00752E3D" w:rsidP="008C0525">
            <w:pPr>
              <w:pStyle w:val="af8"/>
              <w:ind w:firstLineChars="0" w:firstLine="0"/>
              <w:jc w:val="center"/>
            </w:pPr>
            <w:r>
              <w:rPr>
                <w:rFonts w:hint="eastAsia"/>
              </w:rPr>
              <w:t>5000</w:t>
            </w:r>
          </w:p>
        </w:tc>
        <w:tc>
          <w:tcPr>
            <w:tcW w:w="1659" w:type="dxa"/>
            <w:vAlign w:val="center"/>
          </w:tcPr>
          <w:p w14:paraId="0EC0E5BC" w14:textId="77777777" w:rsidR="00752E3D" w:rsidRDefault="00752E3D" w:rsidP="008C0525">
            <w:pPr>
              <w:pStyle w:val="af8"/>
              <w:ind w:firstLineChars="0" w:firstLine="0"/>
              <w:jc w:val="center"/>
            </w:pPr>
            <w:r>
              <w:rPr>
                <w:rFonts w:hint="eastAsia"/>
              </w:rPr>
              <w:t>否</w:t>
            </w:r>
          </w:p>
        </w:tc>
        <w:tc>
          <w:tcPr>
            <w:tcW w:w="1660" w:type="dxa"/>
            <w:vAlign w:val="center"/>
          </w:tcPr>
          <w:p w14:paraId="193A1A98" w14:textId="77777777" w:rsidR="00752E3D" w:rsidRDefault="00752E3D" w:rsidP="008C0525">
            <w:pPr>
              <w:pStyle w:val="af8"/>
              <w:ind w:firstLineChars="0" w:firstLine="0"/>
              <w:jc w:val="center"/>
            </w:pPr>
            <w:r>
              <w:rPr>
                <w:rFonts w:hint="eastAsia"/>
              </w:rPr>
              <w:t>题目</w:t>
            </w:r>
            <w:r>
              <w:t>内容</w:t>
            </w:r>
          </w:p>
        </w:tc>
      </w:tr>
      <w:tr w:rsidR="00752E3D" w14:paraId="4B594809" w14:textId="77777777" w:rsidTr="008C0525">
        <w:tc>
          <w:tcPr>
            <w:tcW w:w="1659" w:type="dxa"/>
            <w:vAlign w:val="center"/>
          </w:tcPr>
          <w:p w14:paraId="54B74536" w14:textId="77777777" w:rsidR="00752E3D" w:rsidRDefault="00752E3D" w:rsidP="008C0525">
            <w:pPr>
              <w:pStyle w:val="af8"/>
              <w:ind w:firstLineChars="0" w:firstLine="0"/>
              <w:jc w:val="center"/>
            </w:pPr>
            <w:r>
              <w:t>TYPE</w:t>
            </w:r>
          </w:p>
        </w:tc>
        <w:tc>
          <w:tcPr>
            <w:tcW w:w="1659" w:type="dxa"/>
            <w:vAlign w:val="center"/>
          </w:tcPr>
          <w:p w14:paraId="15E71A96" w14:textId="77777777" w:rsidR="00752E3D" w:rsidRDefault="00752E3D" w:rsidP="008C0525">
            <w:pPr>
              <w:pStyle w:val="af8"/>
              <w:ind w:firstLineChars="0" w:firstLine="0"/>
              <w:jc w:val="center"/>
            </w:pPr>
            <w:r>
              <w:rPr>
                <w:rFonts w:hint="eastAsia"/>
              </w:rPr>
              <w:t>VARCHAR</w:t>
            </w:r>
          </w:p>
        </w:tc>
        <w:tc>
          <w:tcPr>
            <w:tcW w:w="1659" w:type="dxa"/>
            <w:vAlign w:val="center"/>
          </w:tcPr>
          <w:p w14:paraId="5DF3AA88" w14:textId="77777777" w:rsidR="00752E3D" w:rsidRDefault="00752E3D" w:rsidP="008C0525">
            <w:pPr>
              <w:pStyle w:val="af8"/>
              <w:ind w:firstLineChars="0" w:firstLine="0"/>
              <w:jc w:val="center"/>
            </w:pPr>
            <w:r>
              <w:rPr>
                <w:rFonts w:hint="eastAsia"/>
              </w:rPr>
              <w:t>5</w:t>
            </w:r>
          </w:p>
        </w:tc>
        <w:tc>
          <w:tcPr>
            <w:tcW w:w="1659" w:type="dxa"/>
            <w:vAlign w:val="center"/>
          </w:tcPr>
          <w:p w14:paraId="67E20C87" w14:textId="77777777" w:rsidR="00752E3D" w:rsidRDefault="00752E3D" w:rsidP="008C0525">
            <w:pPr>
              <w:pStyle w:val="af8"/>
              <w:ind w:firstLineChars="0" w:firstLine="0"/>
              <w:jc w:val="center"/>
            </w:pPr>
            <w:r>
              <w:rPr>
                <w:rFonts w:hint="eastAsia"/>
              </w:rPr>
              <w:t>否</w:t>
            </w:r>
          </w:p>
        </w:tc>
        <w:tc>
          <w:tcPr>
            <w:tcW w:w="1660" w:type="dxa"/>
            <w:vAlign w:val="center"/>
          </w:tcPr>
          <w:p w14:paraId="6607912D" w14:textId="77777777" w:rsidR="00752E3D" w:rsidRDefault="00752E3D" w:rsidP="008C0525">
            <w:pPr>
              <w:pStyle w:val="af8"/>
              <w:ind w:firstLineChars="0" w:firstLine="0"/>
              <w:jc w:val="center"/>
            </w:pPr>
            <w:r>
              <w:rPr>
                <w:rFonts w:hint="eastAsia"/>
              </w:rPr>
              <w:t>题目</w:t>
            </w:r>
            <w:r>
              <w:t>类型</w:t>
            </w:r>
          </w:p>
        </w:tc>
      </w:tr>
      <w:tr w:rsidR="00752E3D" w14:paraId="06C64FCE" w14:textId="77777777" w:rsidTr="008C0525">
        <w:tc>
          <w:tcPr>
            <w:tcW w:w="1659" w:type="dxa"/>
            <w:vAlign w:val="center"/>
          </w:tcPr>
          <w:p w14:paraId="3B2D4F32" w14:textId="77777777" w:rsidR="00752E3D" w:rsidRDefault="00752E3D" w:rsidP="008C0525">
            <w:pPr>
              <w:pStyle w:val="af8"/>
              <w:ind w:firstLineChars="0" w:firstLine="0"/>
              <w:jc w:val="center"/>
            </w:pPr>
            <w:r>
              <w:rPr>
                <w:rFonts w:hint="eastAsia"/>
              </w:rPr>
              <w:t>KPOINT</w:t>
            </w:r>
            <w:r>
              <w:t>ID</w:t>
            </w:r>
          </w:p>
        </w:tc>
        <w:tc>
          <w:tcPr>
            <w:tcW w:w="1659" w:type="dxa"/>
            <w:vAlign w:val="center"/>
          </w:tcPr>
          <w:p w14:paraId="54440768" w14:textId="77777777" w:rsidR="00752E3D" w:rsidRDefault="00752E3D" w:rsidP="008C0525">
            <w:pPr>
              <w:pStyle w:val="af8"/>
              <w:ind w:firstLineChars="0" w:firstLine="0"/>
              <w:jc w:val="center"/>
            </w:pPr>
            <w:r>
              <w:t>BIGINT</w:t>
            </w:r>
          </w:p>
        </w:tc>
        <w:tc>
          <w:tcPr>
            <w:tcW w:w="1659" w:type="dxa"/>
            <w:vAlign w:val="center"/>
          </w:tcPr>
          <w:p w14:paraId="50DCFD3E" w14:textId="77777777" w:rsidR="00752E3D" w:rsidRDefault="00752E3D" w:rsidP="008C0525">
            <w:pPr>
              <w:pStyle w:val="af8"/>
              <w:ind w:firstLineChars="0" w:firstLine="0"/>
              <w:jc w:val="center"/>
            </w:pPr>
            <w:r>
              <w:rPr>
                <w:rFonts w:hint="eastAsia"/>
              </w:rPr>
              <w:t>50</w:t>
            </w:r>
          </w:p>
        </w:tc>
        <w:tc>
          <w:tcPr>
            <w:tcW w:w="1659" w:type="dxa"/>
            <w:vAlign w:val="center"/>
          </w:tcPr>
          <w:p w14:paraId="48EC12E8" w14:textId="77777777" w:rsidR="00752E3D" w:rsidRDefault="00752E3D" w:rsidP="008C0525">
            <w:pPr>
              <w:pStyle w:val="af8"/>
              <w:ind w:firstLineChars="0" w:firstLine="0"/>
              <w:jc w:val="center"/>
            </w:pPr>
            <w:r>
              <w:rPr>
                <w:rFonts w:hint="eastAsia"/>
              </w:rPr>
              <w:t>否</w:t>
            </w:r>
          </w:p>
        </w:tc>
        <w:tc>
          <w:tcPr>
            <w:tcW w:w="1660" w:type="dxa"/>
            <w:vAlign w:val="center"/>
          </w:tcPr>
          <w:p w14:paraId="239E30E4" w14:textId="77777777" w:rsidR="00752E3D" w:rsidRDefault="00752E3D" w:rsidP="008C0525">
            <w:pPr>
              <w:pStyle w:val="af8"/>
              <w:ind w:firstLineChars="0" w:firstLine="0"/>
              <w:jc w:val="center"/>
            </w:pPr>
            <w:r>
              <w:rPr>
                <w:rFonts w:hint="eastAsia"/>
              </w:rPr>
              <w:t>知识点</w:t>
            </w:r>
            <w:r>
              <w:t>ID</w:t>
            </w:r>
          </w:p>
        </w:tc>
      </w:tr>
      <w:tr w:rsidR="00752E3D" w14:paraId="082EFF1C" w14:textId="77777777" w:rsidTr="008C0525">
        <w:tc>
          <w:tcPr>
            <w:tcW w:w="1659" w:type="dxa"/>
            <w:vAlign w:val="center"/>
          </w:tcPr>
          <w:p w14:paraId="00F0556D" w14:textId="77777777" w:rsidR="00752E3D" w:rsidRDefault="00752E3D" w:rsidP="008C0525">
            <w:pPr>
              <w:pStyle w:val="af8"/>
              <w:ind w:firstLineChars="0" w:firstLine="0"/>
              <w:jc w:val="center"/>
            </w:pPr>
            <w:r>
              <w:rPr>
                <w:rFonts w:hint="eastAsia"/>
              </w:rPr>
              <w:t>SUBJECT</w:t>
            </w:r>
            <w:r>
              <w:t>ID</w:t>
            </w:r>
          </w:p>
        </w:tc>
        <w:tc>
          <w:tcPr>
            <w:tcW w:w="1659" w:type="dxa"/>
            <w:vAlign w:val="center"/>
          </w:tcPr>
          <w:p w14:paraId="1F09E3EE" w14:textId="77777777" w:rsidR="00752E3D" w:rsidRDefault="00752E3D" w:rsidP="008C0525">
            <w:pPr>
              <w:pStyle w:val="af8"/>
              <w:ind w:firstLineChars="0" w:firstLine="0"/>
              <w:jc w:val="center"/>
            </w:pPr>
            <w:r>
              <w:t>BIGINT</w:t>
            </w:r>
          </w:p>
        </w:tc>
        <w:tc>
          <w:tcPr>
            <w:tcW w:w="1659" w:type="dxa"/>
            <w:vAlign w:val="center"/>
          </w:tcPr>
          <w:p w14:paraId="5979F72E" w14:textId="77777777" w:rsidR="00752E3D" w:rsidRDefault="00752E3D" w:rsidP="008C0525">
            <w:pPr>
              <w:pStyle w:val="af8"/>
              <w:ind w:firstLineChars="0" w:firstLine="0"/>
              <w:jc w:val="center"/>
            </w:pPr>
            <w:r>
              <w:rPr>
                <w:rFonts w:hint="eastAsia"/>
              </w:rPr>
              <w:t>20</w:t>
            </w:r>
          </w:p>
        </w:tc>
        <w:tc>
          <w:tcPr>
            <w:tcW w:w="1659" w:type="dxa"/>
            <w:vAlign w:val="center"/>
          </w:tcPr>
          <w:p w14:paraId="370C7D43" w14:textId="77777777" w:rsidR="00752E3D" w:rsidRDefault="00752E3D" w:rsidP="008C0525">
            <w:pPr>
              <w:pStyle w:val="af8"/>
              <w:ind w:firstLineChars="0" w:firstLine="0"/>
              <w:jc w:val="center"/>
            </w:pPr>
            <w:r>
              <w:rPr>
                <w:rFonts w:hint="eastAsia"/>
              </w:rPr>
              <w:t>否</w:t>
            </w:r>
          </w:p>
        </w:tc>
        <w:tc>
          <w:tcPr>
            <w:tcW w:w="1660" w:type="dxa"/>
            <w:vAlign w:val="center"/>
          </w:tcPr>
          <w:p w14:paraId="752E3187" w14:textId="77777777" w:rsidR="00752E3D" w:rsidRDefault="00752E3D" w:rsidP="008C0525">
            <w:pPr>
              <w:pStyle w:val="af8"/>
              <w:ind w:firstLineChars="0" w:firstLine="0"/>
              <w:jc w:val="center"/>
            </w:pPr>
            <w:r>
              <w:rPr>
                <w:rFonts w:hint="eastAsia"/>
              </w:rPr>
              <w:t>课程</w:t>
            </w:r>
            <w:r>
              <w:t>ID</w:t>
            </w:r>
          </w:p>
        </w:tc>
      </w:tr>
      <w:tr w:rsidR="00752E3D" w14:paraId="4C5BB676" w14:textId="77777777" w:rsidTr="008C0525">
        <w:tc>
          <w:tcPr>
            <w:tcW w:w="1659" w:type="dxa"/>
            <w:vAlign w:val="center"/>
          </w:tcPr>
          <w:p w14:paraId="0DFD7A6A" w14:textId="77777777" w:rsidR="00752E3D" w:rsidRDefault="00752E3D" w:rsidP="008C0525">
            <w:pPr>
              <w:pStyle w:val="af8"/>
              <w:ind w:firstLineChars="0" w:firstLine="0"/>
              <w:jc w:val="center"/>
            </w:pPr>
            <w:r>
              <w:rPr>
                <w:rFonts w:hint="eastAsia"/>
              </w:rPr>
              <w:t>ANSWER</w:t>
            </w:r>
          </w:p>
        </w:tc>
        <w:tc>
          <w:tcPr>
            <w:tcW w:w="1659" w:type="dxa"/>
            <w:vAlign w:val="center"/>
          </w:tcPr>
          <w:p w14:paraId="504DF28C" w14:textId="77777777" w:rsidR="00752E3D" w:rsidRDefault="00752E3D" w:rsidP="008C0525">
            <w:pPr>
              <w:pStyle w:val="af8"/>
              <w:ind w:firstLineChars="0" w:firstLine="0"/>
              <w:jc w:val="center"/>
            </w:pPr>
            <w:r>
              <w:rPr>
                <w:rFonts w:hint="eastAsia"/>
              </w:rPr>
              <w:t>VARCHAR</w:t>
            </w:r>
          </w:p>
        </w:tc>
        <w:tc>
          <w:tcPr>
            <w:tcW w:w="1659" w:type="dxa"/>
            <w:vAlign w:val="center"/>
          </w:tcPr>
          <w:p w14:paraId="595ECDFC" w14:textId="77777777" w:rsidR="00752E3D" w:rsidRDefault="00752E3D" w:rsidP="008C0525">
            <w:pPr>
              <w:pStyle w:val="af8"/>
              <w:ind w:firstLineChars="0" w:firstLine="0"/>
              <w:jc w:val="center"/>
            </w:pPr>
            <w:r>
              <w:rPr>
                <w:rFonts w:hint="eastAsia"/>
              </w:rPr>
              <w:t>500</w:t>
            </w:r>
            <w:r>
              <w:t>0</w:t>
            </w:r>
          </w:p>
        </w:tc>
        <w:tc>
          <w:tcPr>
            <w:tcW w:w="1659" w:type="dxa"/>
            <w:vAlign w:val="center"/>
          </w:tcPr>
          <w:p w14:paraId="25111052" w14:textId="77777777" w:rsidR="00752E3D" w:rsidRDefault="00752E3D" w:rsidP="008C0525">
            <w:pPr>
              <w:pStyle w:val="af8"/>
              <w:ind w:firstLineChars="0" w:firstLine="0"/>
              <w:jc w:val="center"/>
            </w:pPr>
            <w:r>
              <w:rPr>
                <w:rFonts w:hint="eastAsia"/>
              </w:rPr>
              <w:t>否</w:t>
            </w:r>
          </w:p>
        </w:tc>
        <w:tc>
          <w:tcPr>
            <w:tcW w:w="1660" w:type="dxa"/>
            <w:vAlign w:val="center"/>
          </w:tcPr>
          <w:p w14:paraId="1AABD01D" w14:textId="77777777" w:rsidR="00752E3D" w:rsidRDefault="00752E3D" w:rsidP="008C0525">
            <w:pPr>
              <w:pStyle w:val="af8"/>
              <w:ind w:firstLineChars="0" w:firstLine="0"/>
              <w:jc w:val="center"/>
            </w:pPr>
            <w:r>
              <w:rPr>
                <w:rFonts w:hint="eastAsia"/>
              </w:rPr>
              <w:t>题目</w:t>
            </w:r>
            <w:r>
              <w:t>答案</w:t>
            </w:r>
          </w:p>
        </w:tc>
      </w:tr>
      <w:tr w:rsidR="00752E3D" w14:paraId="2D92B55C" w14:textId="77777777" w:rsidTr="008C0525">
        <w:tc>
          <w:tcPr>
            <w:tcW w:w="1659" w:type="dxa"/>
            <w:tcBorders>
              <w:bottom w:val="single" w:sz="12" w:space="0" w:color="auto"/>
            </w:tcBorders>
            <w:vAlign w:val="center"/>
          </w:tcPr>
          <w:p w14:paraId="7573A31B" w14:textId="77777777" w:rsidR="00752E3D" w:rsidRDefault="00752E3D" w:rsidP="008C0525">
            <w:pPr>
              <w:pStyle w:val="af8"/>
              <w:ind w:firstLineChars="0" w:firstLine="0"/>
              <w:jc w:val="center"/>
            </w:pPr>
            <w:r>
              <w:rPr>
                <w:rFonts w:hint="eastAsia"/>
              </w:rPr>
              <w:t>SCORE</w:t>
            </w:r>
          </w:p>
        </w:tc>
        <w:tc>
          <w:tcPr>
            <w:tcW w:w="1659" w:type="dxa"/>
            <w:tcBorders>
              <w:bottom w:val="single" w:sz="12" w:space="0" w:color="auto"/>
            </w:tcBorders>
            <w:vAlign w:val="center"/>
          </w:tcPr>
          <w:p w14:paraId="704545A1"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2C8D3763" w14:textId="77777777" w:rsidR="00752E3D" w:rsidRDefault="00752E3D" w:rsidP="008C0525">
            <w:pPr>
              <w:pStyle w:val="af8"/>
              <w:ind w:firstLineChars="0" w:firstLine="0"/>
              <w:jc w:val="center"/>
            </w:pPr>
            <w:r>
              <w:rPr>
                <w:rFonts w:hint="eastAsia"/>
              </w:rPr>
              <w:t>50</w:t>
            </w:r>
          </w:p>
        </w:tc>
        <w:tc>
          <w:tcPr>
            <w:tcW w:w="1659" w:type="dxa"/>
            <w:tcBorders>
              <w:bottom w:val="single" w:sz="12" w:space="0" w:color="auto"/>
            </w:tcBorders>
            <w:vAlign w:val="center"/>
          </w:tcPr>
          <w:p w14:paraId="40929B38" w14:textId="77777777" w:rsidR="00752E3D" w:rsidRDefault="00752E3D" w:rsidP="008C0525">
            <w:pPr>
              <w:pStyle w:val="af8"/>
              <w:ind w:firstLineChars="0" w:firstLine="0"/>
              <w:jc w:val="center"/>
            </w:pPr>
            <w:r>
              <w:rPr>
                <w:rFonts w:hint="eastAsia"/>
              </w:rPr>
              <w:t>否</w:t>
            </w:r>
          </w:p>
        </w:tc>
        <w:tc>
          <w:tcPr>
            <w:tcW w:w="1660" w:type="dxa"/>
            <w:tcBorders>
              <w:bottom w:val="single" w:sz="12" w:space="0" w:color="auto"/>
            </w:tcBorders>
            <w:vAlign w:val="center"/>
          </w:tcPr>
          <w:p w14:paraId="53598D68" w14:textId="77777777" w:rsidR="00752E3D" w:rsidRDefault="00752E3D" w:rsidP="008C0525">
            <w:pPr>
              <w:pStyle w:val="af8"/>
              <w:ind w:firstLineChars="0" w:firstLine="0"/>
              <w:jc w:val="center"/>
            </w:pPr>
            <w:r>
              <w:rPr>
                <w:rFonts w:hint="eastAsia"/>
              </w:rPr>
              <w:t>参考分值</w:t>
            </w:r>
          </w:p>
        </w:tc>
      </w:tr>
    </w:tbl>
    <w:p w14:paraId="70445772" w14:textId="08553950" w:rsidR="00752E3D" w:rsidRDefault="00EE2F6E" w:rsidP="00EE2F6E">
      <w:pPr>
        <w:pStyle w:val="a9"/>
        <w:ind w:firstLine="480"/>
      </w:pPr>
      <w:r>
        <w:t>考题缓存表</w:t>
      </w:r>
      <w:r>
        <w:t>QUESTION_CACHE_TABLE</w:t>
      </w:r>
      <w:r>
        <w:rPr>
          <w:rFonts w:hint="eastAsia"/>
        </w:rPr>
        <w:t>用于</w:t>
      </w:r>
      <w:r>
        <w:t>存储</w:t>
      </w:r>
      <w:r>
        <w:rPr>
          <w:rFonts w:hint="eastAsia"/>
        </w:rPr>
        <w:t>满足</w:t>
      </w:r>
      <w:r>
        <w:t>特定考试模板的试题，</w:t>
      </w:r>
      <w:r>
        <w:rPr>
          <w:rFonts w:hint="eastAsia"/>
        </w:rPr>
        <w:t>该表</w:t>
      </w:r>
      <w:r>
        <w:t>的设计</w:t>
      </w:r>
      <w:r>
        <w:rPr>
          <w:rFonts w:hint="eastAsia"/>
        </w:rPr>
        <w:t>与</w:t>
      </w:r>
      <w:r>
        <w:t>QUESTION_TAB</w:t>
      </w:r>
      <w:r>
        <w:rPr>
          <w:rFonts w:hint="eastAsia"/>
        </w:rPr>
        <w:t>LE</w:t>
      </w:r>
      <w:r>
        <w:t>相同，</w:t>
      </w:r>
      <w:r>
        <w:rPr>
          <w:rFonts w:hint="eastAsia"/>
        </w:rPr>
        <w:t>主要</w:t>
      </w:r>
      <w:r>
        <w:t>的用途是</w:t>
      </w:r>
      <w:r>
        <w:rPr>
          <w:rFonts w:hint="eastAsia"/>
        </w:rPr>
        <w:t>预先</w:t>
      </w:r>
      <w:r>
        <w:t>将满足考试模板的题目抽取出来存储在该表中，</w:t>
      </w:r>
      <w:r>
        <w:rPr>
          <w:rFonts w:hint="eastAsia"/>
        </w:rPr>
        <w:t>在</w:t>
      </w:r>
      <w:r>
        <w:t>考试</w:t>
      </w:r>
      <w:r>
        <w:rPr>
          <w:rFonts w:hint="eastAsia"/>
        </w:rPr>
        <w:t>开始之后</w:t>
      </w:r>
      <w:r>
        <w:t>，</w:t>
      </w:r>
      <w:r>
        <w:rPr>
          <w:rFonts w:hint="eastAsia"/>
        </w:rPr>
        <w:t>系统</w:t>
      </w:r>
      <w:r>
        <w:t>只需要</w:t>
      </w:r>
      <w:r>
        <w:rPr>
          <w:rFonts w:hint="eastAsia"/>
        </w:rPr>
        <w:t>对</w:t>
      </w:r>
      <w:r>
        <w:t>考题缓存表进行操作。</w:t>
      </w:r>
      <w:r>
        <w:rPr>
          <w:rFonts w:hint="eastAsia"/>
        </w:rPr>
        <w:t>随着</w:t>
      </w:r>
      <w:r>
        <w:t>时间的</w:t>
      </w:r>
      <w:r>
        <w:rPr>
          <w:rFonts w:hint="eastAsia"/>
        </w:rPr>
        <w:t>增长</w:t>
      </w:r>
      <w:r>
        <w:t>，</w:t>
      </w:r>
      <w:r>
        <w:rPr>
          <w:rFonts w:hint="eastAsia"/>
        </w:rPr>
        <w:t>题目</w:t>
      </w:r>
      <w:r>
        <w:t>表中的数据会</w:t>
      </w:r>
      <w:r>
        <w:rPr>
          <w:rFonts w:hint="eastAsia"/>
        </w:rPr>
        <w:t>逐渐</w:t>
      </w:r>
      <w:r>
        <w:t>增加，</w:t>
      </w:r>
      <w:r>
        <w:rPr>
          <w:rFonts w:hint="eastAsia"/>
        </w:rPr>
        <w:t>如果</w:t>
      </w:r>
      <w:r>
        <w:t>直接对</w:t>
      </w:r>
      <w:r>
        <w:rPr>
          <w:rFonts w:hint="eastAsia"/>
        </w:rPr>
        <w:t>题目表</w:t>
      </w:r>
      <w:r>
        <w:t>进行检索，</w:t>
      </w:r>
      <w:r>
        <w:rPr>
          <w:rFonts w:hint="eastAsia"/>
        </w:rPr>
        <w:t>速度会</w:t>
      </w:r>
      <w:r>
        <w:t>大大减低。</w:t>
      </w:r>
      <w:r>
        <w:rPr>
          <w:rFonts w:hint="eastAsia"/>
        </w:rPr>
        <w:t>而实现</w:t>
      </w:r>
      <w:r>
        <w:t>将</w:t>
      </w:r>
      <w:r>
        <w:rPr>
          <w:rFonts w:hint="eastAsia"/>
        </w:rPr>
        <w:t>符合</w:t>
      </w:r>
      <w:r>
        <w:t>条件的题目加入到</w:t>
      </w:r>
      <w:r>
        <w:rPr>
          <w:rFonts w:hint="eastAsia"/>
        </w:rPr>
        <w:t>题目</w:t>
      </w:r>
      <w:r>
        <w:t>缓存表中，</w:t>
      </w:r>
      <w:r>
        <w:rPr>
          <w:rFonts w:hint="eastAsia"/>
        </w:rPr>
        <w:t>可以</w:t>
      </w:r>
      <w:r>
        <w:t>大大加快题目的检索速度，</w:t>
      </w:r>
      <w:r>
        <w:rPr>
          <w:rFonts w:hint="eastAsia"/>
        </w:rPr>
        <w:t>进而提高</w:t>
      </w:r>
      <w:r>
        <w:t>系统</w:t>
      </w:r>
      <w:r>
        <w:rPr>
          <w:rFonts w:hint="eastAsia"/>
        </w:rPr>
        <w:t>的</w:t>
      </w:r>
      <w:r>
        <w:t>组卷速度。</w:t>
      </w:r>
    </w:p>
    <w:p w14:paraId="08DBA621" w14:textId="687AC764" w:rsidR="00752E3D" w:rsidRDefault="00752E3D" w:rsidP="00594768">
      <w:pPr>
        <w:pStyle w:val="a9"/>
        <w:ind w:firstLine="480"/>
      </w:pPr>
      <w:r>
        <w:rPr>
          <w:rFonts w:hint="eastAsia"/>
        </w:rPr>
        <w:t>试卷表</w:t>
      </w:r>
      <w:r>
        <w:rPr>
          <w:rFonts w:hint="eastAsia"/>
        </w:rPr>
        <w:t xml:space="preserve"> </w:t>
      </w:r>
      <w:r>
        <w:t>TESTPAPER_TABLE</w:t>
      </w:r>
      <w:r>
        <w:rPr>
          <w:rFonts w:hint="eastAsia"/>
        </w:rPr>
        <w:t>用于存放考卷</w:t>
      </w:r>
      <w:r>
        <w:t>信息</w:t>
      </w:r>
      <w:r w:rsidR="00594768">
        <w:rPr>
          <w:rFonts w:hint="eastAsia"/>
        </w:rPr>
        <w:t>，</w:t>
      </w:r>
      <w:r w:rsidR="00594768">
        <w:t>结构</w:t>
      </w:r>
      <w:r w:rsidR="00594768">
        <w:rPr>
          <w:rFonts w:hint="eastAsia"/>
        </w:rPr>
        <w:t>如</w:t>
      </w:r>
      <w:r w:rsidR="00594768">
        <w:fldChar w:fldCharType="begin"/>
      </w:r>
      <w:r w:rsidR="00594768">
        <w:instrText xml:space="preserve"> </w:instrText>
      </w:r>
      <w:r w:rsidR="00594768">
        <w:rPr>
          <w:rFonts w:hint="eastAsia"/>
        </w:rPr>
        <w:instrText>REF _Ref496271284 \h</w:instrText>
      </w:r>
      <w:r w:rsidR="00594768">
        <w:instrText xml:space="preserve"> </w:instrText>
      </w:r>
      <w:r w:rsidR="00594768">
        <w:fldChar w:fldCharType="separate"/>
      </w:r>
      <w:r w:rsidR="00DA563F">
        <w:rPr>
          <w:rFonts w:hint="eastAsia"/>
        </w:rPr>
        <w:t>表</w:t>
      </w:r>
      <w:r w:rsidR="00DA563F">
        <w:rPr>
          <w:rFonts w:hint="eastAsia"/>
        </w:rPr>
        <w:t xml:space="preserve"> </w:t>
      </w:r>
      <w:r w:rsidR="00DA563F">
        <w:t>8</w:t>
      </w:r>
      <w:r w:rsidR="00594768">
        <w:fldChar w:fldCharType="end"/>
      </w:r>
      <w:r w:rsidR="00594768">
        <w:t>所示</w:t>
      </w:r>
      <w:r>
        <w:t>，</w:t>
      </w:r>
      <w:r>
        <w:rPr>
          <w:rFonts w:hint="eastAsia"/>
        </w:rPr>
        <w:t>是</w:t>
      </w:r>
      <w:r>
        <w:t>根据</w:t>
      </w:r>
      <w:r>
        <w:rPr>
          <w:rFonts w:hint="eastAsia"/>
        </w:rPr>
        <w:t>预先</w:t>
      </w:r>
      <w:r>
        <w:t>设定的考试</w:t>
      </w:r>
      <w:r>
        <w:rPr>
          <w:rFonts w:hint="eastAsia"/>
        </w:rPr>
        <w:t>模板生成</w:t>
      </w:r>
      <w:r w:rsidR="001C371A">
        <w:rPr>
          <w:rFonts w:hint="eastAsia"/>
        </w:rPr>
        <w:t>的</w:t>
      </w:r>
      <w:r w:rsidR="001C371A">
        <w:t>最终的试卷内容</w:t>
      </w:r>
      <w:r w:rsidR="00A243AD">
        <w:rPr>
          <w:rFonts w:hint="eastAsia"/>
        </w:rPr>
        <w:t>，一个</w:t>
      </w:r>
      <w:r w:rsidR="00A243AD">
        <w:t>试卷仅有一个</w:t>
      </w:r>
      <w:r w:rsidR="00A243AD">
        <w:rPr>
          <w:rFonts w:hint="eastAsia"/>
        </w:rPr>
        <w:t>学生</w:t>
      </w:r>
      <w:r w:rsidR="00A243AD">
        <w:t>使用</w:t>
      </w:r>
      <w:r>
        <w:t>，</w:t>
      </w:r>
      <w:r>
        <w:rPr>
          <w:rFonts w:hint="eastAsia"/>
        </w:rPr>
        <w:t>其中</w:t>
      </w:r>
      <w:r>
        <w:t>MODULEID</w:t>
      </w:r>
      <w:r>
        <w:rPr>
          <w:rFonts w:hint="eastAsia"/>
        </w:rPr>
        <w:t>为</w:t>
      </w:r>
      <w:r>
        <w:t>对应试卷模板</w:t>
      </w:r>
      <w:r>
        <w:rPr>
          <w:rFonts w:hint="eastAsia"/>
        </w:rPr>
        <w:t>ID</w:t>
      </w:r>
      <w:r>
        <w:t>号，</w:t>
      </w:r>
      <w:r>
        <w:rPr>
          <w:rFonts w:hint="eastAsia"/>
        </w:rPr>
        <w:t>ISCHECK</w:t>
      </w:r>
      <w:r>
        <w:rPr>
          <w:rFonts w:hint="eastAsia"/>
        </w:rPr>
        <w:t>表征</w:t>
      </w:r>
      <w:r>
        <w:t>试卷是否已经打分，</w:t>
      </w:r>
      <w:r w:rsidR="001C371A">
        <w:rPr>
          <w:rFonts w:hint="eastAsia"/>
        </w:rPr>
        <w:t>TITLE</w:t>
      </w:r>
      <w:r w:rsidR="001C371A">
        <w:t>为试卷名称</w:t>
      </w:r>
      <w:r w:rsidR="001C371A">
        <w:rPr>
          <w:rFonts w:hint="eastAsia"/>
        </w:rPr>
        <w:t>，</w:t>
      </w:r>
      <w:r w:rsidR="001C371A">
        <w:rPr>
          <w:rFonts w:hint="eastAsia"/>
        </w:rPr>
        <w:t>STUDENT</w:t>
      </w:r>
      <w:r w:rsidR="001C371A">
        <w:t>ID</w:t>
      </w:r>
      <w:r w:rsidR="001C371A">
        <w:rPr>
          <w:rFonts w:hint="eastAsia"/>
        </w:rPr>
        <w:t>为考试</w:t>
      </w:r>
      <w:r w:rsidR="00A243AD">
        <w:t>学生的学号</w:t>
      </w:r>
      <w:r w:rsidR="00A243AD">
        <w:rPr>
          <w:rFonts w:hint="eastAsia"/>
        </w:rPr>
        <w:t>，</w:t>
      </w:r>
      <w:r w:rsidR="00A243AD">
        <w:t>SCORE</w:t>
      </w:r>
      <w:r w:rsidR="00A243AD">
        <w:t>为</w:t>
      </w:r>
      <w:r w:rsidR="00A243AD">
        <w:rPr>
          <w:rFonts w:hint="eastAsia"/>
        </w:rPr>
        <w:t>学生</w:t>
      </w:r>
      <w:r w:rsidR="00A243AD">
        <w:t>在此考试中最终得分。</w:t>
      </w:r>
      <w:r>
        <w:lastRenderedPageBreak/>
        <w:t>TEST_RESULT</w:t>
      </w:r>
      <w:r>
        <w:rPr>
          <w:rFonts w:hint="eastAsia"/>
        </w:rPr>
        <w:t>字段</w:t>
      </w:r>
      <w:r>
        <w:t>采用</w:t>
      </w:r>
      <w:r>
        <w:t>XML</w:t>
      </w:r>
      <w:r>
        <w:rPr>
          <w:rFonts w:hint="eastAsia"/>
        </w:rPr>
        <w:t>的</w:t>
      </w:r>
      <w:r>
        <w:t>格式存储</w:t>
      </w:r>
      <w:r>
        <w:rPr>
          <w:rFonts w:hint="eastAsia"/>
        </w:rPr>
        <w:t>考卷</w:t>
      </w:r>
      <w:r>
        <w:t>内容以及考生</w:t>
      </w:r>
      <w:r>
        <w:rPr>
          <w:rFonts w:hint="eastAsia"/>
        </w:rPr>
        <w:t>答题</w:t>
      </w:r>
      <w:r>
        <w:t>后的</w:t>
      </w:r>
      <w:r>
        <w:rPr>
          <w:rFonts w:hint="eastAsia"/>
        </w:rPr>
        <w:t>试卷，</w:t>
      </w:r>
      <w:r>
        <w:t>格式如下</w:t>
      </w:r>
      <w:r w:rsidR="00594768">
        <w:fldChar w:fldCharType="begin"/>
      </w:r>
      <w:r w:rsidR="00594768">
        <w:instrText xml:space="preserve"> REF _Ref496271610 \h </w:instrText>
      </w:r>
      <w:r w:rsidR="00594768">
        <w:fldChar w:fldCharType="separate"/>
      </w:r>
      <w:r w:rsidR="00DA563F">
        <w:rPr>
          <w:rFonts w:hint="eastAsia"/>
        </w:rPr>
        <w:t>图</w:t>
      </w:r>
      <w:r w:rsidR="00DA563F">
        <w:rPr>
          <w:rFonts w:hint="eastAsia"/>
        </w:rPr>
        <w:t xml:space="preserve"> </w:t>
      </w:r>
      <w:r w:rsidR="00DA563F">
        <w:t>19</w:t>
      </w:r>
      <w:r w:rsidR="00594768">
        <w:fldChar w:fldCharType="end"/>
      </w:r>
      <w:r>
        <w:t>所示。</w:t>
      </w:r>
      <w:r>
        <w:rPr>
          <w:rFonts w:hint="eastAsia"/>
        </w:rPr>
        <w:t>&lt;test_paper&gt;&lt;/test_paper&gt;</w:t>
      </w:r>
      <w:r w:rsidR="008C0525">
        <w:rPr>
          <w:rFonts w:hint="eastAsia"/>
        </w:rPr>
        <w:t>为根元素，表征一个</w:t>
      </w:r>
      <w:r w:rsidR="008C0525">
        <w:t>完整的试卷</w:t>
      </w:r>
      <w:r>
        <w:rPr>
          <w:rFonts w:hint="eastAsia"/>
        </w:rPr>
        <w:t>，</w:t>
      </w:r>
      <w:r>
        <w:rPr>
          <w:rFonts w:hint="eastAsia"/>
        </w:rPr>
        <w:t>&lt;</w:t>
      </w:r>
      <w:r>
        <w:t>item&gt;&lt;/item&gt;</w:t>
      </w:r>
      <w:r w:rsidR="008C0525">
        <w:rPr>
          <w:rFonts w:hint="eastAsia"/>
        </w:rPr>
        <w:t>为</w:t>
      </w:r>
      <w:r w:rsidR="008C0525">
        <w:t>子元素，</w:t>
      </w:r>
      <w:r>
        <w:rPr>
          <w:rFonts w:hint="eastAsia"/>
        </w:rPr>
        <w:t>用于标识</w:t>
      </w:r>
      <w:r w:rsidR="008C0525">
        <w:rPr>
          <w:rFonts w:hint="eastAsia"/>
        </w:rPr>
        <w:t>该</w:t>
      </w:r>
      <w:r w:rsidR="008C0525">
        <w:t>试卷中的</w:t>
      </w:r>
      <w:r>
        <w:t>一道题目，其中</w:t>
      </w:r>
      <w:r>
        <w:rPr>
          <w:rFonts w:hint="eastAsia"/>
        </w:rPr>
        <w:t>id</w:t>
      </w:r>
      <w:r>
        <w:t>对应的题目表中的</w:t>
      </w:r>
      <w:r>
        <w:t>ID</w:t>
      </w:r>
      <w:r>
        <w:t>号，</w:t>
      </w:r>
      <w:r>
        <w:t>type</w:t>
      </w:r>
      <w:r>
        <w:t>为题目的类型，</w:t>
      </w:r>
      <w:r>
        <w:t>content</w:t>
      </w:r>
      <w:r>
        <w:t>为题干，</w:t>
      </w:r>
      <w:r w:rsidR="008513B6">
        <w:t>answer</w:t>
      </w:r>
      <w:r w:rsidR="008513B6">
        <w:t>为</w:t>
      </w:r>
      <w:r w:rsidR="008513B6">
        <w:rPr>
          <w:rFonts w:hint="eastAsia"/>
        </w:rPr>
        <w:t>该</w:t>
      </w:r>
      <w:r w:rsidR="008513B6">
        <w:t>题目的标准答案</w:t>
      </w:r>
      <w:r w:rsidR="008513B6">
        <w:rPr>
          <w:rFonts w:hint="eastAsia"/>
        </w:rPr>
        <w:t>而</w:t>
      </w:r>
      <w:r w:rsidR="008513B6">
        <w:rPr>
          <w:rFonts w:hint="eastAsia"/>
        </w:rPr>
        <w:t>user</w:t>
      </w:r>
      <w:r w:rsidR="008513B6">
        <w:t>_answer</w:t>
      </w:r>
      <w:r w:rsidR="008513B6">
        <w:rPr>
          <w:rFonts w:hint="eastAsia"/>
        </w:rPr>
        <w:t>为学生</w:t>
      </w:r>
      <w:r w:rsidR="008513B6">
        <w:t>提交的答案</w:t>
      </w:r>
      <w:r>
        <w:t>，</w:t>
      </w:r>
      <w:r w:rsidR="008513B6">
        <w:t>score</w:t>
      </w:r>
      <w:r w:rsidR="008513B6">
        <w:t>为该题目的分值</w:t>
      </w:r>
      <w:r w:rsidR="008513B6">
        <w:rPr>
          <w:rFonts w:hint="eastAsia"/>
        </w:rPr>
        <w:t>而</w:t>
      </w:r>
      <w:r w:rsidR="008513B6">
        <w:t>user_score</w:t>
      </w:r>
      <w:r w:rsidR="008513B6">
        <w:rPr>
          <w:rFonts w:hint="eastAsia"/>
        </w:rPr>
        <w:t>是</w:t>
      </w:r>
      <w:r w:rsidR="008513B6">
        <w:t>学生</w:t>
      </w:r>
      <w:r w:rsidR="008513B6">
        <w:rPr>
          <w:rFonts w:hint="eastAsia"/>
        </w:rPr>
        <w:t>在</w:t>
      </w:r>
      <w:r w:rsidR="008513B6">
        <w:t>该题目上的得分。</w:t>
      </w:r>
      <w:r w:rsidR="00097F8C">
        <w:rPr>
          <w:rFonts w:hint="eastAsia"/>
        </w:rPr>
        <w:t>与</w:t>
      </w:r>
      <w:r w:rsidR="00097F8C">
        <w:t>&lt;item&gt;</w:t>
      </w:r>
      <w:r w:rsidR="00097F8C">
        <w:rPr>
          <w:rFonts w:hint="eastAsia"/>
        </w:rPr>
        <w:t>同一</w:t>
      </w:r>
      <w:r w:rsidR="00097F8C">
        <w:t>等级的标签还有</w:t>
      </w:r>
      <w:r w:rsidR="00097F8C">
        <w:rPr>
          <w:rFonts w:hint="eastAsia"/>
        </w:rPr>
        <w:t>&lt;total_</w:t>
      </w:r>
      <w:r w:rsidR="00097F8C">
        <w:t>score&gt;</w:t>
      </w:r>
      <w:r w:rsidR="00097F8C">
        <w:rPr>
          <w:rFonts w:hint="eastAsia"/>
        </w:rPr>
        <w:t>和</w:t>
      </w:r>
      <w:r w:rsidR="00097F8C">
        <w:t>&lt;total_user_score&gt;</w:t>
      </w:r>
      <w:r w:rsidR="00097F8C">
        <w:rPr>
          <w:rFonts w:hint="eastAsia"/>
        </w:rPr>
        <w:t>，</w:t>
      </w:r>
      <w:r w:rsidR="00097F8C">
        <w:t>前者为整张试卷的总分</w:t>
      </w:r>
      <w:r w:rsidR="00097F8C">
        <w:rPr>
          <w:rFonts w:hint="eastAsia"/>
        </w:rPr>
        <w:t>而</w:t>
      </w:r>
      <w:r w:rsidR="00097F8C">
        <w:t>后者为</w:t>
      </w:r>
      <w:r w:rsidR="00097F8C">
        <w:rPr>
          <w:rFonts w:hint="eastAsia"/>
        </w:rPr>
        <w:t>学生</w:t>
      </w:r>
      <w:r w:rsidR="00097F8C">
        <w:t>使用</w:t>
      </w:r>
      <w:r w:rsidR="00097F8C">
        <w:rPr>
          <w:rFonts w:hint="eastAsia"/>
        </w:rPr>
        <w:t>该试卷</w:t>
      </w:r>
      <w:r w:rsidR="00097F8C">
        <w:t>进行答题的</w:t>
      </w:r>
      <w:r w:rsidR="00097F8C">
        <w:rPr>
          <w:rFonts w:hint="eastAsia"/>
        </w:rPr>
        <w:t>总得分</w:t>
      </w:r>
      <w:r w:rsidR="00097F8C">
        <w:t>。</w:t>
      </w:r>
    </w:p>
    <w:p w14:paraId="5018D38C" w14:textId="6123BE36" w:rsidR="0046230B" w:rsidRDefault="0046230B" w:rsidP="0046230B">
      <w:pPr>
        <w:pStyle w:val="aff8"/>
        <w:keepNext/>
        <w:jc w:val="center"/>
      </w:pPr>
      <w:bookmarkStart w:id="79" w:name="_Ref4962712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A563F">
        <w:rPr>
          <w:noProof/>
        </w:rPr>
        <w:t>8</w:t>
      </w:r>
      <w:r>
        <w:fldChar w:fldCharType="end"/>
      </w:r>
      <w:bookmarkEnd w:id="79"/>
      <w:r>
        <w:t xml:space="preserve"> </w:t>
      </w:r>
      <w:r>
        <w:rPr>
          <w:rFonts w:hint="eastAsia"/>
        </w:rPr>
        <w:t>试卷</w:t>
      </w:r>
      <w:r>
        <w:t>表</w:t>
      </w:r>
      <w:r>
        <w:rPr>
          <w:rFonts w:hint="eastAsia"/>
        </w:rPr>
        <w:t>TESTPAPER_TABLE</w:t>
      </w:r>
      <w:r>
        <w:rPr>
          <w:rFonts w:hint="eastAsia"/>
        </w:rPr>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752E3D" w14:paraId="3283755D" w14:textId="77777777" w:rsidTr="008C0525">
        <w:tc>
          <w:tcPr>
            <w:tcW w:w="1659" w:type="dxa"/>
            <w:tcBorders>
              <w:top w:val="single" w:sz="12" w:space="0" w:color="auto"/>
              <w:bottom w:val="single" w:sz="12" w:space="0" w:color="auto"/>
            </w:tcBorders>
            <w:vAlign w:val="center"/>
          </w:tcPr>
          <w:p w14:paraId="6D810140"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0919D61C"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3F37AC57" w14:textId="77777777" w:rsidR="00752E3D" w:rsidRDefault="00752E3D" w:rsidP="008C0525">
            <w:pPr>
              <w:pStyle w:val="af8"/>
              <w:ind w:firstLineChars="0" w:firstLine="0"/>
              <w:jc w:val="center"/>
            </w:pPr>
            <w:r>
              <w:rPr>
                <w:rFonts w:hint="eastAsia"/>
              </w:rPr>
              <w:t>字段</w:t>
            </w:r>
            <w:r>
              <w:t>长度</w:t>
            </w:r>
          </w:p>
        </w:tc>
        <w:tc>
          <w:tcPr>
            <w:tcW w:w="1659" w:type="dxa"/>
            <w:tcBorders>
              <w:top w:val="single" w:sz="12" w:space="0" w:color="auto"/>
              <w:bottom w:val="single" w:sz="12" w:space="0" w:color="auto"/>
            </w:tcBorders>
            <w:vAlign w:val="center"/>
          </w:tcPr>
          <w:p w14:paraId="55DB59F9"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5B179386" w14:textId="77777777" w:rsidR="00752E3D" w:rsidRDefault="00752E3D" w:rsidP="008C0525">
            <w:pPr>
              <w:pStyle w:val="af8"/>
              <w:ind w:firstLineChars="0" w:firstLine="0"/>
              <w:jc w:val="center"/>
            </w:pPr>
            <w:r>
              <w:rPr>
                <w:rFonts w:hint="eastAsia"/>
              </w:rPr>
              <w:t>描述</w:t>
            </w:r>
          </w:p>
        </w:tc>
      </w:tr>
      <w:tr w:rsidR="00752E3D" w14:paraId="048D7E2E" w14:textId="77777777" w:rsidTr="008C0525">
        <w:tc>
          <w:tcPr>
            <w:tcW w:w="1659" w:type="dxa"/>
            <w:tcBorders>
              <w:top w:val="single" w:sz="12" w:space="0" w:color="auto"/>
            </w:tcBorders>
            <w:vAlign w:val="center"/>
          </w:tcPr>
          <w:p w14:paraId="783A4A06"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6F36AED4" w14:textId="77777777" w:rsidR="00752E3D" w:rsidRDefault="00752E3D" w:rsidP="008C0525">
            <w:pPr>
              <w:pStyle w:val="af8"/>
              <w:ind w:firstLineChars="0" w:firstLine="0"/>
              <w:jc w:val="center"/>
            </w:pPr>
            <w:r>
              <w:rPr>
                <w:rFonts w:hint="eastAsia"/>
              </w:rPr>
              <w:t>VARCHAR</w:t>
            </w:r>
          </w:p>
        </w:tc>
        <w:tc>
          <w:tcPr>
            <w:tcW w:w="1659" w:type="dxa"/>
            <w:tcBorders>
              <w:top w:val="single" w:sz="12" w:space="0" w:color="auto"/>
            </w:tcBorders>
            <w:vAlign w:val="center"/>
          </w:tcPr>
          <w:p w14:paraId="1FDDF587"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2120EEEC"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077A9407" w14:textId="77777777" w:rsidR="00752E3D" w:rsidRDefault="00752E3D" w:rsidP="008C0525">
            <w:pPr>
              <w:pStyle w:val="af8"/>
              <w:ind w:firstLineChars="0" w:firstLine="0"/>
              <w:jc w:val="center"/>
            </w:pPr>
            <w:r>
              <w:rPr>
                <w:rFonts w:hint="eastAsia"/>
              </w:rPr>
              <w:t>试卷</w:t>
            </w:r>
            <w:r>
              <w:t>ID</w:t>
            </w:r>
            <w:r>
              <w:t>号</w:t>
            </w:r>
          </w:p>
        </w:tc>
      </w:tr>
      <w:tr w:rsidR="00752E3D" w14:paraId="2B2F70B0" w14:textId="77777777" w:rsidTr="008C0525">
        <w:tc>
          <w:tcPr>
            <w:tcW w:w="1659" w:type="dxa"/>
            <w:vAlign w:val="center"/>
          </w:tcPr>
          <w:p w14:paraId="432E4F93" w14:textId="77777777" w:rsidR="00752E3D" w:rsidRDefault="00752E3D" w:rsidP="008C0525">
            <w:pPr>
              <w:pStyle w:val="af8"/>
              <w:ind w:firstLineChars="0" w:firstLine="0"/>
              <w:jc w:val="center"/>
            </w:pPr>
            <w:r>
              <w:t>TITLE</w:t>
            </w:r>
          </w:p>
        </w:tc>
        <w:tc>
          <w:tcPr>
            <w:tcW w:w="1659" w:type="dxa"/>
            <w:vAlign w:val="center"/>
          </w:tcPr>
          <w:p w14:paraId="62AFA253" w14:textId="77777777" w:rsidR="00752E3D" w:rsidRDefault="00752E3D" w:rsidP="008C0525">
            <w:pPr>
              <w:pStyle w:val="af8"/>
              <w:ind w:firstLineChars="0" w:firstLine="0"/>
              <w:jc w:val="center"/>
            </w:pPr>
            <w:r>
              <w:t>VARCHAR</w:t>
            </w:r>
          </w:p>
        </w:tc>
        <w:tc>
          <w:tcPr>
            <w:tcW w:w="1659" w:type="dxa"/>
            <w:vAlign w:val="center"/>
          </w:tcPr>
          <w:p w14:paraId="06F347E3" w14:textId="77777777" w:rsidR="00752E3D" w:rsidRDefault="00752E3D" w:rsidP="008C0525">
            <w:pPr>
              <w:pStyle w:val="af8"/>
              <w:ind w:firstLineChars="0" w:firstLine="0"/>
              <w:jc w:val="center"/>
            </w:pPr>
            <w:r>
              <w:t>50</w:t>
            </w:r>
          </w:p>
        </w:tc>
        <w:tc>
          <w:tcPr>
            <w:tcW w:w="1659" w:type="dxa"/>
            <w:vAlign w:val="center"/>
          </w:tcPr>
          <w:p w14:paraId="3E197B00" w14:textId="77777777" w:rsidR="00752E3D" w:rsidRDefault="00752E3D" w:rsidP="008C0525">
            <w:pPr>
              <w:pStyle w:val="af8"/>
              <w:ind w:firstLineChars="0" w:firstLine="0"/>
              <w:jc w:val="center"/>
            </w:pPr>
            <w:r>
              <w:rPr>
                <w:rFonts w:hint="eastAsia"/>
              </w:rPr>
              <w:t>否</w:t>
            </w:r>
          </w:p>
        </w:tc>
        <w:tc>
          <w:tcPr>
            <w:tcW w:w="1660" w:type="dxa"/>
            <w:vAlign w:val="center"/>
          </w:tcPr>
          <w:p w14:paraId="729076EE" w14:textId="77777777" w:rsidR="00752E3D" w:rsidRDefault="00752E3D" w:rsidP="008C0525">
            <w:pPr>
              <w:pStyle w:val="af8"/>
              <w:ind w:firstLineChars="0" w:firstLine="0"/>
              <w:jc w:val="center"/>
            </w:pPr>
            <w:r>
              <w:rPr>
                <w:rFonts w:hint="eastAsia"/>
              </w:rPr>
              <w:t>试卷名称</w:t>
            </w:r>
          </w:p>
        </w:tc>
      </w:tr>
      <w:tr w:rsidR="00752E3D" w14:paraId="69499253" w14:textId="77777777" w:rsidTr="008C0525">
        <w:tc>
          <w:tcPr>
            <w:tcW w:w="1659" w:type="dxa"/>
            <w:vAlign w:val="center"/>
          </w:tcPr>
          <w:p w14:paraId="5602DCE3" w14:textId="77777777" w:rsidR="00752E3D" w:rsidRDefault="00752E3D" w:rsidP="008C0525">
            <w:pPr>
              <w:pStyle w:val="af8"/>
              <w:ind w:firstLineChars="0" w:firstLine="0"/>
              <w:jc w:val="center"/>
            </w:pPr>
            <w:r>
              <w:t>STATE</w:t>
            </w:r>
          </w:p>
        </w:tc>
        <w:tc>
          <w:tcPr>
            <w:tcW w:w="1659" w:type="dxa"/>
            <w:vAlign w:val="center"/>
          </w:tcPr>
          <w:p w14:paraId="46E0DF35" w14:textId="77777777" w:rsidR="00752E3D" w:rsidRDefault="00752E3D" w:rsidP="008C0525">
            <w:pPr>
              <w:pStyle w:val="af8"/>
              <w:ind w:firstLineChars="0" w:firstLine="0"/>
              <w:jc w:val="center"/>
            </w:pPr>
            <w:r>
              <w:rPr>
                <w:rFonts w:hint="eastAsia"/>
              </w:rPr>
              <w:t>VARCHAR</w:t>
            </w:r>
          </w:p>
        </w:tc>
        <w:tc>
          <w:tcPr>
            <w:tcW w:w="1659" w:type="dxa"/>
            <w:vAlign w:val="center"/>
          </w:tcPr>
          <w:p w14:paraId="3BDFDFED" w14:textId="77777777" w:rsidR="00752E3D" w:rsidRDefault="00752E3D" w:rsidP="008C0525">
            <w:pPr>
              <w:pStyle w:val="af8"/>
              <w:ind w:firstLineChars="0" w:firstLine="0"/>
              <w:jc w:val="center"/>
            </w:pPr>
            <w:r>
              <w:t>10</w:t>
            </w:r>
          </w:p>
        </w:tc>
        <w:tc>
          <w:tcPr>
            <w:tcW w:w="1659" w:type="dxa"/>
            <w:vAlign w:val="center"/>
          </w:tcPr>
          <w:p w14:paraId="169E619D" w14:textId="77777777" w:rsidR="00752E3D" w:rsidRDefault="00752E3D" w:rsidP="008C0525">
            <w:pPr>
              <w:pStyle w:val="af8"/>
              <w:ind w:firstLineChars="0" w:firstLine="0"/>
              <w:jc w:val="center"/>
            </w:pPr>
            <w:r>
              <w:rPr>
                <w:rFonts w:hint="eastAsia"/>
              </w:rPr>
              <w:t>否</w:t>
            </w:r>
          </w:p>
        </w:tc>
        <w:tc>
          <w:tcPr>
            <w:tcW w:w="1660" w:type="dxa"/>
            <w:vAlign w:val="center"/>
          </w:tcPr>
          <w:p w14:paraId="551387B2" w14:textId="77777777" w:rsidR="00752E3D" w:rsidRDefault="00752E3D" w:rsidP="008C0525">
            <w:pPr>
              <w:pStyle w:val="af8"/>
              <w:ind w:firstLineChars="0" w:firstLine="0"/>
              <w:jc w:val="center"/>
            </w:pPr>
            <w:r>
              <w:rPr>
                <w:rFonts w:hint="eastAsia"/>
              </w:rPr>
              <w:t>是否</w:t>
            </w:r>
            <w:r>
              <w:t>有效</w:t>
            </w:r>
          </w:p>
        </w:tc>
      </w:tr>
      <w:tr w:rsidR="00752E3D" w14:paraId="682A0F48" w14:textId="77777777" w:rsidTr="008C0525">
        <w:tc>
          <w:tcPr>
            <w:tcW w:w="1659" w:type="dxa"/>
            <w:vAlign w:val="center"/>
          </w:tcPr>
          <w:p w14:paraId="467F721D" w14:textId="77777777" w:rsidR="00752E3D" w:rsidRDefault="00752E3D" w:rsidP="008C0525">
            <w:pPr>
              <w:pStyle w:val="af8"/>
              <w:ind w:firstLineChars="0" w:firstLine="0"/>
              <w:jc w:val="center"/>
            </w:pPr>
            <w:r>
              <w:t>SUBJECTID</w:t>
            </w:r>
          </w:p>
        </w:tc>
        <w:tc>
          <w:tcPr>
            <w:tcW w:w="1659" w:type="dxa"/>
            <w:vAlign w:val="center"/>
          </w:tcPr>
          <w:p w14:paraId="224994F5" w14:textId="77777777" w:rsidR="00752E3D" w:rsidRDefault="00752E3D" w:rsidP="008C0525">
            <w:pPr>
              <w:pStyle w:val="af8"/>
              <w:ind w:firstLineChars="0" w:firstLine="0"/>
              <w:jc w:val="center"/>
            </w:pPr>
            <w:r>
              <w:rPr>
                <w:rFonts w:hint="eastAsia"/>
              </w:rPr>
              <w:t>VARCHAR</w:t>
            </w:r>
          </w:p>
        </w:tc>
        <w:tc>
          <w:tcPr>
            <w:tcW w:w="1659" w:type="dxa"/>
            <w:vAlign w:val="center"/>
          </w:tcPr>
          <w:p w14:paraId="7BE44D59" w14:textId="77777777" w:rsidR="00752E3D" w:rsidRDefault="00752E3D" w:rsidP="008C0525">
            <w:pPr>
              <w:pStyle w:val="af8"/>
              <w:ind w:firstLineChars="0" w:firstLine="0"/>
              <w:jc w:val="center"/>
            </w:pPr>
            <w:r>
              <w:rPr>
                <w:rFonts w:hint="eastAsia"/>
              </w:rPr>
              <w:t>20</w:t>
            </w:r>
          </w:p>
        </w:tc>
        <w:tc>
          <w:tcPr>
            <w:tcW w:w="1659" w:type="dxa"/>
            <w:vAlign w:val="center"/>
          </w:tcPr>
          <w:p w14:paraId="00784114" w14:textId="77777777" w:rsidR="00752E3D" w:rsidRDefault="00752E3D" w:rsidP="008C0525">
            <w:pPr>
              <w:pStyle w:val="af8"/>
              <w:ind w:firstLineChars="0" w:firstLine="0"/>
              <w:jc w:val="center"/>
            </w:pPr>
            <w:r>
              <w:rPr>
                <w:rFonts w:hint="eastAsia"/>
              </w:rPr>
              <w:t>否</w:t>
            </w:r>
          </w:p>
        </w:tc>
        <w:tc>
          <w:tcPr>
            <w:tcW w:w="1660" w:type="dxa"/>
            <w:vAlign w:val="center"/>
          </w:tcPr>
          <w:p w14:paraId="2065458E" w14:textId="77777777" w:rsidR="00752E3D" w:rsidRDefault="00752E3D" w:rsidP="008C0525">
            <w:pPr>
              <w:pStyle w:val="af8"/>
              <w:ind w:firstLineChars="0" w:firstLine="0"/>
              <w:jc w:val="center"/>
            </w:pPr>
            <w:r>
              <w:rPr>
                <w:rFonts w:hint="eastAsia"/>
              </w:rPr>
              <w:t>课程</w:t>
            </w:r>
            <w:r>
              <w:t>ID</w:t>
            </w:r>
          </w:p>
        </w:tc>
      </w:tr>
      <w:tr w:rsidR="00752E3D" w14:paraId="20E2426C" w14:textId="77777777" w:rsidTr="008C0525">
        <w:tc>
          <w:tcPr>
            <w:tcW w:w="1659" w:type="dxa"/>
            <w:vAlign w:val="center"/>
          </w:tcPr>
          <w:p w14:paraId="3099396D" w14:textId="77777777" w:rsidR="00752E3D" w:rsidRDefault="00752E3D" w:rsidP="008C0525">
            <w:pPr>
              <w:pStyle w:val="af8"/>
              <w:ind w:firstLineChars="0" w:firstLine="0"/>
              <w:jc w:val="center"/>
            </w:pPr>
            <w:r>
              <w:t>MODULEID</w:t>
            </w:r>
          </w:p>
        </w:tc>
        <w:tc>
          <w:tcPr>
            <w:tcW w:w="1659" w:type="dxa"/>
            <w:vAlign w:val="center"/>
          </w:tcPr>
          <w:p w14:paraId="013CDAED" w14:textId="77777777" w:rsidR="00752E3D" w:rsidRDefault="00752E3D" w:rsidP="008C0525">
            <w:pPr>
              <w:pStyle w:val="af8"/>
              <w:ind w:firstLineChars="0" w:firstLine="0"/>
              <w:jc w:val="center"/>
            </w:pPr>
            <w:r>
              <w:rPr>
                <w:rFonts w:hint="eastAsia"/>
              </w:rPr>
              <w:t>VARCHAR</w:t>
            </w:r>
          </w:p>
        </w:tc>
        <w:tc>
          <w:tcPr>
            <w:tcW w:w="1659" w:type="dxa"/>
            <w:vAlign w:val="center"/>
          </w:tcPr>
          <w:p w14:paraId="16A75EC9" w14:textId="77777777" w:rsidR="00752E3D" w:rsidRDefault="00752E3D" w:rsidP="008C0525">
            <w:pPr>
              <w:pStyle w:val="af8"/>
              <w:ind w:firstLineChars="0" w:firstLine="0"/>
              <w:jc w:val="center"/>
            </w:pPr>
            <w:r>
              <w:rPr>
                <w:rFonts w:hint="eastAsia"/>
              </w:rPr>
              <w:t>20</w:t>
            </w:r>
          </w:p>
        </w:tc>
        <w:tc>
          <w:tcPr>
            <w:tcW w:w="1659" w:type="dxa"/>
            <w:vAlign w:val="center"/>
          </w:tcPr>
          <w:p w14:paraId="2DEC10B3" w14:textId="77777777" w:rsidR="00752E3D" w:rsidRDefault="00752E3D" w:rsidP="008C0525">
            <w:pPr>
              <w:pStyle w:val="af8"/>
              <w:ind w:firstLineChars="0" w:firstLine="0"/>
              <w:jc w:val="center"/>
            </w:pPr>
            <w:r>
              <w:rPr>
                <w:rFonts w:hint="eastAsia"/>
              </w:rPr>
              <w:t>否</w:t>
            </w:r>
          </w:p>
        </w:tc>
        <w:tc>
          <w:tcPr>
            <w:tcW w:w="1660" w:type="dxa"/>
            <w:vAlign w:val="center"/>
          </w:tcPr>
          <w:p w14:paraId="54497389" w14:textId="77777777" w:rsidR="00752E3D" w:rsidRDefault="00752E3D" w:rsidP="008C0525">
            <w:pPr>
              <w:pStyle w:val="af8"/>
              <w:ind w:firstLineChars="0" w:firstLine="0"/>
              <w:jc w:val="center"/>
            </w:pPr>
            <w:r>
              <w:rPr>
                <w:rFonts w:hint="eastAsia"/>
              </w:rPr>
              <w:t>试卷</w:t>
            </w:r>
            <w:r>
              <w:t>模板</w:t>
            </w:r>
            <w:r>
              <w:t>ID</w:t>
            </w:r>
          </w:p>
        </w:tc>
      </w:tr>
      <w:tr w:rsidR="00752E3D" w14:paraId="0930131D" w14:textId="77777777" w:rsidTr="008C0525">
        <w:tc>
          <w:tcPr>
            <w:tcW w:w="1659" w:type="dxa"/>
            <w:vAlign w:val="center"/>
          </w:tcPr>
          <w:p w14:paraId="231AFDC1" w14:textId="77777777" w:rsidR="00752E3D" w:rsidRDefault="00752E3D" w:rsidP="008C0525">
            <w:pPr>
              <w:pStyle w:val="af8"/>
              <w:ind w:firstLineChars="0" w:firstLine="0"/>
              <w:jc w:val="center"/>
            </w:pPr>
            <w:r>
              <w:rPr>
                <w:rFonts w:hint="eastAsia"/>
              </w:rPr>
              <w:t>STUDENT</w:t>
            </w:r>
            <w:r>
              <w:t>ID</w:t>
            </w:r>
          </w:p>
        </w:tc>
        <w:tc>
          <w:tcPr>
            <w:tcW w:w="1659" w:type="dxa"/>
            <w:vAlign w:val="center"/>
          </w:tcPr>
          <w:p w14:paraId="5D85AAC1" w14:textId="77777777" w:rsidR="00752E3D" w:rsidRDefault="00752E3D" w:rsidP="008C0525">
            <w:pPr>
              <w:pStyle w:val="af8"/>
              <w:ind w:firstLineChars="0" w:firstLine="0"/>
              <w:jc w:val="center"/>
            </w:pPr>
            <w:r>
              <w:rPr>
                <w:rFonts w:hint="eastAsia"/>
              </w:rPr>
              <w:t>VARCHAR</w:t>
            </w:r>
          </w:p>
        </w:tc>
        <w:tc>
          <w:tcPr>
            <w:tcW w:w="1659" w:type="dxa"/>
            <w:vAlign w:val="center"/>
          </w:tcPr>
          <w:p w14:paraId="6BF49F8D" w14:textId="77777777" w:rsidR="00752E3D" w:rsidRDefault="00752E3D" w:rsidP="008C0525">
            <w:pPr>
              <w:pStyle w:val="af8"/>
              <w:ind w:firstLineChars="0" w:firstLine="0"/>
              <w:jc w:val="center"/>
            </w:pPr>
            <w:r>
              <w:rPr>
                <w:rFonts w:hint="eastAsia"/>
              </w:rPr>
              <w:t>20</w:t>
            </w:r>
          </w:p>
        </w:tc>
        <w:tc>
          <w:tcPr>
            <w:tcW w:w="1659" w:type="dxa"/>
            <w:vAlign w:val="center"/>
          </w:tcPr>
          <w:p w14:paraId="2299E494" w14:textId="77777777" w:rsidR="00752E3D" w:rsidRDefault="00752E3D" w:rsidP="008C0525">
            <w:pPr>
              <w:pStyle w:val="af8"/>
              <w:ind w:firstLineChars="0" w:firstLine="0"/>
              <w:jc w:val="center"/>
            </w:pPr>
            <w:r>
              <w:rPr>
                <w:rFonts w:hint="eastAsia"/>
              </w:rPr>
              <w:t>否</w:t>
            </w:r>
          </w:p>
        </w:tc>
        <w:tc>
          <w:tcPr>
            <w:tcW w:w="1660" w:type="dxa"/>
            <w:vAlign w:val="center"/>
          </w:tcPr>
          <w:p w14:paraId="04E2BB17" w14:textId="77777777" w:rsidR="00752E3D" w:rsidRDefault="00752E3D" w:rsidP="008C0525">
            <w:pPr>
              <w:pStyle w:val="af8"/>
              <w:ind w:firstLineChars="0" w:firstLine="0"/>
              <w:jc w:val="center"/>
            </w:pPr>
            <w:r>
              <w:rPr>
                <w:rFonts w:hint="eastAsia"/>
              </w:rPr>
              <w:t>考生</w:t>
            </w:r>
            <w:r>
              <w:t>ID</w:t>
            </w:r>
          </w:p>
        </w:tc>
      </w:tr>
      <w:tr w:rsidR="00752E3D" w14:paraId="223DDD7F" w14:textId="77777777" w:rsidTr="008C0525">
        <w:tc>
          <w:tcPr>
            <w:tcW w:w="1659" w:type="dxa"/>
            <w:vAlign w:val="center"/>
          </w:tcPr>
          <w:p w14:paraId="1459E407" w14:textId="77777777" w:rsidR="00752E3D" w:rsidRDefault="00752E3D" w:rsidP="008C0525">
            <w:pPr>
              <w:pStyle w:val="af8"/>
              <w:ind w:firstLineChars="0" w:firstLine="0"/>
              <w:jc w:val="center"/>
            </w:pPr>
            <w:r>
              <w:rPr>
                <w:rFonts w:hint="eastAsia"/>
              </w:rPr>
              <w:t>TEST</w:t>
            </w:r>
            <w:r>
              <w:t>_RESULT</w:t>
            </w:r>
          </w:p>
        </w:tc>
        <w:tc>
          <w:tcPr>
            <w:tcW w:w="1659" w:type="dxa"/>
            <w:vAlign w:val="center"/>
          </w:tcPr>
          <w:p w14:paraId="578DA5A0" w14:textId="77777777" w:rsidR="00752E3D" w:rsidRDefault="00752E3D" w:rsidP="008C0525">
            <w:pPr>
              <w:pStyle w:val="af8"/>
              <w:ind w:firstLineChars="0" w:firstLine="0"/>
              <w:jc w:val="center"/>
            </w:pPr>
            <w:r>
              <w:rPr>
                <w:rFonts w:hint="eastAsia"/>
              </w:rPr>
              <w:t>VARCHAR</w:t>
            </w:r>
          </w:p>
        </w:tc>
        <w:tc>
          <w:tcPr>
            <w:tcW w:w="1659" w:type="dxa"/>
            <w:vAlign w:val="center"/>
          </w:tcPr>
          <w:p w14:paraId="7017D718" w14:textId="77777777" w:rsidR="00752E3D" w:rsidRDefault="00752E3D" w:rsidP="008C0525">
            <w:pPr>
              <w:pStyle w:val="af8"/>
              <w:ind w:firstLineChars="0" w:firstLine="0"/>
              <w:jc w:val="center"/>
            </w:pPr>
            <w:r>
              <w:rPr>
                <w:rFonts w:hint="eastAsia"/>
              </w:rPr>
              <w:t>100000</w:t>
            </w:r>
          </w:p>
        </w:tc>
        <w:tc>
          <w:tcPr>
            <w:tcW w:w="1659" w:type="dxa"/>
            <w:vAlign w:val="center"/>
          </w:tcPr>
          <w:p w14:paraId="5DA3AA1B" w14:textId="77777777" w:rsidR="00752E3D" w:rsidRDefault="00752E3D" w:rsidP="008C0525">
            <w:pPr>
              <w:pStyle w:val="af8"/>
              <w:ind w:firstLineChars="0" w:firstLine="0"/>
              <w:jc w:val="center"/>
            </w:pPr>
            <w:r>
              <w:rPr>
                <w:rFonts w:hint="eastAsia"/>
              </w:rPr>
              <w:t>否</w:t>
            </w:r>
          </w:p>
        </w:tc>
        <w:tc>
          <w:tcPr>
            <w:tcW w:w="1660" w:type="dxa"/>
            <w:vAlign w:val="center"/>
          </w:tcPr>
          <w:p w14:paraId="6AC1A758" w14:textId="77777777" w:rsidR="00752E3D" w:rsidRDefault="00752E3D" w:rsidP="008C0525">
            <w:pPr>
              <w:pStyle w:val="af8"/>
              <w:ind w:firstLineChars="0" w:firstLine="0"/>
              <w:jc w:val="center"/>
            </w:pPr>
            <w:r>
              <w:rPr>
                <w:rFonts w:hint="eastAsia"/>
              </w:rPr>
              <w:t>提交</w:t>
            </w:r>
            <w:r>
              <w:t>试卷内容</w:t>
            </w:r>
          </w:p>
        </w:tc>
      </w:tr>
      <w:tr w:rsidR="00752E3D" w14:paraId="1B563413" w14:textId="77777777" w:rsidTr="008C0525">
        <w:tc>
          <w:tcPr>
            <w:tcW w:w="1659" w:type="dxa"/>
            <w:vAlign w:val="center"/>
          </w:tcPr>
          <w:p w14:paraId="3A6714A6" w14:textId="77777777" w:rsidR="00752E3D" w:rsidRDefault="00752E3D" w:rsidP="008C0525">
            <w:pPr>
              <w:pStyle w:val="af8"/>
              <w:ind w:firstLineChars="0" w:firstLine="0"/>
              <w:jc w:val="center"/>
            </w:pPr>
            <w:r>
              <w:rPr>
                <w:rFonts w:hint="eastAsia"/>
              </w:rPr>
              <w:t>ISCHECK</w:t>
            </w:r>
          </w:p>
        </w:tc>
        <w:tc>
          <w:tcPr>
            <w:tcW w:w="1659" w:type="dxa"/>
            <w:vAlign w:val="center"/>
          </w:tcPr>
          <w:p w14:paraId="1F8FF109" w14:textId="77777777" w:rsidR="00752E3D" w:rsidRDefault="00752E3D" w:rsidP="008C0525">
            <w:pPr>
              <w:pStyle w:val="af8"/>
              <w:ind w:firstLineChars="0" w:firstLine="0"/>
              <w:jc w:val="center"/>
            </w:pPr>
            <w:r>
              <w:rPr>
                <w:rFonts w:hint="eastAsia"/>
              </w:rPr>
              <w:t>VARCHAR</w:t>
            </w:r>
          </w:p>
        </w:tc>
        <w:tc>
          <w:tcPr>
            <w:tcW w:w="1659" w:type="dxa"/>
            <w:vAlign w:val="center"/>
          </w:tcPr>
          <w:p w14:paraId="701E99BE" w14:textId="77777777" w:rsidR="00752E3D" w:rsidRDefault="00752E3D" w:rsidP="008C0525">
            <w:pPr>
              <w:pStyle w:val="af8"/>
              <w:ind w:firstLineChars="0" w:firstLine="0"/>
              <w:jc w:val="center"/>
            </w:pPr>
            <w:r>
              <w:rPr>
                <w:rFonts w:hint="eastAsia"/>
              </w:rPr>
              <w:t>10</w:t>
            </w:r>
          </w:p>
        </w:tc>
        <w:tc>
          <w:tcPr>
            <w:tcW w:w="1659" w:type="dxa"/>
            <w:vAlign w:val="center"/>
          </w:tcPr>
          <w:p w14:paraId="60FD060F" w14:textId="77777777" w:rsidR="00752E3D" w:rsidRDefault="00752E3D" w:rsidP="008C0525">
            <w:pPr>
              <w:pStyle w:val="af8"/>
              <w:ind w:firstLineChars="0" w:firstLine="0"/>
              <w:jc w:val="center"/>
            </w:pPr>
            <w:r>
              <w:rPr>
                <w:rFonts w:hint="eastAsia"/>
              </w:rPr>
              <w:t>是</w:t>
            </w:r>
          </w:p>
        </w:tc>
        <w:tc>
          <w:tcPr>
            <w:tcW w:w="1660" w:type="dxa"/>
            <w:vAlign w:val="center"/>
          </w:tcPr>
          <w:p w14:paraId="65DE46FD" w14:textId="77777777" w:rsidR="00752E3D" w:rsidRDefault="00752E3D" w:rsidP="008C0525">
            <w:pPr>
              <w:pStyle w:val="af8"/>
              <w:ind w:firstLineChars="0" w:firstLine="0"/>
              <w:jc w:val="center"/>
            </w:pPr>
            <w:r>
              <w:rPr>
                <w:rFonts w:hint="eastAsia"/>
              </w:rPr>
              <w:t>是否已经评阅</w:t>
            </w:r>
          </w:p>
        </w:tc>
      </w:tr>
      <w:tr w:rsidR="00752E3D" w14:paraId="1FED28C9" w14:textId="77777777" w:rsidTr="0046230B">
        <w:tc>
          <w:tcPr>
            <w:tcW w:w="1659" w:type="dxa"/>
            <w:tcBorders>
              <w:bottom w:val="single" w:sz="12" w:space="0" w:color="auto"/>
            </w:tcBorders>
            <w:vAlign w:val="center"/>
          </w:tcPr>
          <w:p w14:paraId="55188069" w14:textId="77777777" w:rsidR="00752E3D" w:rsidRDefault="00752E3D" w:rsidP="008C0525">
            <w:pPr>
              <w:pStyle w:val="af8"/>
              <w:ind w:firstLineChars="0" w:firstLine="0"/>
              <w:jc w:val="center"/>
            </w:pPr>
            <w:r>
              <w:rPr>
                <w:rFonts w:hint="eastAsia"/>
              </w:rPr>
              <w:t>SOCRE</w:t>
            </w:r>
          </w:p>
        </w:tc>
        <w:tc>
          <w:tcPr>
            <w:tcW w:w="1659" w:type="dxa"/>
            <w:tcBorders>
              <w:bottom w:val="single" w:sz="12" w:space="0" w:color="auto"/>
            </w:tcBorders>
            <w:vAlign w:val="center"/>
          </w:tcPr>
          <w:p w14:paraId="28032F3C"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1D37EAA3" w14:textId="77777777" w:rsidR="00752E3D" w:rsidRDefault="00752E3D" w:rsidP="008C0525">
            <w:pPr>
              <w:pStyle w:val="af8"/>
              <w:ind w:firstLineChars="0" w:firstLine="0"/>
              <w:jc w:val="center"/>
            </w:pPr>
            <w:r>
              <w:rPr>
                <w:rFonts w:hint="eastAsia"/>
              </w:rPr>
              <w:t>20</w:t>
            </w:r>
          </w:p>
        </w:tc>
        <w:tc>
          <w:tcPr>
            <w:tcW w:w="1659" w:type="dxa"/>
            <w:tcBorders>
              <w:bottom w:val="single" w:sz="12" w:space="0" w:color="auto"/>
            </w:tcBorders>
            <w:vAlign w:val="center"/>
          </w:tcPr>
          <w:p w14:paraId="053140E4" w14:textId="77777777" w:rsidR="00752E3D" w:rsidRDefault="00752E3D" w:rsidP="008C0525">
            <w:pPr>
              <w:pStyle w:val="af8"/>
              <w:ind w:firstLineChars="0" w:firstLine="0"/>
              <w:jc w:val="center"/>
            </w:pPr>
            <w:r>
              <w:rPr>
                <w:rFonts w:hint="eastAsia"/>
              </w:rPr>
              <w:t>否</w:t>
            </w:r>
          </w:p>
        </w:tc>
        <w:tc>
          <w:tcPr>
            <w:tcW w:w="1660" w:type="dxa"/>
            <w:tcBorders>
              <w:bottom w:val="single" w:sz="12" w:space="0" w:color="auto"/>
            </w:tcBorders>
            <w:vAlign w:val="center"/>
          </w:tcPr>
          <w:p w14:paraId="4D931DDB" w14:textId="77777777" w:rsidR="00752E3D" w:rsidRDefault="00752E3D" w:rsidP="008C0525">
            <w:pPr>
              <w:pStyle w:val="af8"/>
              <w:ind w:firstLineChars="0" w:firstLine="0"/>
              <w:jc w:val="center"/>
            </w:pPr>
            <w:r>
              <w:rPr>
                <w:rFonts w:hint="eastAsia"/>
              </w:rPr>
              <w:t>考试</w:t>
            </w:r>
            <w:r>
              <w:t>成绩</w:t>
            </w:r>
          </w:p>
        </w:tc>
      </w:tr>
    </w:tbl>
    <w:p w14:paraId="13A69309" w14:textId="77777777" w:rsidR="00594768" w:rsidRDefault="00594768" w:rsidP="00594768">
      <w:pPr>
        <w:pStyle w:val="aff8"/>
      </w:pPr>
    </w:p>
    <w:p w14:paraId="10EE6AA5" w14:textId="77777777" w:rsidR="00594768" w:rsidRDefault="00594768" w:rsidP="00594768">
      <w:pPr>
        <w:pStyle w:val="aff8"/>
        <w:keepNext/>
      </w:pPr>
      <w:r>
        <w:rPr>
          <w:noProof/>
        </w:rPr>
        <w:drawing>
          <wp:inline distT="0" distB="0" distL="0" distR="0" wp14:anchorId="6D0A9EAF" wp14:editId="6A437100">
            <wp:extent cx="5760085" cy="256032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est_paper_xml.PNG"/>
                    <pic:cNvPicPr/>
                  </pic:nvPicPr>
                  <pic:blipFill>
                    <a:blip r:embed="rId42">
                      <a:extLst>
                        <a:ext uri="{28A0092B-C50C-407E-A947-70E740481C1C}">
                          <a14:useLocalDpi xmlns:a14="http://schemas.microsoft.com/office/drawing/2010/main" val="0"/>
                        </a:ext>
                      </a:extLst>
                    </a:blip>
                    <a:stretch>
                      <a:fillRect/>
                    </a:stretch>
                  </pic:blipFill>
                  <pic:spPr>
                    <a:xfrm>
                      <a:off x="0" y="0"/>
                      <a:ext cx="5760085" cy="2560320"/>
                    </a:xfrm>
                    <a:prstGeom prst="rect">
                      <a:avLst/>
                    </a:prstGeom>
                  </pic:spPr>
                </pic:pic>
              </a:graphicData>
            </a:graphic>
          </wp:inline>
        </w:drawing>
      </w:r>
    </w:p>
    <w:p w14:paraId="42162090" w14:textId="1EF7FD95" w:rsidR="00752E3D" w:rsidRDefault="00594768" w:rsidP="00594768">
      <w:pPr>
        <w:pStyle w:val="aff8"/>
        <w:jc w:val="center"/>
      </w:pPr>
      <w:bookmarkStart w:id="80" w:name="_Ref496271610"/>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19</w:t>
      </w:r>
      <w:r w:rsidR="00EE5882">
        <w:fldChar w:fldCharType="end"/>
      </w:r>
      <w:bookmarkEnd w:id="80"/>
      <w:r>
        <w:t xml:space="preserve"> </w:t>
      </w:r>
      <w:r w:rsidRPr="00BB526C">
        <w:t>TEST_RESULT</w:t>
      </w:r>
      <w:r>
        <w:rPr>
          <w:rFonts w:hint="eastAsia"/>
        </w:rPr>
        <w:t>字段</w:t>
      </w:r>
      <w:r>
        <w:t>格式</w:t>
      </w:r>
    </w:p>
    <w:p w14:paraId="65EC0FF3" w14:textId="77777777" w:rsidR="00752E3D" w:rsidRDefault="00752E3D" w:rsidP="00752E3D">
      <w:pPr>
        <w:pStyle w:val="af8"/>
        <w:ind w:left="360" w:firstLineChars="0" w:firstLine="0"/>
      </w:pPr>
    </w:p>
    <w:p w14:paraId="2C2CBCBD" w14:textId="39092263" w:rsidR="00752E3D" w:rsidRDefault="00752E3D" w:rsidP="00604EAF">
      <w:pPr>
        <w:pStyle w:val="a9"/>
        <w:ind w:firstLine="480"/>
      </w:pPr>
      <w:r>
        <w:rPr>
          <w:rFonts w:hint="eastAsia"/>
        </w:rPr>
        <w:t>试卷模板</w:t>
      </w:r>
      <w:r>
        <w:t>表</w:t>
      </w:r>
      <w:r w:rsidR="00604EAF">
        <w:rPr>
          <w:rFonts w:hint="eastAsia"/>
        </w:rPr>
        <w:t>PAPERMODULE_TABLE</w:t>
      </w:r>
      <w:r w:rsidR="00604EAF">
        <w:rPr>
          <w:rFonts w:hint="eastAsia"/>
        </w:rPr>
        <w:t>，</w:t>
      </w:r>
      <w:r>
        <w:rPr>
          <w:rFonts w:hint="eastAsia"/>
        </w:rPr>
        <w:t>教师</w:t>
      </w:r>
      <w:r>
        <w:t>制定的</w:t>
      </w:r>
      <w:r>
        <w:rPr>
          <w:rFonts w:hint="eastAsia"/>
        </w:rPr>
        <w:t>生成</w:t>
      </w:r>
      <w:r>
        <w:t>试卷的策略</w:t>
      </w:r>
      <w:r>
        <w:rPr>
          <w:rFonts w:hint="eastAsia"/>
        </w:rPr>
        <w:t>，</w:t>
      </w:r>
      <w:r>
        <w:rPr>
          <w:rFonts w:hint="eastAsia"/>
        </w:rPr>
        <w:t>POLICYCONTENT</w:t>
      </w:r>
      <w:r>
        <w:rPr>
          <w:rFonts w:hint="eastAsia"/>
        </w:rPr>
        <w:t>为</w:t>
      </w:r>
      <w:r>
        <w:t>组卷</w:t>
      </w:r>
      <w:r>
        <w:rPr>
          <w:rFonts w:hint="eastAsia"/>
        </w:rPr>
        <w:t>策略</w:t>
      </w:r>
      <w:r>
        <w:t>描述，</w:t>
      </w:r>
      <w:r>
        <w:rPr>
          <w:rFonts w:hint="eastAsia"/>
        </w:rPr>
        <w:t>仍采用</w:t>
      </w:r>
      <w:r>
        <w:t>XML</w:t>
      </w:r>
      <w:r>
        <w:t>格式进行描述</w:t>
      </w:r>
      <w:r>
        <w:rPr>
          <w:rFonts w:hint="eastAsia"/>
        </w:rPr>
        <w:t>。</w:t>
      </w:r>
    </w:p>
    <w:p w14:paraId="68D9F582" w14:textId="2367B715" w:rsidR="00625946" w:rsidRDefault="00625946" w:rsidP="00625946">
      <w:pPr>
        <w:pStyle w:val="aff8"/>
        <w:keepNext/>
        <w:jc w:val="center"/>
      </w:pPr>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20</w:t>
      </w:r>
      <w:r w:rsidR="00EE5882">
        <w:fldChar w:fldCharType="end"/>
      </w:r>
      <w:r>
        <w:t xml:space="preserve"> </w:t>
      </w:r>
      <w:r w:rsidRPr="0011601A">
        <w:rPr>
          <w:rFonts w:hint="eastAsia"/>
        </w:rPr>
        <w:t>试卷模板表</w:t>
      </w:r>
      <w:r w:rsidRPr="0011601A">
        <w:t>PAPERMODULE_TABLE</w:t>
      </w:r>
      <w:r w:rsidRPr="0011601A">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5"/>
        <w:gridCol w:w="1659"/>
        <w:gridCol w:w="1659"/>
        <w:gridCol w:w="1659"/>
        <w:gridCol w:w="1660"/>
      </w:tblGrid>
      <w:tr w:rsidR="00752E3D" w14:paraId="6AA95580" w14:textId="77777777" w:rsidTr="00625946">
        <w:tc>
          <w:tcPr>
            <w:tcW w:w="1955" w:type="dxa"/>
            <w:tcBorders>
              <w:top w:val="single" w:sz="12" w:space="0" w:color="auto"/>
              <w:bottom w:val="single" w:sz="12" w:space="0" w:color="auto"/>
            </w:tcBorders>
            <w:vAlign w:val="center"/>
          </w:tcPr>
          <w:p w14:paraId="4B5161DF"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0C247F3B"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6F31BE64" w14:textId="77777777" w:rsidR="00752E3D" w:rsidRDefault="00752E3D" w:rsidP="008C0525">
            <w:pPr>
              <w:pStyle w:val="af8"/>
              <w:ind w:firstLineChars="0" w:firstLine="0"/>
              <w:jc w:val="center"/>
            </w:pPr>
            <w:r>
              <w:rPr>
                <w:rFonts w:hint="eastAsia"/>
              </w:rPr>
              <w:t>字段</w:t>
            </w:r>
            <w:r>
              <w:t>长度</w:t>
            </w:r>
          </w:p>
        </w:tc>
        <w:tc>
          <w:tcPr>
            <w:tcW w:w="1659" w:type="dxa"/>
            <w:tcBorders>
              <w:top w:val="single" w:sz="12" w:space="0" w:color="auto"/>
              <w:bottom w:val="single" w:sz="12" w:space="0" w:color="auto"/>
            </w:tcBorders>
            <w:vAlign w:val="center"/>
          </w:tcPr>
          <w:p w14:paraId="6261F8DD"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63951DE9" w14:textId="77777777" w:rsidR="00752E3D" w:rsidRDefault="00752E3D" w:rsidP="008C0525">
            <w:pPr>
              <w:pStyle w:val="af8"/>
              <w:ind w:firstLineChars="0" w:firstLine="0"/>
              <w:jc w:val="center"/>
            </w:pPr>
            <w:r>
              <w:rPr>
                <w:rFonts w:hint="eastAsia"/>
              </w:rPr>
              <w:t>描述</w:t>
            </w:r>
          </w:p>
        </w:tc>
      </w:tr>
      <w:tr w:rsidR="00752E3D" w14:paraId="2868A9E2" w14:textId="77777777" w:rsidTr="00625946">
        <w:tc>
          <w:tcPr>
            <w:tcW w:w="1955" w:type="dxa"/>
            <w:tcBorders>
              <w:top w:val="single" w:sz="12" w:space="0" w:color="auto"/>
            </w:tcBorders>
            <w:vAlign w:val="center"/>
          </w:tcPr>
          <w:p w14:paraId="7D41F1E1"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65E93188" w14:textId="77777777" w:rsidR="00752E3D" w:rsidRDefault="00752E3D" w:rsidP="008C0525">
            <w:pPr>
              <w:pStyle w:val="af8"/>
              <w:ind w:firstLineChars="0" w:firstLine="0"/>
              <w:jc w:val="center"/>
            </w:pPr>
            <w:r>
              <w:rPr>
                <w:rFonts w:hint="eastAsia"/>
              </w:rPr>
              <w:t>VARCHAR</w:t>
            </w:r>
          </w:p>
        </w:tc>
        <w:tc>
          <w:tcPr>
            <w:tcW w:w="1659" w:type="dxa"/>
            <w:tcBorders>
              <w:top w:val="single" w:sz="12" w:space="0" w:color="auto"/>
            </w:tcBorders>
            <w:vAlign w:val="center"/>
          </w:tcPr>
          <w:p w14:paraId="3E1E24B8"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2573796B"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5A05B7CA" w14:textId="77777777" w:rsidR="00752E3D" w:rsidRDefault="00752E3D" w:rsidP="008C0525">
            <w:pPr>
              <w:pStyle w:val="af8"/>
              <w:ind w:firstLineChars="0" w:firstLine="0"/>
              <w:jc w:val="center"/>
            </w:pPr>
            <w:r>
              <w:rPr>
                <w:rFonts w:hint="eastAsia"/>
              </w:rPr>
              <w:t>模板</w:t>
            </w:r>
            <w:r>
              <w:t>ID</w:t>
            </w:r>
            <w:r>
              <w:t>号</w:t>
            </w:r>
          </w:p>
        </w:tc>
      </w:tr>
      <w:tr w:rsidR="00752E3D" w14:paraId="112CB1FD" w14:textId="77777777" w:rsidTr="00625946">
        <w:tc>
          <w:tcPr>
            <w:tcW w:w="1955" w:type="dxa"/>
            <w:vAlign w:val="center"/>
          </w:tcPr>
          <w:p w14:paraId="524A1359" w14:textId="77777777" w:rsidR="00752E3D" w:rsidRDefault="00752E3D" w:rsidP="008C0525">
            <w:pPr>
              <w:pStyle w:val="af8"/>
              <w:ind w:firstLineChars="0" w:firstLine="0"/>
              <w:jc w:val="center"/>
            </w:pPr>
            <w:r>
              <w:t>CREATORID</w:t>
            </w:r>
          </w:p>
        </w:tc>
        <w:tc>
          <w:tcPr>
            <w:tcW w:w="1659" w:type="dxa"/>
            <w:vAlign w:val="center"/>
          </w:tcPr>
          <w:p w14:paraId="7ED52BC6" w14:textId="77777777" w:rsidR="00752E3D" w:rsidRDefault="00752E3D" w:rsidP="008C0525">
            <w:pPr>
              <w:pStyle w:val="af8"/>
              <w:ind w:firstLineChars="0" w:firstLine="0"/>
              <w:jc w:val="center"/>
            </w:pPr>
            <w:r>
              <w:rPr>
                <w:rFonts w:hint="eastAsia"/>
              </w:rPr>
              <w:t>VARCHAR</w:t>
            </w:r>
          </w:p>
        </w:tc>
        <w:tc>
          <w:tcPr>
            <w:tcW w:w="1659" w:type="dxa"/>
            <w:vAlign w:val="center"/>
          </w:tcPr>
          <w:p w14:paraId="52FD4117" w14:textId="77777777" w:rsidR="00752E3D" w:rsidRDefault="00752E3D" w:rsidP="008C0525">
            <w:pPr>
              <w:pStyle w:val="af8"/>
              <w:ind w:firstLineChars="0" w:firstLine="0"/>
              <w:jc w:val="center"/>
            </w:pPr>
            <w:r>
              <w:rPr>
                <w:rFonts w:hint="eastAsia"/>
              </w:rPr>
              <w:t>100</w:t>
            </w:r>
          </w:p>
        </w:tc>
        <w:tc>
          <w:tcPr>
            <w:tcW w:w="1659" w:type="dxa"/>
            <w:vAlign w:val="center"/>
          </w:tcPr>
          <w:p w14:paraId="58B6FA6D" w14:textId="77777777" w:rsidR="00752E3D" w:rsidRDefault="00752E3D" w:rsidP="008C0525">
            <w:pPr>
              <w:pStyle w:val="af8"/>
              <w:ind w:firstLineChars="0" w:firstLine="0"/>
              <w:jc w:val="center"/>
            </w:pPr>
            <w:r>
              <w:rPr>
                <w:rFonts w:hint="eastAsia"/>
              </w:rPr>
              <w:t>否</w:t>
            </w:r>
          </w:p>
        </w:tc>
        <w:tc>
          <w:tcPr>
            <w:tcW w:w="1660" w:type="dxa"/>
            <w:vAlign w:val="center"/>
          </w:tcPr>
          <w:p w14:paraId="7EB21716" w14:textId="77777777" w:rsidR="00752E3D" w:rsidRDefault="00752E3D" w:rsidP="008C0525">
            <w:pPr>
              <w:pStyle w:val="af8"/>
              <w:ind w:firstLineChars="0" w:firstLine="0"/>
              <w:jc w:val="center"/>
            </w:pPr>
            <w:r>
              <w:rPr>
                <w:rFonts w:hint="eastAsia"/>
              </w:rPr>
              <w:t>创建者</w:t>
            </w:r>
            <w:r>
              <w:t>ID</w:t>
            </w:r>
          </w:p>
        </w:tc>
      </w:tr>
      <w:tr w:rsidR="00752E3D" w14:paraId="60B2B56C" w14:textId="77777777" w:rsidTr="00625946">
        <w:tc>
          <w:tcPr>
            <w:tcW w:w="1955" w:type="dxa"/>
            <w:vAlign w:val="center"/>
          </w:tcPr>
          <w:p w14:paraId="7AB4E849" w14:textId="77777777" w:rsidR="00752E3D" w:rsidRDefault="00752E3D" w:rsidP="008C0525">
            <w:pPr>
              <w:pStyle w:val="af8"/>
              <w:ind w:firstLineChars="0" w:firstLine="0"/>
              <w:jc w:val="center"/>
            </w:pPr>
            <w:r>
              <w:rPr>
                <w:rFonts w:hint="eastAsia"/>
              </w:rPr>
              <w:t>CREATE</w:t>
            </w:r>
            <w:r>
              <w:t>DATE</w:t>
            </w:r>
          </w:p>
        </w:tc>
        <w:tc>
          <w:tcPr>
            <w:tcW w:w="1659" w:type="dxa"/>
            <w:vAlign w:val="center"/>
          </w:tcPr>
          <w:p w14:paraId="09402D43" w14:textId="77777777" w:rsidR="00752E3D" w:rsidRDefault="00752E3D" w:rsidP="008C0525">
            <w:pPr>
              <w:pStyle w:val="af8"/>
              <w:ind w:firstLineChars="0" w:firstLine="0"/>
              <w:jc w:val="center"/>
            </w:pPr>
            <w:r>
              <w:rPr>
                <w:rFonts w:hint="eastAsia"/>
              </w:rPr>
              <w:t>DATE</w:t>
            </w:r>
          </w:p>
        </w:tc>
        <w:tc>
          <w:tcPr>
            <w:tcW w:w="1659" w:type="dxa"/>
            <w:vAlign w:val="center"/>
          </w:tcPr>
          <w:p w14:paraId="7E1516D0" w14:textId="77777777" w:rsidR="00752E3D" w:rsidRDefault="00752E3D" w:rsidP="008C0525">
            <w:pPr>
              <w:pStyle w:val="af8"/>
              <w:ind w:firstLineChars="0" w:firstLine="0"/>
              <w:jc w:val="center"/>
            </w:pPr>
            <w:r>
              <w:rPr>
                <w:rFonts w:hint="eastAsia"/>
              </w:rPr>
              <w:t>7</w:t>
            </w:r>
          </w:p>
        </w:tc>
        <w:tc>
          <w:tcPr>
            <w:tcW w:w="1659" w:type="dxa"/>
            <w:vAlign w:val="center"/>
          </w:tcPr>
          <w:p w14:paraId="0A19219A" w14:textId="77777777" w:rsidR="00752E3D" w:rsidRDefault="00752E3D" w:rsidP="008C0525">
            <w:pPr>
              <w:pStyle w:val="af8"/>
              <w:ind w:firstLineChars="0" w:firstLine="0"/>
              <w:jc w:val="center"/>
            </w:pPr>
            <w:r>
              <w:rPr>
                <w:rFonts w:hint="eastAsia"/>
              </w:rPr>
              <w:t>否</w:t>
            </w:r>
          </w:p>
        </w:tc>
        <w:tc>
          <w:tcPr>
            <w:tcW w:w="1660" w:type="dxa"/>
            <w:vAlign w:val="center"/>
          </w:tcPr>
          <w:p w14:paraId="012AC420" w14:textId="77777777" w:rsidR="00752E3D" w:rsidRDefault="00752E3D" w:rsidP="008C0525">
            <w:pPr>
              <w:pStyle w:val="af8"/>
              <w:ind w:firstLineChars="0" w:firstLine="0"/>
              <w:jc w:val="center"/>
            </w:pPr>
            <w:r>
              <w:rPr>
                <w:rFonts w:hint="eastAsia"/>
              </w:rPr>
              <w:t>创建</w:t>
            </w:r>
            <w:r>
              <w:t>时间</w:t>
            </w:r>
          </w:p>
        </w:tc>
      </w:tr>
      <w:tr w:rsidR="00752E3D" w14:paraId="70F1A207" w14:textId="77777777" w:rsidTr="00625946">
        <w:tc>
          <w:tcPr>
            <w:tcW w:w="1955" w:type="dxa"/>
            <w:vAlign w:val="center"/>
          </w:tcPr>
          <w:p w14:paraId="42E6DA1C" w14:textId="77777777" w:rsidR="00752E3D" w:rsidRDefault="00752E3D" w:rsidP="008C0525">
            <w:pPr>
              <w:pStyle w:val="af8"/>
              <w:ind w:firstLineChars="0" w:firstLine="0"/>
              <w:jc w:val="center"/>
            </w:pPr>
            <w:r>
              <w:t>TITLE</w:t>
            </w:r>
          </w:p>
        </w:tc>
        <w:tc>
          <w:tcPr>
            <w:tcW w:w="1659" w:type="dxa"/>
            <w:vAlign w:val="center"/>
          </w:tcPr>
          <w:p w14:paraId="2D4A3C5D" w14:textId="77777777" w:rsidR="00752E3D" w:rsidRDefault="00752E3D" w:rsidP="008C0525">
            <w:pPr>
              <w:pStyle w:val="af8"/>
              <w:ind w:firstLineChars="0" w:firstLine="0"/>
              <w:jc w:val="center"/>
            </w:pPr>
            <w:r>
              <w:t>VARCHAR</w:t>
            </w:r>
          </w:p>
        </w:tc>
        <w:tc>
          <w:tcPr>
            <w:tcW w:w="1659" w:type="dxa"/>
            <w:vAlign w:val="center"/>
          </w:tcPr>
          <w:p w14:paraId="13FA8D9C" w14:textId="77777777" w:rsidR="00752E3D" w:rsidRDefault="00752E3D" w:rsidP="008C0525">
            <w:pPr>
              <w:pStyle w:val="af8"/>
              <w:ind w:firstLineChars="0" w:firstLine="0"/>
              <w:jc w:val="center"/>
            </w:pPr>
            <w:r>
              <w:t>50</w:t>
            </w:r>
          </w:p>
        </w:tc>
        <w:tc>
          <w:tcPr>
            <w:tcW w:w="1659" w:type="dxa"/>
            <w:vAlign w:val="center"/>
          </w:tcPr>
          <w:p w14:paraId="0E175AA3" w14:textId="77777777" w:rsidR="00752E3D" w:rsidRDefault="00752E3D" w:rsidP="008C0525">
            <w:pPr>
              <w:pStyle w:val="af8"/>
              <w:ind w:firstLineChars="0" w:firstLine="0"/>
              <w:jc w:val="center"/>
            </w:pPr>
            <w:r>
              <w:rPr>
                <w:rFonts w:hint="eastAsia"/>
              </w:rPr>
              <w:t>否</w:t>
            </w:r>
          </w:p>
        </w:tc>
        <w:tc>
          <w:tcPr>
            <w:tcW w:w="1660" w:type="dxa"/>
            <w:vAlign w:val="center"/>
          </w:tcPr>
          <w:p w14:paraId="30FCE533" w14:textId="77777777" w:rsidR="00752E3D" w:rsidRDefault="00752E3D" w:rsidP="008C0525">
            <w:pPr>
              <w:pStyle w:val="af8"/>
              <w:ind w:firstLineChars="0" w:firstLine="0"/>
              <w:jc w:val="center"/>
            </w:pPr>
            <w:r>
              <w:rPr>
                <w:rFonts w:hint="eastAsia"/>
              </w:rPr>
              <w:t>试卷名称</w:t>
            </w:r>
          </w:p>
        </w:tc>
      </w:tr>
      <w:tr w:rsidR="00752E3D" w14:paraId="57ADB719" w14:textId="77777777" w:rsidTr="00625946">
        <w:tc>
          <w:tcPr>
            <w:tcW w:w="1955" w:type="dxa"/>
            <w:vAlign w:val="center"/>
          </w:tcPr>
          <w:p w14:paraId="00E1D1D8" w14:textId="77777777" w:rsidR="00752E3D" w:rsidRDefault="00752E3D" w:rsidP="008C0525">
            <w:pPr>
              <w:pStyle w:val="af8"/>
              <w:ind w:firstLineChars="0" w:firstLine="0"/>
              <w:jc w:val="center"/>
            </w:pPr>
            <w:r>
              <w:t>STATE</w:t>
            </w:r>
          </w:p>
        </w:tc>
        <w:tc>
          <w:tcPr>
            <w:tcW w:w="1659" w:type="dxa"/>
            <w:vAlign w:val="center"/>
          </w:tcPr>
          <w:p w14:paraId="723C0323" w14:textId="77777777" w:rsidR="00752E3D" w:rsidRDefault="00752E3D" w:rsidP="008C0525">
            <w:pPr>
              <w:pStyle w:val="af8"/>
              <w:ind w:firstLineChars="0" w:firstLine="0"/>
              <w:jc w:val="center"/>
            </w:pPr>
            <w:r>
              <w:rPr>
                <w:rFonts w:hint="eastAsia"/>
              </w:rPr>
              <w:t>VARCHAR</w:t>
            </w:r>
          </w:p>
        </w:tc>
        <w:tc>
          <w:tcPr>
            <w:tcW w:w="1659" w:type="dxa"/>
            <w:vAlign w:val="center"/>
          </w:tcPr>
          <w:p w14:paraId="03515459" w14:textId="77777777" w:rsidR="00752E3D" w:rsidRDefault="00752E3D" w:rsidP="008C0525">
            <w:pPr>
              <w:pStyle w:val="af8"/>
              <w:ind w:firstLineChars="0" w:firstLine="0"/>
              <w:jc w:val="center"/>
            </w:pPr>
            <w:r>
              <w:t>10</w:t>
            </w:r>
          </w:p>
        </w:tc>
        <w:tc>
          <w:tcPr>
            <w:tcW w:w="1659" w:type="dxa"/>
            <w:vAlign w:val="center"/>
          </w:tcPr>
          <w:p w14:paraId="621D984C" w14:textId="77777777" w:rsidR="00752E3D" w:rsidRDefault="00752E3D" w:rsidP="008C0525">
            <w:pPr>
              <w:pStyle w:val="af8"/>
              <w:ind w:firstLineChars="0" w:firstLine="0"/>
              <w:jc w:val="center"/>
            </w:pPr>
            <w:r>
              <w:rPr>
                <w:rFonts w:hint="eastAsia"/>
              </w:rPr>
              <w:t>否</w:t>
            </w:r>
          </w:p>
        </w:tc>
        <w:tc>
          <w:tcPr>
            <w:tcW w:w="1660" w:type="dxa"/>
            <w:vAlign w:val="center"/>
          </w:tcPr>
          <w:p w14:paraId="24687DC5" w14:textId="77777777" w:rsidR="00752E3D" w:rsidRDefault="00752E3D" w:rsidP="008C0525">
            <w:pPr>
              <w:pStyle w:val="af8"/>
              <w:ind w:firstLineChars="0" w:firstLine="0"/>
              <w:jc w:val="center"/>
            </w:pPr>
            <w:r>
              <w:rPr>
                <w:rFonts w:hint="eastAsia"/>
              </w:rPr>
              <w:t>是否</w:t>
            </w:r>
            <w:r>
              <w:t>审核通过</w:t>
            </w:r>
          </w:p>
        </w:tc>
      </w:tr>
      <w:tr w:rsidR="00752E3D" w14:paraId="5CEEB6B9" w14:textId="77777777" w:rsidTr="00625946">
        <w:tc>
          <w:tcPr>
            <w:tcW w:w="1955" w:type="dxa"/>
            <w:vAlign w:val="center"/>
          </w:tcPr>
          <w:p w14:paraId="3E560D54" w14:textId="77777777" w:rsidR="00752E3D" w:rsidRDefault="00752E3D" w:rsidP="008C0525">
            <w:pPr>
              <w:pStyle w:val="af8"/>
              <w:ind w:firstLineChars="0" w:firstLine="0"/>
              <w:jc w:val="center"/>
            </w:pPr>
            <w:r>
              <w:t>SUBJECTID</w:t>
            </w:r>
          </w:p>
        </w:tc>
        <w:tc>
          <w:tcPr>
            <w:tcW w:w="1659" w:type="dxa"/>
            <w:vAlign w:val="center"/>
          </w:tcPr>
          <w:p w14:paraId="064A21CA" w14:textId="77777777" w:rsidR="00752E3D" w:rsidRDefault="00752E3D" w:rsidP="008C0525">
            <w:pPr>
              <w:pStyle w:val="af8"/>
              <w:ind w:firstLineChars="0" w:firstLine="0"/>
              <w:jc w:val="center"/>
            </w:pPr>
            <w:r>
              <w:rPr>
                <w:rFonts w:hint="eastAsia"/>
              </w:rPr>
              <w:t>VARCHAR</w:t>
            </w:r>
          </w:p>
        </w:tc>
        <w:tc>
          <w:tcPr>
            <w:tcW w:w="1659" w:type="dxa"/>
            <w:vAlign w:val="center"/>
          </w:tcPr>
          <w:p w14:paraId="64FF06CA" w14:textId="77777777" w:rsidR="00752E3D" w:rsidRDefault="00752E3D" w:rsidP="008C0525">
            <w:pPr>
              <w:pStyle w:val="af8"/>
              <w:ind w:firstLineChars="0" w:firstLine="0"/>
              <w:jc w:val="center"/>
            </w:pPr>
            <w:r>
              <w:rPr>
                <w:rFonts w:hint="eastAsia"/>
              </w:rPr>
              <w:t>20</w:t>
            </w:r>
          </w:p>
        </w:tc>
        <w:tc>
          <w:tcPr>
            <w:tcW w:w="1659" w:type="dxa"/>
            <w:vAlign w:val="center"/>
          </w:tcPr>
          <w:p w14:paraId="26B46D5E" w14:textId="77777777" w:rsidR="00752E3D" w:rsidRDefault="00752E3D" w:rsidP="008C0525">
            <w:pPr>
              <w:pStyle w:val="af8"/>
              <w:ind w:firstLineChars="0" w:firstLine="0"/>
              <w:jc w:val="center"/>
            </w:pPr>
            <w:r>
              <w:rPr>
                <w:rFonts w:hint="eastAsia"/>
              </w:rPr>
              <w:t>否</w:t>
            </w:r>
          </w:p>
        </w:tc>
        <w:tc>
          <w:tcPr>
            <w:tcW w:w="1660" w:type="dxa"/>
            <w:vAlign w:val="center"/>
          </w:tcPr>
          <w:p w14:paraId="72D47DE5" w14:textId="77777777" w:rsidR="00752E3D" w:rsidRDefault="00752E3D" w:rsidP="008C0525">
            <w:pPr>
              <w:pStyle w:val="af8"/>
              <w:ind w:firstLineChars="0" w:firstLine="0"/>
              <w:jc w:val="center"/>
            </w:pPr>
            <w:r>
              <w:rPr>
                <w:rFonts w:hint="eastAsia"/>
              </w:rPr>
              <w:t>课程</w:t>
            </w:r>
            <w:r>
              <w:t>ID</w:t>
            </w:r>
          </w:p>
        </w:tc>
      </w:tr>
      <w:tr w:rsidR="00752E3D" w14:paraId="7928743E" w14:textId="77777777" w:rsidTr="00625946">
        <w:tc>
          <w:tcPr>
            <w:tcW w:w="1955" w:type="dxa"/>
            <w:tcBorders>
              <w:bottom w:val="single" w:sz="12" w:space="0" w:color="auto"/>
            </w:tcBorders>
            <w:vAlign w:val="center"/>
          </w:tcPr>
          <w:p w14:paraId="4CE4ACD9" w14:textId="77777777" w:rsidR="00752E3D" w:rsidRDefault="00752E3D" w:rsidP="008C0525">
            <w:pPr>
              <w:pStyle w:val="af8"/>
              <w:ind w:firstLineChars="0" w:firstLine="0"/>
              <w:jc w:val="center"/>
            </w:pPr>
            <w:r>
              <w:rPr>
                <w:rFonts w:hint="eastAsia"/>
              </w:rPr>
              <w:t>POLICY</w:t>
            </w:r>
            <w:r>
              <w:t>CONTENT</w:t>
            </w:r>
          </w:p>
        </w:tc>
        <w:tc>
          <w:tcPr>
            <w:tcW w:w="1659" w:type="dxa"/>
            <w:tcBorders>
              <w:bottom w:val="single" w:sz="12" w:space="0" w:color="auto"/>
            </w:tcBorders>
            <w:vAlign w:val="center"/>
          </w:tcPr>
          <w:p w14:paraId="7BC7F245"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40A6416B" w14:textId="77777777" w:rsidR="00752E3D" w:rsidRDefault="00752E3D" w:rsidP="008C0525">
            <w:pPr>
              <w:pStyle w:val="af8"/>
              <w:ind w:firstLineChars="0" w:firstLine="0"/>
              <w:jc w:val="center"/>
            </w:pPr>
            <w:r>
              <w:rPr>
                <w:rFonts w:hint="eastAsia"/>
              </w:rPr>
              <w:t>500</w:t>
            </w:r>
          </w:p>
        </w:tc>
        <w:tc>
          <w:tcPr>
            <w:tcW w:w="1659" w:type="dxa"/>
            <w:tcBorders>
              <w:bottom w:val="single" w:sz="12" w:space="0" w:color="auto"/>
            </w:tcBorders>
            <w:vAlign w:val="center"/>
          </w:tcPr>
          <w:p w14:paraId="4528858E" w14:textId="77777777" w:rsidR="00752E3D" w:rsidRDefault="00752E3D" w:rsidP="008C0525">
            <w:pPr>
              <w:pStyle w:val="af8"/>
              <w:ind w:firstLineChars="0" w:firstLine="0"/>
              <w:jc w:val="center"/>
            </w:pPr>
            <w:r>
              <w:rPr>
                <w:rFonts w:hint="eastAsia"/>
              </w:rPr>
              <w:t>是</w:t>
            </w:r>
          </w:p>
        </w:tc>
        <w:tc>
          <w:tcPr>
            <w:tcW w:w="1660" w:type="dxa"/>
            <w:tcBorders>
              <w:bottom w:val="single" w:sz="12" w:space="0" w:color="auto"/>
            </w:tcBorders>
            <w:vAlign w:val="center"/>
          </w:tcPr>
          <w:p w14:paraId="3E9870B4" w14:textId="77777777" w:rsidR="00752E3D" w:rsidRDefault="00752E3D" w:rsidP="00625946">
            <w:pPr>
              <w:pStyle w:val="af8"/>
              <w:keepNext/>
              <w:ind w:firstLineChars="0" w:firstLine="0"/>
              <w:jc w:val="center"/>
            </w:pPr>
            <w:proofErr w:type="gramStart"/>
            <w:r>
              <w:rPr>
                <w:rFonts w:hint="eastAsia"/>
              </w:rPr>
              <w:t>组卷</w:t>
            </w:r>
            <w:r>
              <w:t>策略</w:t>
            </w:r>
            <w:proofErr w:type="gramEnd"/>
          </w:p>
        </w:tc>
      </w:tr>
    </w:tbl>
    <w:p w14:paraId="200059F9" w14:textId="54E521C4" w:rsidR="00752E3D" w:rsidRDefault="00752E3D" w:rsidP="00604EAF">
      <w:pPr>
        <w:pStyle w:val="a9"/>
        <w:ind w:firstLine="480"/>
      </w:pPr>
      <w:r>
        <w:rPr>
          <w:rFonts w:hint="eastAsia"/>
        </w:rPr>
        <w:lastRenderedPageBreak/>
        <w:t>学生</w:t>
      </w:r>
      <w:r>
        <w:t>信息表</w:t>
      </w:r>
      <w:r w:rsidR="00625946">
        <w:t>STU_TABLE</w:t>
      </w:r>
      <w:r>
        <w:rPr>
          <w:rFonts w:hint="eastAsia"/>
        </w:rPr>
        <w:t>，由学生</w:t>
      </w:r>
      <w:r>
        <w:t>自己通过学号注册或者管理员代为注册，并设定</w:t>
      </w:r>
      <w:r>
        <w:rPr>
          <w:rFonts w:hint="eastAsia"/>
        </w:rPr>
        <w:t>在线考试系统</w:t>
      </w:r>
      <w:r>
        <w:t>的登录密码。</w:t>
      </w:r>
      <w:r>
        <w:rPr>
          <w:rFonts w:hint="eastAsia"/>
        </w:rPr>
        <w:t>其中</w:t>
      </w:r>
      <w:r>
        <w:t>EXAM_MODULE</w:t>
      </w:r>
      <w:r>
        <w:rPr>
          <w:rFonts w:hint="eastAsia"/>
        </w:rPr>
        <w:t>默认</w:t>
      </w:r>
      <w:r>
        <w:t>为</w:t>
      </w:r>
      <w:r>
        <w:t>null</w:t>
      </w:r>
      <w:r>
        <w:t>，</w:t>
      </w:r>
      <w:r>
        <w:rPr>
          <w:rFonts w:hint="eastAsia"/>
        </w:rPr>
        <w:t>只有</w:t>
      </w:r>
      <w:r>
        <w:t>当教师或者管理员将对应考试模板</w:t>
      </w:r>
      <w:r>
        <w:t>ID</w:t>
      </w:r>
      <w:r>
        <w:t>号添加到该字段，考生才能够参加</w:t>
      </w:r>
      <w:r>
        <w:rPr>
          <w:rFonts w:hint="eastAsia"/>
        </w:rPr>
        <w:t>对应</w:t>
      </w:r>
      <w:r>
        <w:t>的考试。</w:t>
      </w:r>
    </w:p>
    <w:p w14:paraId="754D39EF" w14:textId="77777777" w:rsidR="00625946" w:rsidRDefault="00625946" w:rsidP="00604EAF">
      <w:pPr>
        <w:pStyle w:val="a9"/>
        <w:ind w:firstLine="480"/>
      </w:pPr>
    </w:p>
    <w:p w14:paraId="5BE098E8" w14:textId="418C838F" w:rsidR="00625946" w:rsidRDefault="00625946" w:rsidP="00625946">
      <w:pPr>
        <w:pStyle w:val="aff8"/>
        <w:keepNext/>
        <w:jc w:val="center"/>
      </w:pPr>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DA563F">
        <w:rPr>
          <w:noProof/>
        </w:rPr>
        <w:t>21</w:t>
      </w:r>
      <w:r w:rsidR="00EE5882">
        <w:fldChar w:fldCharType="end"/>
      </w:r>
      <w:r>
        <w:t xml:space="preserve"> </w:t>
      </w:r>
      <w:r>
        <w:rPr>
          <w:rFonts w:hint="eastAsia"/>
        </w:rPr>
        <w:t>学生</w:t>
      </w:r>
      <w:r>
        <w:t>信息表</w:t>
      </w:r>
      <w:r>
        <w:rPr>
          <w:rFonts w:hint="eastAsia"/>
        </w:rPr>
        <w:t>STU</w:t>
      </w:r>
      <w:r>
        <w:t>_TABLE</w:t>
      </w:r>
      <w:r>
        <w:rPr>
          <w:rFonts w:hint="eastAsia"/>
        </w:rPr>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1659"/>
        <w:gridCol w:w="1659"/>
        <w:gridCol w:w="1659"/>
        <w:gridCol w:w="1660"/>
      </w:tblGrid>
      <w:tr w:rsidR="00752E3D" w14:paraId="47CF9383" w14:textId="77777777" w:rsidTr="00625946">
        <w:tc>
          <w:tcPr>
            <w:tcW w:w="1838" w:type="dxa"/>
            <w:tcBorders>
              <w:top w:val="single" w:sz="12" w:space="0" w:color="auto"/>
              <w:bottom w:val="single" w:sz="12" w:space="0" w:color="auto"/>
            </w:tcBorders>
            <w:vAlign w:val="center"/>
          </w:tcPr>
          <w:p w14:paraId="48886B37"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3485FAF1"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12F8C0DA" w14:textId="77777777" w:rsidR="00752E3D" w:rsidRDefault="00752E3D" w:rsidP="008C0525">
            <w:pPr>
              <w:pStyle w:val="af8"/>
              <w:ind w:firstLineChars="0" w:firstLine="0"/>
              <w:jc w:val="center"/>
            </w:pPr>
            <w:r>
              <w:rPr>
                <w:rFonts w:hint="eastAsia"/>
              </w:rPr>
              <w:t>字段</w:t>
            </w:r>
            <w:r>
              <w:t>长度</w:t>
            </w:r>
          </w:p>
        </w:tc>
        <w:tc>
          <w:tcPr>
            <w:tcW w:w="1659" w:type="dxa"/>
            <w:tcBorders>
              <w:top w:val="single" w:sz="12" w:space="0" w:color="auto"/>
              <w:bottom w:val="single" w:sz="12" w:space="0" w:color="auto"/>
            </w:tcBorders>
            <w:vAlign w:val="center"/>
          </w:tcPr>
          <w:p w14:paraId="6C0B21BE"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021A58DC" w14:textId="77777777" w:rsidR="00752E3D" w:rsidRDefault="00752E3D" w:rsidP="008C0525">
            <w:pPr>
              <w:pStyle w:val="af8"/>
              <w:ind w:firstLineChars="0" w:firstLine="0"/>
              <w:jc w:val="center"/>
            </w:pPr>
            <w:r>
              <w:rPr>
                <w:rFonts w:hint="eastAsia"/>
              </w:rPr>
              <w:t>描述</w:t>
            </w:r>
          </w:p>
        </w:tc>
      </w:tr>
      <w:tr w:rsidR="00752E3D" w14:paraId="34C68100" w14:textId="77777777" w:rsidTr="00625946">
        <w:tc>
          <w:tcPr>
            <w:tcW w:w="1838" w:type="dxa"/>
            <w:tcBorders>
              <w:top w:val="single" w:sz="12" w:space="0" w:color="auto"/>
            </w:tcBorders>
            <w:vAlign w:val="center"/>
          </w:tcPr>
          <w:p w14:paraId="015AED26"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18488C25" w14:textId="77777777" w:rsidR="00752E3D" w:rsidRDefault="00752E3D" w:rsidP="008C0525">
            <w:pPr>
              <w:pStyle w:val="af8"/>
              <w:ind w:firstLineChars="0" w:firstLine="0"/>
              <w:jc w:val="center"/>
            </w:pPr>
            <w:r>
              <w:rPr>
                <w:rFonts w:hint="eastAsia"/>
              </w:rPr>
              <w:t>VARCHAR</w:t>
            </w:r>
          </w:p>
        </w:tc>
        <w:tc>
          <w:tcPr>
            <w:tcW w:w="1659" w:type="dxa"/>
            <w:tcBorders>
              <w:top w:val="single" w:sz="12" w:space="0" w:color="auto"/>
            </w:tcBorders>
            <w:vAlign w:val="center"/>
          </w:tcPr>
          <w:p w14:paraId="323529E8"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3C956CAE"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4B7724AB" w14:textId="77777777" w:rsidR="00752E3D" w:rsidRDefault="00752E3D" w:rsidP="008C0525">
            <w:pPr>
              <w:pStyle w:val="af8"/>
              <w:ind w:firstLineChars="0" w:firstLine="0"/>
              <w:jc w:val="center"/>
            </w:pPr>
            <w:r>
              <w:rPr>
                <w:rFonts w:hint="eastAsia"/>
              </w:rPr>
              <w:t>考生</w:t>
            </w:r>
            <w:r>
              <w:t>ID</w:t>
            </w:r>
            <w:r>
              <w:t>号</w:t>
            </w:r>
          </w:p>
        </w:tc>
      </w:tr>
      <w:tr w:rsidR="00752E3D" w14:paraId="4256EA8C" w14:textId="77777777" w:rsidTr="00625946">
        <w:tc>
          <w:tcPr>
            <w:tcW w:w="1838" w:type="dxa"/>
            <w:vAlign w:val="center"/>
          </w:tcPr>
          <w:p w14:paraId="3E4F9E6A" w14:textId="77777777" w:rsidR="00752E3D" w:rsidRDefault="00752E3D" w:rsidP="008C0525">
            <w:pPr>
              <w:pStyle w:val="af8"/>
              <w:ind w:firstLineChars="0" w:firstLine="0"/>
              <w:jc w:val="center"/>
            </w:pPr>
            <w:r>
              <w:rPr>
                <w:rFonts w:hint="eastAsia"/>
              </w:rPr>
              <w:t>PWD</w:t>
            </w:r>
          </w:p>
        </w:tc>
        <w:tc>
          <w:tcPr>
            <w:tcW w:w="1659" w:type="dxa"/>
            <w:vAlign w:val="center"/>
          </w:tcPr>
          <w:p w14:paraId="0F7D11F1" w14:textId="77777777" w:rsidR="00752E3D" w:rsidRDefault="00752E3D" w:rsidP="008C0525">
            <w:pPr>
              <w:pStyle w:val="af8"/>
              <w:ind w:firstLineChars="0" w:firstLine="0"/>
              <w:jc w:val="center"/>
            </w:pPr>
            <w:r>
              <w:rPr>
                <w:rFonts w:hint="eastAsia"/>
              </w:rPr>
              <w:t>VARCHAR</w:t>
            </w:r>
          </w:p>
        </w:tc>
        <w:tc>
          <w:tcPr>
            <w:tcW w:w="1659" w:type="dxa"/>
            <w:vAlign w:val="center"/>
          </w:tcPr>
          <w:p w14:paraId="4C25FE53" w14:textId="77777777" w:rsidR="00752E3D" w:rsidRDefault="00752E3D" w:rsidP="008C0525">
            <w:pPr>
              <w:pStyle w:val="af8"/>
              <w:ind w:firstLineChars="0" w:firstLine="0"/>
              <w:jc w:val="center"/>
            </w:pPr>
            <w:r>
              <w:rPr>
                <w:rFonts w:hint="eastAsia"/>
              </w:rPr>
              <w:t>50</w:t>
            </w:r>
          </w:p>
        </w:tc>
        <w:tc>
          <w:tcPr>
            <w:tcW w:w="1659" w:type="dxa"/>
            <w:vAlign w:val="center"/>
          </w:tcPr>
          <w:p w14:paraId="689AA3B2" w14:textId="77777777" w:rsidR="00752E3D" w:rsidRDefault="00752E3D" w:rsidP="008C0525">
            <w:pPr>
              <w:pStyle w:val="af8"/>
              <w:ind w:firstLineChars="0" w:firstLine="0"/>
              <w:jc w:val="center"/>
            </w:pPr>
            <w:r>
              <w:rPr>
                <w:rFonts w:hint="eastAsia"/>
              </w:rPr>
              <w:t>是</w:t>
            </w:r>
          </w:p>
        </w:tc>
        <w:tc>
          <w:tcPr>
            <w:tcW w:w="1660" w:type="dxa"/>
            <w:vAlign w:val="center"/>
          </w:tcPr>
          <w:p w14:paraId="0F86D2F0" w14:textId="77777777" w:rsidR="00752E3D" w:rsidRDefault="00752E3D" w:rsidP="008C0525">
            <w:pPr>
              <w:pStyle w:val="af8"/>
              <w:ind w:firstLineChars="0" w:firstLine="0"/>
              <w:jc w:val="center"/>
            </w:pPr>
            <w:r>
              <w:rPr>
                <w:rFonts w:hint="eastAsia"/>
              </w:rPr>
              <w:t>密码</w:t>
            </w:r>
          </w:p>
        </w:tc>
      </w:tr>
      <w:tr w:rsidR="00752E3D" w14:paraId="797BB7FE" w14:textId="77777777" w:rsidTr="00625946">
        <w:tc>
          <w:tcPr>
            <w:tcW w:w="1838" w:type="dxa"/>
            <w:vAlign w:val="center"/>
          </w:tcPr>
          <w:p w14:paraId="1B70E0E4" w14:textId="77777777" w:rsidR="00752E3D" w:rsidRDefault="00752E3D" w:rsidP="008C0525">
            <w:pPr>
              <w:pStyle w:val="af8"/>
              <w:ind w:firstLineChars="0" w:firstLine="0"/>
              <w:jc w:val="center"/>
            </w:pPr>
            <w:r>
              <w:t>NAME</w:t>
            </w:r>
          </w:p>
        </w:tc>
        <w:tc>
          <w:tcPr>
            <w:tcW w:w="1659" w:type="dxa"/>
            <w:vAlign w:val="center"/>
          </w:tcPr>
          <w:p w14:paraId="5470511C" w14:textId="77777777" w:rsidR="00752E3D" w:rsidRDefault="00752E3D" w:rsidP="008C0525">
            <w:pPr>
              <w:pStyle w:val="af8"/>
              <w:ind w:firstLineChars="0" w:firstLine="0"/>
              <w:jc w:val="center"/>
            </w:pPr>
            <w:r>
              <w:rPr>
                <w:rFonts w:hint="eastAsia"/>
              </w:rPr>
              <w:t>VARCHAR</w:t>
            </w:r>
          </w:p>
        </w:tc>
        <w:tc>
          <w:tcPr>
            <w:tcW w:w="1659" w:type="dxa"/>
            <w:vAlign w:val="center"/>
          </w:tcPr>
          <w:p w14:paraId="73E4878B" w14:textId="77777777" w:rsidR="00752E3D" w:rsidRDefault="00752E3D" w:rsidP="008C0525">
            <w:pPr>
              <w:pStyle w:val="af8"/>
              <w:ind w:firstLineChars="0" w:firstLine="0"/>
              <w:jc w:val="center"/>
            </w:pPr>
            <w:r>
              <w:t>50</w:t>
            </w:r>
          </w:p>
        </w:tc>
        <w:tc>
          <w:tcPr>
            <w:tcW w:w="1659" w:type="dxa"/>
            <w:vAlign w:val="center"/>
          </w:tcPr>
          <w:p w14:paraId="2130E0AD" w14:textId="77777777" w:rsidR="00752E3D" w:rsidRDefault="00752E3D" w:rsidP="008C0525">
            <w:pPr>
              <w:pStyle w:val="af8"/>
              <w:ind w:firstLineChars="0" w:firstLine="0"/>
              <w:jc w:val="center"/>
            </w:pPr>
            <w:r>
              <w:rPr>
                <w:rFonts w:hint="eastAsia"/>
              </w:rPr>
              <w:t>否</w:t>
            </w:r>
          </w:p>
        </w:tc>
        <w:tc>
          <w:tcPr>
            <w:tcW w:w="1660" w:type="dxa"/>
            <w:vAlign w:val="center"/>
          </w:tcPr>
          <w:p w14:paraId="6B280604" w14:textId="77777777" w:rsidR="00752E3D" w:rsidRDefault="00752E3D" w:rsidP="008C0525">
            <w:pPr>
              <w:pStyle w:val="af8"/>
              <w:ind w:firstLineChars="0" w:firstLine="0"/>
              <w:jc w:val="center"/>
            </w:pPr>
            <w:r>
              <w:rPr>
                <w:rFonts w:hint="eastAsia"/>
              </w:rPr>
              <w:t>考生</w:t>
            </w:r>
            <w:r>
              <w:t>姓名</w:t>
            </w:r>
          </w:p>
        </w:tc>
      </w:tr>
      <w:tr w:rsidR="00752E3D" w14:paraId="50E6848D" w14:textId="77777777" w:rsidTr="00625946">
        <w:tc>
          <w:tcPr>
            <w:tcW w:w="1838" w:type="dxa"/>
            <w:vAlign w:val="center"/>
          </w:tcPr>
          <w:p w14:paraId="1A4E84E2" w14:textId="77777777" w:rsidR="00752E3D" w:rsidRDefault="00752E3D" w:rsidP="008C0525">
            <w:pPr>
              <w:pStyle w:val="af8"/>
              <w:ind w:firstLineChars="0" w:firstLine="0"/>
              <w:jc w:val="center"/>
            </w:pPr>
            <w:r>
              <w:t>MAJOR</w:t>
            </w:r>
          </w:p>
        </w:tc>
        <w:tc>
          <w:tcPr>
            <w:tcW w:w="1659" w:type="dxa"/>
            <w:vAlign w:val="center"/>
          </w:tcPr>
          <w:p w14:paraId="514CA472" w14:textId="77777777" w:rsidR="00752E3D" w:rsidRDefault="00752E3D" w:rsidP="008C0525">
            <w:pPr>
              <w:pStyle w:val="af8"/>
              <w:ind w:firstLineChars="0" w:firstLine="0"/>
              <w:jc w:val="center"/>
            </w:pPr>
            <w:r>
              <w:t>VARCHAR</w:t>
            </w:r>
          </w:p>
        </w:tc>
        <w:tc>
          <w:tcPr>
            <w:tcW w:w="1659" w:type="dxa"/>
            <w:vAlign w:val="center"/>
          </w:tcPr>
          <w:p w14:paraId="044D9B29" w14:textId="77777777" w:rsidR="00752E3D" w:rsidRDefault="00752E3D" w:rsidP="008C0525">
            <w:pPr>
              <w:pStyle w:val="af8"/>
              <w:ind w:firstLineChars="0" w:firstLine="0"/>
              <w:jc w:val="center"/>
            </w:pPr>
            <w:r>
              <w:t>50</w:t>
            </w:r>
          </w:p>
        </w:tc>
        <w:tc>
          <w:tcPr>
            <w:tcW w:w="1659" w:type="dxa"/>
            <w:vAlign w:val="center"/>
          </w:tcPr>
          <w:p w14:paraId="30461D08" w14:textId="77777777" w:rsidR="00752E3D" w:rsidRDefault="00752E3D" w:rsidP="008C0525">
            <w:pPr>
              <w:pStyle w:val="af8"/>
              <w:ind w:firstLineChars="0" w:firstLine="0"/>
              <w:jc w:val="center"/>
            </w:pPr>
            <w:r>
              <w:rPr>
                <w:rFonts w:hint="eastAsia"/>
              </w:rPr>
              <w:t>否</w:t>
            </w:r>
          </w:p>
        </w:tc>
        <w:tc>
          <w:tcPr>
            <w:tcW w:w="1660" w:type="dxa"/>
            <w:vAlign w:val="center"/>
          </w:tcPr>
          <w:p w14:paraId="0CD48B09" w14:textId="77777777" w:rsidR="00752E3D" w:rsidRDefault="00752E3D" w:rsidP="008C0525">
            <w:pPr>
              <w:pStyle w:val="af8"/>
              <w:ind w:firstLineChars="0" w:firstLine="0"/>
              <w:jc w:val="center"/>
            </w:pPr>
            <w:r>
              <w:rPr>
                <w:rFonts w:hint="eastAsia"/>
              </w:rPr>
              <w:t>专业</w:t>
            </w:r>
          </w:p>
        </w:tc>
      </w:tr>
      <w:tr w:rsidR="00752E3D" w14:paraId="0A57AEF2" w14:textId="77777777" w:rsidTr="00625946">
        <w:tc>
          <w:tcPr>
            <w:tcW w:w="1838" w:type="dxa"/>
            <w:vAlign w:val="center"/>
          </w:tcPr>
          <w:p w14:paraId="3677FC7A" w14:textId="77777777" w:rsidR="00752E3D" w:rsidRDefault="00752E3D" w:rsidP="008C0525">
            <w:pPr>
              <w:pStyle w:val="af8"/>
              <w:ind w:firstLineChars="0" w:firstLine="0"/>
              <w:jc w:val="center"/>
            </w:pPr>
            <w:r>
              <w:t>GRADE</w:t>
            </w:r>
          </w:p>
        </w:tc>
        <w:tc>
          <w:tcPr>
            <w:tcW w:w="1659" w:type="dxa"/>
            <w:vAlign w:val="center"/>
          </w:tcPr>
          <w:p w14:paraId="341D9356" w14:textId="77777777" w:rsidR="00752E3D" w:rsidRDefault="00752E3D" w:rsidP="008C0525">
            <w:pPr>
              <w:pStyle w:val="af8"/>
              <w:ind w:firstLineChars="0" w:firstLine="0"/>
              <w:jc w:val="center"/>
            </w:pPr>
            <w:r>
              <w:t>VARCHAR</w:t>
            </w:r>
          </w:p>
        </w:tc>
        <w:tc>
          <w:tcPr>
            <w:tcW w:w="1659" w:type="dxa"/>
            <w:vAlign w:val="center"/>
          </w:tcPr>
          <w:p w14:paraId="6DAA1ADD" w14:textId="77777777" w:rsidR="00752E3D" w:rsidRDefault="00752E3D" w:rsidP="008C0525">
            <w:pPr>
              <w:pStyle w:val="af8"/>
              <w:ind w:firstLineChars="0" w:firstLine="0"/>
              <w:jc w:val="center"/>
            </w:pPr>
            <w:r>
              <w:t>50</w:t>
            </w:r>
          </w:p>
        </w:tc>
        <w:tc>
          <w:tcPr>
            <w:tcW w:w="1659" w:type="dxa"/>
            <w:vAlign w:val="center"/>
          </w:tcPr>
          <w:p w14:paraId="31D57B36" w14:textId="77777777" w:rsidR="00752E3D" w:rsidRDefault="00752E3D" w:rsidP="008C0525">
            <w:pPr>
              <w:pStyle w:val="af8"/>
              <w:ind w:firstLineChars="0" w:firstLine="0"/>
              <w:jc w:val="center"/>
            </w:pPr>
            <w:r>
              <w:rPr>
                <w:rFonts w:hint="eastAsia"/>
              </w:rPr>
              <w:t>否</w:t>
            </w:r>
          </w:p>
        </w:tc>
        <w:tc>
          <w:tcPr>
            <w:tcW w:w="1660" w:type="dxa"/>
            <w:vAlign w:val="center"/>
          </w:tcPr>
          <w:p w14:paraId="65E481E2" w14:textId="77777777" w:rsidR="00752E3D" w:rsidRDefault="00752E3D" w:rsidP="008C0525">
            <w:pPr>
              <w:pStyle w:val="af8"/>
              <w:ind w:firstLineChars="0" w:firstLine="0"/>
              <w:jc w:val="center"/>
            </w:pPr>
            <w:r>
              <w:rPr>
                <w:rFonts w:hint="eastAsia"/>
              </w:rPr>
              <w:t>年级</w:t>
            </w:r>
          </w:p>
        </w:tc>
      </w:tr>
      <w:tr w:rsidR="00752E3D" w14:paraId="08032338" w14:textId="77777777" w:rsidTr="00625946">
        <w:tc>
          <w:tcPr>
            <w:tcW w:w="1838" w:type="dxa"/>
            <w:vAlign w:val="center"/>
          </w:tcPr>
          <w:p w14:paraId="60DF2658" w14:textId="77777777" w:rsidR="00752E3D" w:rsidRDefault="00752E3D" w:rsidP="008C0525">
            <w:pPr>
              <w:pStyle w:val="af8"/>
              <w:ind w:firstLineChars="0" w:firstLine="0"/>
              <w:jc w:val="center"/>
            </w:pPr>
            <w:r>
              <w:t>GENDER</w:t>
            </w:r>
          </w:p>
        </w:tc>
        <w:tc>
          <w:tcPr>
            <w:tcW w:w="1659" w:type="dxa"/>
            <w:vAlign w:val="center"/>
          </w:tcPr>
          <w:p w14:paraId="6BCEF327" w14:textId="77777777" w:rsidR="00752E3D" w:rsidRDefault="00752E3D" w:rsidP="008C0525">
            <w:pPr>
              <w:pStyle w:val="af8"/>
              <w:ind w:firstLineChars="0" w:firstLine="0"/>
              <w:jc w:val="center"/>
            </w:pPr>
            <w:r>
              <w:rPr>
                <w:rFonts w:hint="eastAsia"/>
              </w:rPr>
              <w:t>VARCHAR</w:t>
            </w:r>
          </w:p>
        </w:tc>
        <w:tc>
          <w:tcPr>
            <w:tcW w:w="1659" w:type="dxa"/>
            <w:vAlign w:val="center"/>
          </w:tcPr>
          <w:p w14:paraId="7D5322AA" w14:textId="77777777" w:rsidR="00752E3D" w:rsidRDefault="00752E3D" w:rsidP="008C0525">
            <w:pPr>
              <w:pStyle w:val="af8"/>
              <w:ind w:firstLineChars="0" w:firstLine="0"/>
              <w:jc w:val="center"/>
            </w:pPr>
            <w:r>
              <w:t>10</w:t>
            </w:r>
          </w:p>
        </w:tc>
        <w:tc>
          <w:tcPr>
            <w:tcW w:w="1659" w:type="dxa"/>
            <w:vAlign w:val="center"/>
          </w:tcPr>
          <w:p w14:paraId="7965CB91" w14:textId="77777777" w:rsidR="00752E3D" w:rsidRDefault="00752E3D" w:rsidP="008C0525">
            <w:pPr>
              <w:pStyle w:val="af8"/>
              <w:ind w:firstLineChars="0" w:firstLine="0"/>
              <w:jc w:val="center"/>
            </w:pPr>
            <w:r>
              <w:rPr>
                <w:rFonts w:hint="eastAsia"/>
              </w:rPr>
              <w:t>否</w:t>
            </w:r>
          </w:p>
        </w:tc>
        <w:tc>
          <w:tcPr>
            <w:tcW w:w="1660" w:type="dxa"/>
            <w:vAlign w:val="center"/>
          </w:tcPr>
          <w:p w14:paraId="513F6499" w14:textId="77777777" w:rsidR="00752E3D" w:rsidRDefault="00752E3D" w:rsidP="008C0525">
            <w:pPr>
              <w:pStyle w:val="af8"/>
              <w:ind w:firstLineChars="0" w:firstLine="0"/>
              <w:jc w:val="center"/>
            </w:pPr>
            <w:r>
              <w:rPr>
                <w:rFonts w:hint="eastAsia"/>
              </w:rPr>
              <w:t>性别</w:t>
            </w:r>
          </w:p>
        </w:tc>
      </w:tr>
      <w:tr w:rsidR="00752E3D" w14:paraId="4D3ED60F" w14:textId="77777777" w:rsidTr="00625946">
        <w:tc>
          <w:tcPr>
            <w:tcW w:w="1838" w:type="dxa"/>
            <w:vAlign w:val="center"/>
          </w:tcPr>
          <w:p w14:paraId="7B6AC274" w14:textId="77777777" w:rsidR="00752E3D" w:rsidRDefault="00752E3D" w:rsidP="008C0525">
            <w:pPr>
              <w:pStyle w:val="af8"/>
              <w:ind w:firstLineChars="0" w:firstLine="0"/>
              <w:jc w:val="center"/>
            </w:pPr>
            <w:r>
              <w:t>BIRTHDAY</w:t>
            </w:r>
          </w:p>
        </w:tc>
        <w:tc>
          <w:tcPr>
            <w:tcW w:w="1659" w:type="dxa"/>
            <w:vAlign w:val="center"/>
          </w:tcPr>
          <w:p w14:paraId="49B2D54D" w14:textId="77777777" w:rsidR="00752E3D" w:rsidRDefault="00752E3D" w:rsidP="008C0525">
            <w:pPr>
              <w:pStyle w:val="af8"/>
              <w:ind w:firstLineChars="0" w:firstLine="0"/>
              <w:jc w:val="center"/>
            </w:pPr>
            <w:r>
              <w:t>DATE</w:t>
            </w:r>
          </w:p>
        </w:tc>
        <w:tc>
          <w:tcPr>
            <w:tcW w:w="1659" w:type="dxa"/>
            <w:vAlign w:val="center"/>
          </w:tcPr>
          <w:p w14:paraId="6CADB9DF" w14:textId="77777777" w:rsidR="00752E3D" w:rsidRDefault="00752E3D" w:rsidP="008C0525">
            <w:pPr>
              <w:pStyle w:val="af8"/>
              <w:ind w:firstLineChars="0" w:firstLine="0"/>
              <w:jc w:val="center"/>
            </w:pPr>
            <w:r>
              <w:t>7</w:t>
            </w:r>
          </w:p>
        </w:tc>
        <w:tc>
          <w:tcPr>
            <w:tcW w:w="1659" w:type="dxa"/>
            <w:vAlign w:val="center"/>
          </w:tcPr>
          <w:p w14:paraId="5FC0841D" w14:textId="77777777" w:rsidR="00752E3D" w:rsidRDefault="00752E3D" w:rsidP="008C0525">
            <w:pPr>
              <w:pStyle w:val="af8"/>
              <w:ind w:firstLineChars="0" w:firstLine="0"/>
              <w:jc w:val="center"/>
            </w:pPr>
            <w:r>
              <w:rPr>
                <w:rFonts w:hint="eastAsia"/>
              </w:rPr>
              <w:t>是</w:t>
            </w:r>
          </w:p>
        </w:tc>
        <w:tc>
          <w:tcPr>
            <w:tcW w:w="1660" w:type="dxa"/>
            <w:vAlign w:val="center"/>
          </w:tcPr>
          <w:p w14:paraId="77994025" w14:textId="77777777" w:rsidR="00752E3D" w:rsidRDefault="00752E3D" w:rsidP="008C0525">
            <w:pPr>
              <w:pStyle w:val="af8"/>
              <w:ind w:firstLineChars="0" w:firstLine="0"/>
              <w:jc w:val="center"/>
            </w:pPr>
            <w:r>
              <w:rPr>
                <w:rFonts w:hint="eastAsia"/>
              </w:rPr>
              <w:t>出生日期</w:t>
            </w:r>
          </w:p>
        </w:tc>
      </w:tr>
      <w:tr w:rsidR="00752E3D" w14:paraId="70CD770B" w14:textId="77777777" w:rsidTr="00625946">
        <w:tc>
          <w:tcPr>
            <w:tcW w:w="1838" w:type="dxa"/>
            <w:vAlign w:val="center"/>
          </w:tcPr>
          <w:p w14:paraId="7EA6D8C9" w14:textId="77777777" w:rsidR="00752E3D" w:rsidRDefault="00752E3D" w:rsidP="008C0525">
            <w:pPr>
              <w:pStyle w:val="af8"/>
              <w:ind w:firstLineChars="0" w:firstLine="0"/>
              <w:jc w:val="center"/>
            </w:pPr>
            <w:r>
              <w:rPr>
                <w:rFonts w:hint="eastAsia"/>
              </w:rPr>
              <w:t>ID_NUMBER</w:t>
            </w:r>
          </w:p>
        </w:tc>
        <w:tc>
          <w:tcPr>
            <w:tcW w:w="1659" w:type="dxa"/>
            <w:vAlign w:val="center"/>
          </w:tcPr>
          <w:p w14:paraId="61D780F7" w14:textId="77777777" w:rsidR="00752E3D" w:rsidRDefault="00752E3D" w:rsidP="008C0525">
            <w:pPr>
              <w:pStyle w:val="af8"/>
              <w:ind w:firstLineChars="0" w:firstLine="0"/>
              <w:jc w:val="center"/>
            </w:pPr>
            <w:r>
              <w:rPr>
                <w:rFonts w:hint="eastAsia"/>
              </w:rPr>
              <w:t>VARCHAR</w:t>
            </w:r>
          </w:p>
        </w:tc>
        <w:tc>
          <w:tcPr>
            <w:tcW w:w="1659" w:type="dxa"/>
            <w:vAlign w:val="center"/>
          </w:tcPr>
          <w:p w14:paraId="237B7DF1" w14:textId="77777777" w:rsidR="00752E3D" w:rsidRDefault="00752E3D" w:rsidP="008C0525">
            <w:pPr>
              <w:pStyle w:val="af8"/>
              <w:ind w:firstLineChars="0" w:firstLine="0"/>
              <w:jc w:val="center"/>
            </w:pPr>
            <w:r>
              <w:rPr>
                <w:rFonts w:hint="eastAsia"/>
              </w:rPr>
              <w:t>20</w:t>
            </w:r>
          </w:p>
        </w:tc>
        <w:tc>
          <w:tcPr>
            <w:tcW w:w="1659" w:type="dxa"/>
            <w:vAlign w:val="center"/>
          </w:tcPr>
          <w:p w14:paraId="539B43D7" w14:textId="77777777" w:rsidR="00752E3D" w:rsidRDefault="00752E3D" w:rsidP="008C0525">
            <w:pPr>
              <w:pStyle w:val="af8"/>
              <w:ind w:firstLineChars="0" w:firstLine="0"/>
              <w:jc w:val="center"/>
            </w:pPr>
            <w:r>
              <w:rPr>
                <w:rFonts w:hint="eastAsia"/>
              </w:rPr>
              <w:t>是</w:t>
            </w:r>
          </w:p>
        </w:tc>
        <w:tc>
          <w:tcPr>
            <w:tcW w:w="1660" w:type="dxa"/>
            <w:vAlign w:val="center"/>
          </w:tcPr>
          <w:p w14:paraId="06867F47" w14:textId="77777777" w:rsidR="00752E3D" w:rsidRDefault="00752E3D" w:rsidP="008C0525">
            <w:pPr>
              <w:pStyle w:val="af8"/>
              <w:ind w:firstLineChars="0" w:firstLine="0"/>
              <w:jc w:val="center"/>
            </w:pPr>
            <w:r>
              <w:rPr>
                <w:rFonts w:hint="eastAsia"/>
              </w:rPr>
              <w:t>身份证</w:t>
            </w:r>
            <w:r>
              <w:t>号</w:t>
            </w:r>
          </w:p>
        </w:tc>
      </w:tr>
      <w:tr w:rsidR="00752E3D" w14:paraId="7F3999B5" w14:textId="77777777" w:rsidTr="00625946">
        <w:tc>
          <w:tcPr>
            <w:tcW w:w="1838" w:type="dxa"/>
            <w:vAlign w:val="center"/>
          </w:tcPr>
          <w:p w14:paraId="155CE04D" w14:textId="77777777" w:rsidR="00752E3D" w:rsidRDefault="00752E3D" w:rsidP="008C0525">
            <w:pPr>
              <w:pStyle w:val="af8"/>
              <w:ind w:firstLineChars="0" w:firstLine="0"/>
              <w:jc w:val="center"/>
            </w:pPr>
            <w:r>
              <w:rPr>
                <w:rFonts w:hint="eastAsia"/>
              </w:rPr>
              <w:t>EMAIL</w:t>
            </w:r>
          </w:p>
        </w:tc>
        <w:tc>
          <w:tcPr>
            <w:tcW w:w="1659" w:type="dxa"/>
            <w:vAlign w:val="center"/>
          </w:tcPr>
          <w:p w14:paraId="2715B4D4" w14:textId="77777777" w:rsidR="00752E3D" w:rsidRDefault="00752E3D" w:rsidP="008C0525">
            <w:pPr>
              <w:pStyle w:val="af8"/>
              <w:ind w:firstLineChars="0" w:firstLine="0"/>
              <w:jc w:val="center"/>
            </w:pPr>
            <w:r>
              <w:rPr>
                <w:rFonts w:hint="eastAsia"/>
              </w:rPr>
              <w:t>VARCHAR</w:t>
            </w:r>
          </w:p>
        </w:tc>
        <w:tc>
          <w:tcPr>
            <w:tcW w:w="1659" w:type="dxa"/>
            <w:vAlign w:val="center"/>
          </w:tcPr>
          <w:p w14:paraId="06C6EE1A" w14:textId="77777777" w:rsidR="00752E3D" w:rsidRDefault="00752E3D" w:rsidP="008C0525">
            <w:pPr>
              <w:pStyle w:val="af8"/>
              <w:ind w:firstLineChars="0" w:firstLine="0"/>
              <w:jc w:val="center"/>
            </w:pPr>
            <w:r>
              <w:rPr>
                <w:rFonts w:hint="eastAsia"/>
              </w:rPr>
              <w:t>50</w:t>
            </w:r>
          </w:p>
        </w:tc>
        <w:tc>
          <w:tcPr>
            <w:tcW w:w="1659" w:type="dxa"/>
            <w:vAlign w:val="center"/>
          </w:tcPr>
          <w:p w14:paraId="18A9210E" w14:textId="77777777" w:rsidR="00752E3D" w:rsidRDefault="00752E3D" w:rsidP="008C0525">
            <w:pPr>
              <w:pStyle w:val="af8"/>
              <w:ind w:firstLineChars="0" w:firstLine="0"/>
              <w:jc w:val="center"/>
            </w:pPr>
            <w:r>
              <w:rPr>
                <w:rFonts w:hint="eastAsia"/>
              </w:rPr>
              <w:t>是</w:t>
            </w:r>
          </w:p>
        </w:tc>
        <w:tc>
          <w:tcPr>
            <w:tcW w:w="1660" w:type="dxa"/>
            <w:vAlign w:val="center"/>
          </w:tcPr>
          <w:p w14:paraId="2B65E61C" w14:textId="77777777" w:rsidR="00752E3D" w:rsidRDefault="00752E3D" w:rsidP="008C0525">
            <w:pPr>
              <w:pStyle w:val="af8"/>
              <w:ind w:firstLineChars="0" w:firstLine="0"/>
              <w:jc w:val="center"/>
            </w:pPr>
            <w:r>
              <w:rPr>
                <w:rFonts w:hint="eastAsia"/>
              </w:rPr>
              <w:t>电子邮箱</w:t>
            </w:r>
          </w:p>
        </w:tc>
      </w:tr>
      <w:tr w:rsidR="00752E3D" w14:paraId="4AA00497" w14:textId="77777777" w:rsidTr="00625946">
        <w:tc>
          <w:tcPr>
            <w:tcW w:w="1838" w:type="dxa"/>
            <w:vAlign w:val="center"/>
          </w:tcPr>
          <w:p w14:paraId="5FCAB747" w14:textId="77777777" w:rsidR="00752E3D" w:rsidRDefault="00752E3D" w:rsidP="008C0525">
            <w:pPr>
              <w:pStyle w:val="af8"/>
              <w:ind w:firstLineChars="0" w:firstLine="0"/>
              <w:jc w:val="center"/>
            </w:pPr>
            <w:r>
              <w:rPr>
                <w:rFonts w:hint="eastAsia"/>
              </w:rPr>
              <w:t>PHONE</w:t>
            </w:r>
            <w:r>
              <w:t>_NO</w:t>
            </w:r>
          </w:p>
        </w:tc>
        <w:tc>
          <w:tcPr>
            <w:tcW w:w="1659" w:type="dxa"/>
            <w:vAlign w:val="center"/>
          </w:tcPr>
          <w:p w14:paraId="7EE608D0" w14:textId="77777777" w:rsidR="00752E3D" w:rsidRDefault="00752E3D" w:rsidP="008C0525">
            <w:pPr>
              <w:pStyle w:val="af8"/>
              <w:ind w:firstLineChars="0" w:firstLine="0"/>
              <w:jc w:val="center"/>
            </w:pPr>
            <w:r>
              <w:rPr>
                <w:rFonts w:hint="eastAsia"/>
              </w:rPr>
              <w:t>VARCHAR</w:t>
            </w:r>
          </w:p>
        </w:tc>
        <w:tc>
          <w:tcPr>
            <w:tcW w:w="1659" w:type="dxa"/>
            <w:vAlign w:val="center"/>
          </w:tcPr>
          <w:p w14:paraId="59ED1496" w14:textId="77777777" w:rsidR="00752E3D" w:rsidRDefault="00752E3D" w:rsidP="008C0525">
            <w:pPr>
              <w:pStyle w:val="af8"/>
              <w:ind w:firstLineChars="0" w:firstLine="0"/>
              <w:jc w:val="center"/>
            </w:pPr>
            <w:r>
              <w:rPr>
                <w:rFonts w:hint="eastAsia"/>
              </w:rPr>
              <w:t>50</w:t>
            </w:r>
          </w:p>
        </w:tc>
        <w:tc>
          <w:tcPr>
            <w:tcW w:w="1659" w:type="dxa"/>
            <w:vAlign w:val="center"/>
          </w:tcPr>
          <w:p w14:paraId="773BB699" w14:textId="77777777" w:rsidR="00752E3D" w:rsidRDefault="00752E3D" w:rsidP="008C0525">
            <w:pPr>
              <w:pStyle w:val="af8"/>
              <w:ind w:firstLineChars="0" w:firstLine="0"/>
              <w:jc w:val="center"/>
            </w:pPr>
            <w:r>
              <w:rPr>
                <w:rFonts w:hint="eastAsia"/>
              </w:rPr>
              <w:t>是</w:t>
            </w:r>
          </w:p>
        </w:tc>
        <w:tc>
          <w:tcPr>
            <w:tcW w:w="1660" w:type="dxa"/>
            <w:vAlign w:val="center"/>
          </w:tcPr>
          <w:p w14:paraId="48D9124E" w14:textId="77777777" w:rsidR="00752E3D" w:rsidRDefault="00752E3D" w:rsidP="008C0525">
            <w:pPr>
              <w:pStyle w:val="af8"/>
              <w:ind w:firstLineChars="0" w:firstLine="0"/>
              <w:jc w:val="center"/>
            </w:pPr>
            <w:r>
              <w:rPr>
                <w:rFonts w:hint="eastAsia"/>
              </w:rPr>
              <w:t>联系电话</w:t>
            </w:r>
          </w:p>
        </w:tc>
      </w:tr>
      <w:tr w:rsidR="00752E3D" w14:paraId="4DF12A9B" w14:textId="77777777" w:rsidTr="00625946">
        <w:tc>
          <w:tcPr>
            <w:tcW w:w="1838" w:type="dxa"/>
            <w:vAlign w:val="center"/>
          </w:tcPr>
          <w:p w14:paraId="77DCEEEB" w14:textId="77777777" w:rsidR="00752E3D" w:rsidRDefault="00752E3D" w:rsidP="008C0525">
            <w:pPr>
              <w:pStyle w:val="af8"/>
              <w:ind w:firstLineChars="0" w:firstLine="0"/>
              <w:jc w:val="center"/>
            </w:pPr>
            <w:r>
              <w:rPr>
                <w:rFonts w:hint="eastAsia"/>
              </w:rPr>
              <w:t>PHOTO</w:t>
            </w:r>
          </w:p>
        </w:tc>
        <w:tc>
          <w:tcPr>
            <w:tcW w:w="1659" w:type="dxa"/>
            <w:vAlign w:val="center"/>
          </w:tcPr>
          <w:p w14:paraId="71C693F2" w14:textId="77777777" w:rsidR="00752E3D" w:rsidRDefault="00752E3D" w:rsidP="008C0525">
            <w:pPr>
              <w:pStyle w:val="af8"/>
              <w:ind w:firstLineChars="0" w:firstLine="0"/>
              <w:jc w:val="center"/>
            </w:pPr>
            <w:r>
              <w:rPr>
                <w:rFonts w:hint="eastAsia"/>
              </w:rPr>
              <w:t>VARCHAR</w:t>
            </w:r>
          </w:p>
        </w:tc>
        <w:tc>
          <w:tcPr>
            <w:tcW w:w="1659" w:type="dxa"/>
            <w:vAlign w:val="center"/>
          </w:tcPr>
          <w:p w14:paraId="6A269E60" w14:textId="77777777" w:rsidR="00752E3D" w:rsidRDefault="00752E3D" w:rsidP="008C0525">
            <w:pPr>
              <w:pStyle w:val="af8"/>
              <w:ind w:firstLineChars="0" w:firstLine="0"/>
              <w:jc w:val="center"/>
            </w:pPr>
            <w:r>
              <w:rPr>
                <w:rFonts w:hint="eastAsia"/>
              </w:rPr>
              <w:t>200</w:t>
            </w:r>
          </w:p>
        </w:tc>
        <w:tc>
          <w:tcPr>
            <w:tcW w:w="1659" w:type="dxa"/>
            <w:vAlign w:val="center"/>
          </w:tcPr>
          <w:p w14:paraId="6696C5A1" w14:textId="77777777" w:rsidR="00752E3D" w:rsidRDefault="00752E3D" w:rsidP="008C0525">
            <w:pPr>
              <w:pStyle w:val="af8"/>
              <w:ind w:firstLineChars="0" w:firstLine="0"/>
              <w:jc w:val="center"/>
            </w:pPr>
            <w:r>
              <w:rPr>
                <w:rFonts w:hint="eastAsia"/>
              </w:rPr>
              <w:t>否</w:t>
            </w:r>
          </w:p>
        </w:tc>
        <w:tc>
          <w:tcPr>
            <w:tcW w:w="1660" w:type="dxa"/>
            <w:vAlign w:val="center"/>
          </w:tcPr>
          <w:p w14:paraId="41289BE3" w14:textId="77777777" w:rsidR="00752E3D" w:rsidRDefault="00752E3D" w:rsidP="008C0525">
            <w:pPr>
              <w:pStyle w:val="af8"/>
              <w:ind w:firstLineChars="0" w:firstLine="0"/>
              <w:jc w:val="center"/>
            </w:pPr>
            <w:r>
              <w:rPr>
                <w:rFonts w:hint="eastAsia"/>
              </w:rPr>
              <w:t>电子</w:t>
            </w:r>
            <w:r>
              <w:t>照片</w:t>
            </w:r>
            <w:r>
              <w:rPr>
                <w:rFonts w:hint="eastAsia"/>
              </w:rPr>
              <w:t>地址</w:t>
            </w:r>
          </w:p>
        </w:tc>
      </w:tr>
      <w:tr w:rsidR="00752E3D" w14:paraId="1FCACF74" w14:textId="77777777" w:rsidTr="00625946">
        <w:tc>
          <w:tcPr>
            <w:tcW w:w="1838" w:type="dxa"/>
            <w:tcBorders>
              <w:bottom w:val="single" w:sz="12" w:space="0" w:color="auto"/>
            </w:tcBorders>
            <w:vAlign w:val="center"/>
          </w:tcPr>
          <w:p w14:paraId="37FC5FAA" w14:textId="77777777" w:rsidR="00752E3D" w:rsidRDefault="00752E3D" w:rsidP="008C0525">
            <w:pPr>
              <w:pStyle w:val="af8"/>
              <w:ind w:firstLineChars="0" w:firstLine="0"/>
              <w:jc w:val="center"/>
            </w:pPr>
            <w:r>
              <w:rPr>
                <w:rFonts w:hint="eastAsia"/>
              </w:rPr>
              <w:t>EXAM</w:t>
            </w:r>
            <w:r>
              <w:t>_MODULE</w:t>
            </w:r>
          </w:p>
        </w:tc>
        <w:tc>
          <w:tcPr>
            <w:tcW w:w="1659" w:type="dxa"/>
            <w:tcBorders>
              <w:bottom w:val="single" w:sz="12" w:space="0" w:color="auto"/>
            </w:tcBorders>
            <w:vAlign w:val="center"/>
          </w:tcPr>
          <w:p w14:paraId="67EED10D"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4FD6C6D3" w14:textId="77777777" w:rsidR="00752E3D" w:rsidRDefault="00752E3D" w:rsidP="008C0525">
            <w:pPr>
              <w:pStyle w:val="af8"/>
              <w:ind w:firstLineChars="0" w:firstLine="0"/>
              <w:jc w:val="center"/>
            </w:pPr>
            <w:r>
              <w:rPr>
                <w:rFonts w:hint="eastAsia"/>
              </w:rPr>
              <w:t>50</w:t>
            </w:r>
          </w:p>
        </w:tc>
        <w:tc>
          <w:tcPr>
            <w:tcW w:w="1659" w:type="dxa"/>
            <w:tcBorders>
              <w:bottom w:val="single" w:sz="12" w:space="0" w:color="auto"/>
            </w:tcBorders>
            <w:vAlign w:val="center"/>
          </w:tcPr>
          <w:p w14:paraId="7D966417" w14:textId="77777777" w:rsidR="00752E3D" w:rsidRDefault="00752E3D" w:rsidP="008C0525">
            <w:pPr>
              <w:pStyle w:val="af8"/>
              <w:ind w:firstLineChars="0" w:firstLine="0"/>
              <w:jc w:val="center"/>
            </w:pPr>
            <w:r>
              <w:rPr>
                <w:rFonts w:hint="eastAsia"/>
              </w:rPr>
              <w:t>是</w:t>
            </w:r>
          </w:p>
        </w:tc>
        <w:tc>
          <w:tcPr>
            <w:tcW w:w="1660" w:type="dxa"/>
            <w:tcBorders>
              <w:bottom w:val="single" w:sz="12" w:space="0" w:color="auto"/>
            </w:tcBorders>
            <w:vAlign w:val="center"/>
          </w:tcPr>
          <w:p w14:paraId="0D8AC596" w14:textId="77777777" w:rsidR="00752E3D" w:rsidRDefault="00752E3D" w:rsidP="008C0525">
            <w:pPr>
              <w:pStyle w:val="af8"/>
              <w:ind w:firstLineChars="0" w:firstLine="0"/>
              <w:jc w:val="center"/>
            </w:pPr>
            <w:r>
              <w:rPr>
                <w:rFonts w:hint="eastAsia"/>
              </w:rPr>
              <w:t>考试模板</w:t>
            </w:r>
            <w:r>
              <w:t>ID</w:t>
            </w:r>
          </w:p>
        </w:tc>
      </w:tr>
    </w:tbl>
    <w:p w14:paraId="564839C2" w14:textId="436698A6" w:rsidR="008E64C6" w:rsidRDefault="008E64C6" w:rsidP="008E64C6">
      <w:pPr>
        <w:pStyle w:val="a9"/>
        <w:ind w:firstLineChars="0" w:firstLine="0"/>
      </w:pPr>
    </w:p>
    <w:p w14:paraId="42856550" w14:textId="504F91E5" w:rsidR="00752E3D" w:rsidRDefault="00007DF9" w:rsidP="00245209">
      <w:pPr>
        <w:pStyle w:val="a9"/>
        <w:ind w:firstLine="480"/>
      </w:pPr>
      <w:r>
        <w:rPr>
          <w:rFonts w:hint="eastAsia"/>
        </w:rPr>
        <w:t>E</w:t>
      </w:r>
      <w:r>
        <w:t>R</w:t>
      </w:r>
      <w:r>
        <w:rPr>
          <w:rFonts w:hint="eastAsia"/>
        </w:rPr>
        <w:t>图</w:t>
      </w:r>
      <w:r>
        <w:rPr>
          <w:rFonts w:hint="eastAsia"/>
        </w:rPr>
        <w:t>(</w:t>
      </w:r>
      <w:r>
        <w:t>Entity-Relationsip Diagram</w:t>
      </w:r>
      <w:r>
        <w:rPr>
          <w:rFonts w:hint="eastAsia"/>
        </w:rPr>
        <w:t>)</w:t>
      </w:r>
      <w:r>
        <w:rPr>
          <w:rFonts w:hint="eastAsia"/>
        </w:rPr>
        <w:t>是</w:t>
      </w:r>
      <w:r w:rsidR="00245209">
        <w:rPr>
          <w:rFonts w:hint="eastAsia"/>
        </w:rPr>
        <w:t>由</w:t>
      </w:r>
      <w:r w:rsidR="00245209">
        <w:t>Peter Chen</w:t>
      </w:r>
      <w:r w:rsidR="00245209">
        <w:t>发明，</w:t>
      </w:r>
      <w:r w:rsidR="00245209">
        <w:rPr>
          <w:rFonts w:hint="eastAsia"/>
        </w:rPr>
        <w:t>是</w:t>
      </w:r>
      <w:r w:rsidR="00245209">
        <w:t>概念数据模型</w:t>
      </w:r>
      <w:r w:rsidR="00245209">
        <w:rPr>
          <w:rFonts w:hint="eastAsia"/>
        </w:rPr>
        <w:t>的</w:t>
      </w:r>
      <w:r w:rsidR="00245209">
        <w:t>高层</w:t>
      </w:r>
      <w:r w:rsidR="00245209">
        <w:rPr>
          <w:rFonts w:hint="eastAsia"/>
        </w:rPr>
        <w:t>描述</w:t>
      </w:r>
      <w:r w:rsidR="00245209">
        <w:t>所使用的数据模型图，</w:t>
      </w:r>
      <w:r w:rsidR="00245209">
        <w:rPr>
          <w:rFonts w:hint="eastAsia"/>
        </w:rPr>
        <w:t>为</w:t>
      </w:r>
      <w:r w:rsidR="00245209">
        <w:t>表述试题</w:t>
      </w:r>
      <w:r w:rsidR="00245209">
        <w:rPr>
          <w:rFonts w:hint="eastAsia"/>
        </w:rPr>
        <w:t>联系</w:t>
      </w:r>
      <w:r w:rsidR="00245209">
        <w:t>模型图形式的数据模型提供了图形符号</w:t>
      </w:r>
      <w:r w:rsidR="00704A68" w:rsidRPr="00704A68">
        <w:rPr>
          <w:vertAlign w:val="superscript"/>
        </w:rPr>
        <w:fldChar w:fldCharType="begin"/>
      </w:r>
      <w:r w:rsidR="00704A68" w:rsidRPr="00704A68">
        <w:rPr>
          <w:vertAlign w:val="superscript"/>
        </w:rPr>
        <w:instrText xml:space="preserve"> REF _Ref496515881 \r \h </w:instrText>
      </w:r>
      <w:r w:rsidR="00704A68">
        <w:rPr>
          <w:vertAlign w:val="superscript"/>
        </w:rPr>
        <w:instrText xml:space="preserve"> \* MERGEFORMAT </w:instrText>
      </w:r>
      <w:r w:rsidR="00704A68" w:rsidRPr="00704A68">
        <w:rPr>
          <w:vertAlign w:val="superscript"/>
        </w:rPr>
      </w:r>
      <w:r w:rsidR="00704A68" w:rsidRPr="00704A68">
        <w:rPr>
          <w:vertAlign w:val="superscript"/>
        </w:rPr>
        <w:fldChar w:fldCharType="separate"/>
      </w:r>
      <w:r w:rsidR="00DA563F">
        <w:rPr>
          <w:vertAlign w:val="superscript"/>
        </w:rPr>
        <w:t xml:space="preserve">[13] </w:t>
      </w:r>
      <w:r w:rsidR="00704A68" w:rsidRPr="00704A68">
        <w:rPr>
          <w:vertAlign w:val="superscript"/>
        </w:rPr>
        <w:fldChar w:fldCharType="end"/>
      </w:r>
      <w:r w:rsidR="00245209">
        <w:t>。</w:t>
      </w:r>
      <w:r w:rsidR="00752E3D">
        <w:rPr>
          <w:rFonts w:hint="eastAsia"/>
        </w:rPr>
        <w:t>上面介绍</w:t>
      </w:r>
      <w:r w:rsidR="00752E3D">
        <w:t>了主要的数据表，为了更加全面的了解整体的</w:t>
      </w:r>
      <w:r w:rsidR="00752E3D">
        <w:rPr>
          <w:rFonts w:hint="eastAsia"/>
        </w:rPr>
        <w:t>数据</w:t>
      </w:r>
      <w:r w:rsidR="00752E3D">
        <w:t>结构</w:t>
      </w:r>
      <w:r w:rsidR="00752E3D">
        <w:rPr>
          <w:rFonts w:hint="eastAsia"/>
        </w:rPr>
        <w:t>，</w:t>
      </w:r>
      <w:r w:rsidR="00752E3D">
        <w:t>我们采用</w:t>
      </w:r>
      <w:r w:rsidR="00752E3D">
        <w:rPr>
          <w:rFonts w:hint="eastAsia"/>
        </w:rPr>
        <w:t>实体</w:t>
      </w:r>
      <w:r w:rsidR="00752E3D">
        <w:t>-</w:t>
      </w:r>
      <w:r w:rsidR="00752E3D">
        <w:t>关系图</w:t>
      </w:r>
      <w:r w:rsidR="00752E3D">
        <w:rPr>
          <w:rFonts w:hint="eastAsia"/>
        </w:rPr>
        <w:t>(</w:t>
      </w:r>
      <w:r w:rsidR="00752E3D">
        <w:t>Entity-Relationship Diagram</w:t>
      </w:r>
      <w:r w:rsidR="00752E3D">
        <w:rPr>
          <w:rFonts w:hint="eastAsia"/>
        </w:rPr>
        <w:t>)</w:t>
      </w:r>
      <w:r w:rsidR="00752E3D">
        <w:t>的方式</w:t>
      </w:r>
      <w:r w:rsidR="00752E3D">
        <w:rPr>
          <w:rFonts w:hint="eastAsia"/>
        </w:rPr>
        <w:t>进行</w:t>
      </w:r>
      <w:r w:rsidR="00EE5882">
        <w:t>描述，如</w:t>
      </w:r>
      <w:r w:rsidR="00EE5882">
        <w:fldChar w:fldCharType="begin"/>
      </w:r>
      <w:r w:rsidR="00EE5882">
        <w:instrText xml:space="preserve"> REF _Ref496272169 \h </w:instrText>
      </w:r>
      <w:r w:rsidR="00EE5882">
        <w:fldChar w:fldCharType="separate"/>
      </w:r>
      <w:r w:rsidR="00DA563F">
        <w:rPr>
          <w:rFonts w:hint="eastAsia"/>
        </w:rPr>
        <w:t>图</w:t>
      </w:r>
      <w:r w:rsidR="00DA563F">
        <w:rPr>
          <w:rFonts w:hint="eastAsia"/>
        </w:rPr>
        <w:t xml:space="preserve"> </w:t>
      </w:r>
      <w:r w:rsidR="00DA563F">
        <w:t>22</w:t>
      </w:r>
      <w:r w:rsidR="00EE5882">
        <w:fldChar w:fldCharType="end"/>
      </w:r>
      <w:r w:rsidR="00EE5882">
        <w:rPr>
          <w:rFonts w:hint="eastAsia"/>
        </w:rPr>
        <w:t>所</w:t>
      </w:r>
      <w:r w:rsidR="00752E3D">
        <w:t>示</w:t>
      </w:r>
      <w:r>
        <w:rPr>
          <w:rFonts w:hint="eastAsia"/>
        </w:rPr>
        <w:t>。</w:t>
      </w:r>
      <w:r w:rsidR="00727C96">
        <w:t>由于部分实体的</w:t>
      </w:r>
      <w:r w:rsidR="00727C96">
        <w:rPr>
          <w:rFonts w:hint="eastAsia"/>
        </w:rPr>
        <w:t>属性</w:t>
      </w:r>
      <w:r w:rsidR="00727C96">
        <w:t>过多，</w:t>
      </w:r>
      <w:r w:rsidR="00727C96">
        <w:fldChar w:fldCharType="begin"/>
      </w:r>
      <w:r w:rsidR="00727C96">
        <w:instrText xml:space="preserve"> REF _Ref496272169 \h </w:instrText>
      </w:r>
      <w:r w:rsidR="00727C96">
        <w:fldChar w:fldCharType="separate"/>
      </w:r>
      <w:r w:rsidR="00DA563F">
        <w:rPr>
          <w:rFonts w:hint="eastAsia"/>
        </w:rPr>
        <w:t>图</w:t>
      </w:r>
      <w:r w:rsidR="00DA563F">
        <w:rPr>
          <w:rFonts w:hint="eastAsia"/>
        </w:rPr>
        <w:t xml:space="preserve"> </w:t>
      </w:r>
      <w:r w:rsidR="00DA563F">
        <w:t>22</w:t>
      </w:r>
      <w:r w:rsidR="00727C96">
        <w:fldChar w:fldCharType="end"/>
      </w:r>
      <w:r w:rsidR="00DF005D">
        <w:t>中</w:t>
      </w:r>
      <w:r w:rsidR="00DF005D">
        <w:rPr>
          <w:rFonts w:hint="eastAsia"/>
        </w:rPr>
        <w:t>的</w:t>
      </w:r>
      <w:r w:rsidR="00DF005D">
        <w:t>实体</w:t>
      </w:r>
      <w:r w:rsidR="00DF005D">
        <w:rPr>
          <w:rFonts w:hint="eastAsia"/>
        </w:rPr>
        <w:t>只展示</w:t>
      </w:r>
      <w:r w:rsidR="00DF005D">
        <w:t>了部分属性。</w:t>
      </w:r>
      <w:r w:rsidR="00DF005D">
        <w:rPr>
          <w:rFonts w:hint="eastAsia"/>
        </w:rPr>
        <w:t>从</w:t>
      </w:r>
      <w:r w:rsidR="00DF005D">
        <w:t>图中可以看出，</w:t>
      </w:r>
      <w:r w:rsidR="00727C96">
        <w:t>管理员</w:t>
      </w:r>
      <w:r w:rsidR="00727C96">
        <w:rPr>
          <w:rFonts w:hint="eastAsia"/>
        </w:rPr>
        <w:t>负责</w:t>
      </w:r>
      <w:r w:rsidR="00727C96">
        <w:t>管理</w:t>
      </w:r>
      <w:r w:rsidR="00DF005D">
        <w:rPr>
          <w:rFonts w:hint="eastAsia"/>
        </w:rPr>
        <w:t>学生</w:t>
      </w:r>
      <w:r w:rsidR="00DF005D">
        <w:t>、</w:t>
      </w:r>
      <w:r w:rsidR="00DF005D">
        <w:rPr>
          <w:rFonts w:hint="eastAsia"/>
        </w:rPr>
        <w:t>教师</w:t>
      </w:r>
      <w:r w:rsidR="00DF005D">
        <w:t>信息和课程信息</w:t>
      </w:r>
      <w:r w:rsidR="00727C96">
        <w:t>，</w:t>
      </w:r>
      <w:r w:rsidR="00727C96">
        <w:rPr>
          <w:rFonts w:hint="eastAsia"/>
        </w:rPr>
        <w:t>以及对</w:t>
      </w:r>
      <w:r w:rsidR="00727C96">
        <w:t>试卷模板</w:t>
      </w:r>
      <w:r w:rsidR="00DF005D">
        <w:rPr>
          <w:rFonts w:hint="eastAsia"/>
        </w:rPr>
        <w:t>的</w:t>
      </w:r>
      <w:r w:rsidR="00727C96">
        <w:t>审核</w:t>
      </w:r>
      <w:r w:rsidR="00DF005D">
        <w:t>；</w:t>
      </w:r>
      <w:r w:rsidR="00DF005D">
        <w:rPr>
          <w:rFonts w:hint="eastAsia"/>
        </w:rPr>
        <w:t>教师</w:t>
      </w:r>
      <w:r w:rsidR="00DF005D">
        <w:t>负责</w:t>
      </w:r>
      <w:r w:rsidR="00DF005D">
        <w:rPr>
          <w:rFonts w:hint="eastAsia"/>
        </w:rPr>
        <w:t>知识点</w:t>
      </w:r>
      <w:r w:rsidR="00421C8E">
        <w:t>和题目的录入，</w:t>
      </w:r>
      <w:r w:rsidR="00421C8E">
        <w:rPr>
          <w:rFonts w:hint="eastAsia"/>
        </w:rPr>
        <w:t>同时指定</w:t>
      </w:r>
      <w:r w:rsidR="00421C8E">
        <w:t>试卷模板；</w:t>
      </w:r>
      <w:r w:rsidR="00421C8E">
        <w:rPr>
          <w:rFonts w:hint="eastAsia"/>
        </w:rPr>
        <w:t>在考试</w:t>
      </w:r>
      <w:r w:rsidR="00421C8E">
        <w:t>开始之后，</w:t>
      </w:r>
      <w:r w:rsidR="00421C8E">
        <w:rPr>
          <w:rFonts w:hint="eastAsia"/>
        </w:rPr>
        <w:t>系统</w:t>
      </w:r>
      <w:r w:rsidR="00421C8E">
        <w:t>会自动根据考生模板生成试卷。</w:t>
      </w:r>
    </w:p>
    <w:p w14:paraId="54E08F20" w14:textId="77777777" w:rsidR="00EE5882" w:rsidRDefault="00752E3D" w:rsidP="00EE5882">
      <w:pPr>
        <w:pStyle w:val="af8"/>
        <w:keepNext/>
        <w:ind w:left="360" w:firstLineChars="0" w:firstLine="0"/>
      </w:pPr>
      <w:r w:rsidRPr="00D34FD1">
        <w:rPr>
          <w:noProof/>
        </w:rPr>
        <w:lastRenderedPageBreak/>
        <w:drawing>
          <wp:inline distT="0" distB="0" distL="0" distR="0" wp14:anchorId="09C1FDBF" wp14:editId="72303112">
            <wp:extent cx="5274310" cy="4551045"/>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4551045"/>
                    </a:xfrm>
                    <a:prstGeom prst="rect">
                      <a:avLst/>
                    </a:prstGeom>
                  </pic:spPr>
                </pic:pic>
              </a:graphicData>
            </a:graphic>
          </wp:inline>
        </w:drawing>
      </w:r>
    </w:p>
    <w:p w14:paraId="128C958B" w14:textId="2316F89B" w:rsidR="00752E3D" w:rsidRPr="005A3C30" w:rsidRDefault="00EE5882" w:rsidP="00EE5882">
      <w:pPr>
        <w:pStyle w:val="aff8"/>
        <w:jc w:val="center"/>
      </w:pPr>
      <w:bookmarkStart w:id="81" w:name="_Ref4962721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22</w:t>
      </w:r>
      <w:r>
        <w:fldChar w:fldCharType="end"/>
      </w:r>
      <w:bookmarkEnd w:id="81"/>
      <w:r>
        <w:t xml:space="preserve"> </w:t>
      </w:r>
      <w:r w:rsidR="00727C96">
        <w:t>在线考试系统</w:t>
      </w:r>
      <w:r w:rsidR="00727C96">
        <w:rPr>
          <w:rFonts w:hint="eastAsia"/>
        </w:rPr>
        <w:t>实体</w:t>
      </w:r>
      <w:r w:rsidR="00727C96">
        <w:t>-</w:t>
      </w:r>
      <w:r w:rsidR="00727C96">
        <w:rPr>
          <w:rFonts w:hint="eastAsia"/>
        </w:rPr>
        <w:t>关系</w:t>
      </w:r>
      <w:r>
        <w:t>图</w:t>
      </w:r>
    </w:p>
    <w:p w14:paraId="3651A30E" w14:textId="7BFCB261" w:rsidR="00752E3D" w:rsidRDefault="00752E3D" w:rsidP="00065711">
      <w:pPr>
        <w:pStyle w:val="a9"/>
        <w:ind w:firstLine="480"/>
      </w:pPr>
      <w:r>
        <w:rPr>
          <w:rFonts w:hint="eastAsia"/>
        </w:rPr>
        <w:t>本文</w:t>
      </w:r>
      <w:r>
        <w:t>采用内</w:t>
      </w:r>
      <w:r>
        <w:t>Hibernate</w:t>
      </w:r>
      <w:r>
        <w:rPr>
          <w:rFonts w:hint="eastAsia"/>
        </w:rPr>
        <w:t>实现</w:t>
      </w:r>
      <w:r>
        <w:t>数据层的持久化</w:t>
      </w:r>
      <w:r>
        <w:rPr>
          <w:rFonts w:hint="eastAsia"/>
        </w:rPr>
        <w:t>，建立实体类</w:t>
      </w:r>
      <w:r>
        <w:t>与数据表之间的映射关系，</w:t>
      </w:r>
      <w:r w:rsidRPr="00D757A6">
        <w:rPr>
          <w:rFonts w:hint="eastAsia"/>
        </w:rPr>
        <w:t>从而避免</w:t>
      </w:r>
      <w:r w:rsidRPr="00D757A6">
        <w:t>开发人员采用</w:t>
      </w:r>
      <w:r w:rsidRPr="00D757A6">
        <w:t>JDBC</w:t>
      </w:r>
      <w:r w:rsidRPr="00D757A6">
        <w:t>的方式</w:t>
      </w:r>
      <w:r w:rsidRPr="00D757A6">
        <w:rPr>
          <w:rFonts w:hint="eastAsia"/>
        </w:rPr>
        <w:t>直接</w:t>
      </w:r>
      <w:r w:rsidRPr="00D757A6">
        <w:t>操作数据库，</w:t>
      </w:r>
      <w:r w:rsidRPr="00D757A6">
        <w:rPr>
          <w:rFonts w:hint="eastAsia"/>
        </w:rPr>
        <w:t>从而保证</w:t>
      </w:r>
      <w:r w:rsidRPr="00D757A6">
        <w:t>整个</w:t>
      </w:r>
      <w:r w:rsidRPr="00D757A6">
        <w:rPr>
          <w:rFonts w:hint="eastAsia"/>
        </w:rPr>
        <w:t>系统遵从面向</w:t>
      </w:r>
      <w:r w:rsidRPr="00D757A6">
        <w:t>对象的方式</w:t>
      </w:r>
      <w:r w:rsidRPr="00D757A6">
        <w:rPr>
          <w:rFonts w:hint="eastAsia"/>
        </w:rPr>
        <w:t>进行</w:t>
      </w:r>
      <w:r w:rsidRPr="00D757A6">
        <w:t>开发。</w:t>
      </w:r>
      <w:r w:rsidRPr="00D757A6">
        <w:rPr>
          <w:rFonts w:hint="eastAsia"/>
        </w:rPr>
        <w:t>Hibernate</w:t>
      </w:r>
      <w:r w:rsidRPr="00D757A6">
        <w:t>通过</w:t>
      </w:r>
      <w:r w:rsidRPr="00D757A6">
        <w:rPr>
          <w:rFonts w:hint="eastAsia"/>
        </w:rPr>
        <w:t>hbm.xml</w:t>
      </w:r>
      <w:r w:rsidRPr="00D757A6">
        <w:t>格式的文件</w:t>
      </w:r>
      <w:r w:rsidRPr="00D757A6">
        <w:rPr>
          <w:rFonts w:hint="eastAsia"/>
        </w:rPr>
        <w:t>将</w:t>
      </w:r>
      <w:r w:rsidRPr="00D757A6">
        <w:t>POLO</w:t>
      </w:r>
      <w:r w:rsidRPr="00D757A6">
        <w:rPr>
          <w:rFonts w:hint="eastAsia"/>
        </w:rPr>
        <w:t>类映射</w:t>
      </w:r>
      <w:r w:rsidRPr="00D757A6">
        <w:t>到数据库的表格中，</w:t>
      </w:r>
      <w:r w:rsidRPr="00D757A6">
        <w:rPr>
          <w:rFonts w:hint="eastAsia"/>
        </w:rPr>
        <w:t>不需要</w:t>
      </w:r>
      <w:r w:rsidRPr="00D757A6">
        <w:t>编写任何额外的代码。</w:t>
      </w:r>
      <w:r w:rsidRPr="00D757A6">
        <w:rPr>
          <w:rFonts w:hint="eastAsia"/>
        </w:rPr>
        <w:t>Intelli</w:t>
      </w:r>
      <w:r w:rsidRPr="00D757A6">
        <w:t>J IDEA</w:t>
      </w:r>
      <w:r w:rsidRPr="00D757A6">
        <w:rPr>
          <w:rFonts w:hint="eastAsia"/>
        </w:rPr>
        <w:t>支持</w:t>
      </w:r>
      <w:r w:rsidRPr="00D757A6">
        <w:t>将数据库中的表格直接转化为</w:t>
      </w:r>
      <w:r w:rsidRPr="00D757A6">
        <w:rPr>
          <w:rFonts w:hint="eastAsia"/>
        </w:rPr>
        <w:t>P</w:t>
      </w:r>
      <w:r w:rsidRPr="00D757A6">
        <w:t>OLO</w:t>
      </w:r>
      <w:r w:rsidRPr="00D757A6">
        <w:t>类，</w:t>
      </w:r>
      <w:r w:rsidRPr="00D757A6">
        <w:rPr>
          <w:rFonts w:hint="eastAsia"/>
        </w:rPr>
        <w:t>大大</w:t>
      </w:r>
      <w:r w:rsidRPr="00D757A6">
        <w:t>减少了</w:t>
      </w:r>
      <w:r w:rsidRPr="00D757A6">
        <w:rPr>
          <w:rFonts w:hint="eastAsia"/>
        </w:rPr>
        <w:t>开发</w:t>
      </w:r>
      <w:r w:rsidRPr="00D757A6">
        <w:t>的工作量。</w:t>
      </w:r>
      <w:r w:rsidRPr="00D757A6">
        <w:rPr>
          <w:rFonts w:hint="eastAsia"/>
        </w:rPr>
        <w:t>POLO</w:t>
      </w:r>
      <w:r w:rsidRPr="00D757A6">
        <w:t>类对应数据库表格，</w:t>
      </w:r>
      <w:r w:rsidRPr="00D757A6">
        <w:rPr>
          <w:rFonts w:hint="eastAsia"/>
        </w:rPr>
        <w:t>每个</w:t>
      </w:r>
      <w:r w:rsidRPr="00D757A6">
        <w:t>POLO</w:t>
      </w:r>
      <w:r w:rsidRPr="00D757A6">
        <w:t>类的实例对应数据库中的一行</w:t>
      </w:r>
      <w:r w:rsidRPr="00D757A6">
        <w:rPr>
          <w:rFonts w:hint="eastAsia"/>
        </w:rPr>
        <w:t>记录，</w:t>
      </w:r>
      <w:r w:rsidRPr="00D757A6">
        <w:t>POLO</w:t>
      </w:r>
      <w:r w:rsidRPr="00D757A6">
        <w:t>类的</w:t>
      </w:r>
      <w:r w:rsidRPr="00D757A6">
        <w:rPr>
          <w:rFonts w:hint="eastAsia"/>
        </w:rPr>
        <w:t>属性</w:t>
      </w:r>
      <w:r w:rsidRPr="00D757A6">
        <w:t>对应数据库表的字段。</w:t>
      </w:r>
      <w:r w:rsidR="00D757A6">
        <w:fldChar w:fldCharType="begin"/>
      </w:r>
      <w:r w:rsidR="00D757A6">
        <w:instrText xml:space="preserve"> REF _Ref496426708 \h </w:instrText>
      </w:r>
      <w:r w:rsidR="00D757A6">
        <w:fldChar w:fldCharType="separate"/>
      </w:r>
      <w:r w:rsidR="00DA563F">
        <w:rPr>
          <w:rFonts w:hint="eastAsia"/>
        </w:rPr>
        <w:t>图</w:t>
      </w:r>
      <w:r w:rsidR="00DA563F">
        <w:rPr>
          <w:rFonts w:hint="eastAsia"/>
        </w:rPr>
        <w:t xml:space="preserve"> </w:t>
      </w:r>
      <w:r w:rsidR="00DA563F">
        <w:t>23</w:t>
      </w:r>
      <w:r w:rsidR="00D757A6">
        <w:fldChar w:fldCharType="end"/>
      </w:r>
      <w:r w:rsidRPr="00D757A6">
        <w:t>就是</w:t>
      </w:r>
      <w:r w:rsidRPr="00D757A6">
        <w:t>QuestionEntity</w:t>
      </w:r>
      <w:r w:rsidRPr="00D757A6">
        <w:t>与</w:t>
      </w:r>
      <w:r w:rsidRPr="00D757A6">
        <w:t>QUESTION_TABLE</w:t>
      </w:r>
      <w:r w:rsidRPr="00D757A6">
        <w:rPr>
          <w:rFonts w:hint="eastAsia"/>
        </w:rPr>
        <w:t>的</w:t>
      </w:r>
      <w:r w:rsidRPr="00D757A6">
        <w:t>映射文件</w:t>
      </w:r>
      <w:r w:rsidRPr="00D757A6">
        <w:rPr>
          <w:rFonts w:hint="eastAsia"/>
        </w:rPr>
        <w:t>question</w:t>
      </w:r>
      <w:r w:rsidRPr="00D757A6">
        <w:t>.hbm.xml</w:t>
      </w:r>
      <w:r w:rsidRPr="00D757A6">
        <w:rPr>
          <w:rFonts w:hint="eastAsia"/>
        </w:rPr>
        <w:t>。这个</w:t>
      </w:r>
      <w:r w:rsidRPr="00D757A6">
        <w:t>文件通过</w:t>
      </w:r>
      <w:r w:rsidRPr="00D757A6">
        <w:t>class name</w:t>
      </w:r>
      <w:r w:rsidRPr="00D757A6">
        <w:t>与</w:t>
      </w:r>
      <w:r w:rsidRPr="00D757A6">
        <w:t>table</w:t>
      </w:r>
      <w:r w:rsidRPr="00D757A6">
        <w:t>建立联系，</w:t>
      </w:r>
      <w:r w:rsidRPr="00D757A6">
        <w:rPr>
          <w:rFonts w:hint="eastAsia"/>
        </w:rPr>
        <w:t>并将</w:t>
      </w:r>
      <w:r w:rsidRPr="00D757A6">
        <w:t>POJO</w:t>
      </w:r>
      <w:r w:rsidRPr="00D757A6">
        <w:t>类</w:t>
      </w:r>
      <w:r w:rsidRPr="00D757A6">
        <w:rPr>
          <w:rFonts w:hint="eastAsia"/>
        </w:rPr>
        <w:t>的属性</w:t>
      </w:r>
      <w:r w:rsidRPr="00D757A6">
        <w:t>一一</w:t>
      </w:r>
      <w:r w:rsidRPr="00D757A6">
        <w:rPr>
          <w:rFonts w:hint="eastAsia"/>
        </w:rPr>
        <w:t>与</w:t>
      </w:r>
      <w:r w:rsidRPr="00D757A6">
        <w:t>table</w:t>
      </w:r>
      <w:r w:rsidRPr="00D757A6">
        <w:rPr>
          <w:rFonts w:hint="eastAsia"/>
        </w:rPr>
        <w:t>的</w:t>
      </w:r>
      <w:r w:rsidRPr="00D757A6">
        <w:t>字段</w:t>
      </w:r>
      <w:r w:rsidRPr="00D757A6">
        <w:rPr>
          <w:rFonts w:hint="eastAsia"/>
        </w:rPr>
        <w:t>对应</w:t>
      </w:r>
      <w:r w:rsidRPr="00D757A6">
        <w:t>，包括名称以及</w:t>
      </w:r>
      <w:r w:rsidRPr="00D757A6">
        <w:rPr>
          <w:rFonts w:hint="eastAsia"/>
        </w:rPr>
        <w:t>数据类型。之后</w:t>
      </w:r>
      <w:r w:rsidRPr="00D757A6">
        <w:t>对</w:t>
      </w:r>
      <w:r w:rsidRPr="00D757A6">
        <w:rPr>
          <w:rFonts w:hint="eastAsia"/>
        </w:rPr>
        <w:t>数据库中</w:t>
      </w:r>
      <w:r w:rsidRPr="00D757A6">
        <w:t>数据的操作就可以简单通过</w:t>
      </w:r>
      <w:r w:rsidRPr="00D757A6">
        <w:rPr>
          <w:rFonts w:hint="eastAsia"/>
        </w:rPr>
        <w:t>操作</w:t>
      </w:r>
      <w:r w:rsidRPr="00D757A6">
        <w:t>POJO</w:t>
      </w:r>
      <w:r w:rsidRPr="00D757A6">
        <w:t>类</w:t>
      </w:r>
      <w:r w:rsidRPr="00D757A6">
        <w:rPr>
          <w:rFonts w:hint="eastAsia"/>
        </w:rPr>
        <w:t>来实现</w:t>
      </w:r>
      <w:r w:rsidRPr="00D757A6">
        <w:t>。</w:t>
      </w:r>
    </w:p>
    <w:p w14:paraId="4286D1DB" w14:textId="77777777" w:rsidR="00D757A6" w:rsidRDefault="00752E3D" w:rsidP="00D757A6">
      <w:pPr>
        <w:keepNext/>
      </w:pPr>
      <w:r>
        <w:rPr>
          <w:rFonts w:hint="eastAsia"/>
          <w:noProof/>
        </w:rPr>
        <w:lastRenderedPageBreak/>
        <w:drawing>
          <wp:inline distT="0" distB="0" distL="0" distR="0" wp14:anchorId="3DD77195" wp14:editId="0D2D264B">
            <wp:extent cx="5274310" cy="230886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bm_xml.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2308860"/>
                    </a:xfrm>
                    <a:prstGeom prst="rect">
                      <a:avLst/>
                    </a:prstGeom>
                  </pic:spPr>
                </pic:pic>
              </a:graphicData>
            </a:graphic>
          </wp:inline>
        </w:drawing>
      </w:r>
    </w:p>
    <w:p w14:paraId="74E91458" w14:textId="1A9C48EC" w:rsidR="00752E3D" w:rsidRDefault="00D757A6" w:rsidP="00D757A6">
      <w:pPr>
        <w:pStyle w:val="aff8"/>
        <w:jc w:val="center"/>
      </w:pPr>
      <w:bookmarkStart w:id="82" w:name="_Ref4964267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23</w:t>
      </w:r>
      <w:r>
        <w:fldChar w:fldCharType="end"/>
      </w:r>
      <w:bookmarkEnd w:id="82"/>
      <w:r>
        <w:t xml:space="preserve"> </w:t>
      </w:r>
      <w:r>
        <w:t>实体关系映射</w:t>
      </w:r>
      <w:r>
        <w:t>XML</w:t>
      </w:r>
      <w:r>
        <w:t>文件</w:t>
      </w:r>
    </w:p>
    <w:p w14:paraId="2CBE6004" w14:textId="77777777" w:rsidR="00752E3D" w:rsidRDefault="00752E3D" w:rsidP="00752E3D"/>
    <w:p w14:paraId="1E765099" w14:textId="77777777" w:rsidR="00752E3D" w:rsidRDefault="00752E3D" w:rsidP="00D757A6">
      <w:pPr>
        <w:pStyle w:val="a9"/>
        <w:ind w:firstLine="480"/>
      </w:pPr>
      <w:r w:rsidRPr="00D757A6">
        <w:rPr>
          <w:rFonts w:hint="eastAsia"/>
        </w:rPr>
        <w:t>单纯使用</w:t>
      </w:r>
      <w:r w:rsidRPr="00D757A6">
        <w:t>Hibernate</w:t>
      </w:r>
      <w:r w:rsidRPr="00D757A6">
        <w:t>进行</w:t>
      </w:r>
      <w:r w:rsidRPr="00D757A6">
        <w:rPr>
          <w:rFonts w:hint="eastAsia"/>
        </w:rPr>
        <w:t>事务</w:t>
      </w:r>
      <w:r w:rsidRPr="00D757A6">
        <w:t>处理，</w:t>
      </w:r>
      <w:r w:rsidRPr="00D757A6">
        <w:rPr>
          <w:rFonts w:hint="eastAsia"/>
        </w:rPr>
        <w:t>每次</w:t>
      </w:r>
      <w:r w:rsidRPr="00D757A6">
        <w:t>对数据的操作都</w:t>
      </w:r>
      <w:r w:rsidRPr="00D757A6">
        <w:rPr>
          <w:rFonts w:hint="eastAsia"/>
        </w:rPr>
        <w:t>需要</w:t>
      </w:r>
      <w:r w:rsidRPr="00D757A6">
        <w:t>经历</w:t>
      </w:r>
      <w:r w:rsidRPr="00D757A6">
        <w:rPr>
          <w:rFonts w:hint="eastAsia"/>
        </w:rPr>
        <w:t>8</w:t>
      </w:r>
      <w:r w:rsidRPr="00D757A6">
        <w:rPr>
          <w:rFonts w:hint="eastAsia"/>
        </w:rPr>
        <w:t>个</w:t>
      </w:r>
      <w:r w:rsidRPr="00D757A6">
        <w:t>步骤。首先</w:t>
      </w:r>
      <w:r w:rsidRPr="00D757A6">
        <w:rPr>
          <w:rFonts w:hint="eastAsia"/>
        </w:rPr>
        <w:t>需要</w:t>
      </w:r>
      <w:r w:rsidRPr="00D757A6">
        <w:t>获取</w:t>
      </w:r>
      <w:r w:rsidRPr="00D757A6">
        <w:t>Configuration</w:t>
      </w:r>
      <w:r w:rsidRPr="00D757A6">
        <w:t>对象，接下来通过</w:t>
      </w:r>
      <w:r w:rsidRPr="00D757A6">
        <w:t>Configuration</w:t>
      </w:r>
      <w:r w:rsidRPr="00D757A6">
        <w:rPr>
          <w:rFonts w:hint="eastAsia"/>
        </w:rPr>
        <w:t>对象创建</w:t>
      </w:r>
      <w:r w:rsidRPr="00D757A6">
        <w:t>sessionFactory</w:t>
      </w:r>
      <w:r w:rsidRPr="00D757A6">
        <w:rPr>
          <w:rFonts w:hint="eastAsia"/>
        </w:rPr>
        <w:t>对象</w:t>
      </w:r>
      <w:r w:rsidRPr="00D757A6">
        <w:t>，</w:t>
      </w:r>
      <w:r w:rsidRPr="00D757A6">
        <w:rPr>
          <w:rFonts w:hint="eastAsia"/>
        </w:rPr>
        <w:t>并通过</w:t>
      </w:r>
      <w:r w:rsidRPr="00D757A6">
        <w:t>sessionFactory</w:t>
      </w:r>
      <w:r w:rsidRPr="00D757A6">
        <w:t>对象创建</w:t>
      </w:r>
      <w:r w:rsidRPr="00D757A6">
        <w:rPr>
          <w:rFonts w:hint="eastAsia"/>
        </w:rPr>
        <w:t>session</w:t>
      </w:r>
      <w:r w:rsidRPr="00D757A6">
        <w:rPr>
          <w:rFonts w:hint="eastAsia"/>
        </w:rPr>
        <w:t>，然后</w:t>
      </w:r>
      <w:r w:rsidRPr="00D757A6">
        <w:t>通过</w:t>
      </w:r>
      <w:r w:rsidRPr="00D757A6">
        <w:t>session</w:t>
      </w:r>
      <w:r w:rsidRPr="00D757A6">
        <w:t>开启事务，</w:t>
      </w:r>
      <w:r w:rsidRPr="00D757A6">
        <w:rPr>
          <w:rFonts w:hint="eastAsia"/>
        </w:rPr>
        <w:t>进行一些数据</w:t>
      </w:r>
      <w:r w:rsidRPr="00D757A6">
        <w:t>持久化操作，</w:t>
      </w:r>
      <w:r w:rsidRPr="00D757A6">
        <w:rPr>
          <w:rFonts w:hint="eastAsia"/>
        </w:rPr>
        <w:t>处理</w:t>
      </w:r>
      <w:r w:rsidRPr="00D757A6">
        <w:t>结束后需要</w:t>
      </w:r>
      <w:r w:rsidRPr="00D757A6">
        <w:rPr>
          <w:rFonts w:hint="eastAsia"/>
        </w:rPr>
        <w:t>提交</w:t>
      </w:r>
      <w:r w:rsidRPr="00D757A6">
        <w:t>事务，如果发生异常需要</w:t>
      </w:r>
      <w:r w:rsidRPr="00D757A6">
        <w:rPr>
          <w:rFonts w:hint="eastAsia"/>
        </w:rPr>
        <w:t>进行事务</w:t>
      </w:r>
      <w:r w:rsidRPr="00D757A6">
        <w:t>回滚，</w:t>
      </w:r>
      <w:r w:rsidRPr="00D757A6">
        <w:rPr>
          <w:rFonts w:hint="eastAsia"/>
        </w:rPr>
        <w:t>最终</w:t>
      </w:r>
      <w:r w:rsidRPr="00D757A6">
        <w:t>关闭</w:t>
      </w:r>
      <w:r w:rsidRPr="00D757A6">
        <w:t>session</w:t>
      </w:r>
      <w:r w:rsidRPr="00D757A6">
        <w:rPr>
          <w:rFonts w:hint="eastAsia"/>
        </w:rPr>
        <w:t>，</w:t>
      </w:r>
      <w:r w:rsidRPr="00D757A6">
        <w:t>对应</w:t>
      </w:r>
      <w:r w:rsidRPr="00D757A6">
        <w:rPr>
          <w:rFonts w:hint="eastAsia"/>
        </w:rPr>
        <w:t>代码</w:t>
      </w:r>
      <w:r w:rsidRPr="00D757A6">
        <w:t>如下</w:t>
      </w:r>
      <w:r>
        <w:t>：</w:t>
      </w:r>
    </w:p>
    <w:p w14:paraId="3BFEBA93" w14:textId="77777777" w:rsidR="00752E3D" w:rsidRDefault="00752E3D" w:rsidP="00752E3D">
      <w:pPr>
        <w:pStyle w:val="HTML0"/>
        <w:shd w:val="clear" w:color="auto" w:fill="FFFFFF"/>
        <w:ind w:left="840"/>
        <w:rPr>
          <w:rFonts w:ascii="Consolas" w:hAnsi="Consolas" w:cs="Consolas"/>
          <w:color w:val="000000"/>
          <w:sz w:val="20"/>
          <w:szCs w:val="20"/>
        </w:rPr>
      </w:pPr>
      <w:r>
        <w:rPr>
          <w:rFonts w:ascii="Consolas" w:hAnsi="Consolas" w:cs="Consolas"/>
          <w:b/>
          <w:bCs/>
          <w:color w:val="000080"/>
          <w:sz w:val="20"/>
          <w:szCs w:val="20"/>
        </w:rPr>
        <w:t xml:space="preserve">public void </w:t>
      </w:r>
      <w:proofErr w:type="spellStart"/>
      <w:r>
        <w:rPr>
          <w:rFonts w:ascii="Consolas" w:hAnsi="Consolas" w:cs="Consolas"/>
          <w:color w:val="000000"/>
          <w:sz w:val="20"/>
          <w:szCs w:val="20"/>
        </w:rPr>
        <w:t>getPersistence</w:t>
      </w:r>
      <w:proofErr w:type="spellEnd"/>
      <w:r>
        <w:rPr>
          <w:rFonts w:ascii="Consolas" w:hAnsi="Consolas" w:cs="Consolas"/>
          <w:color w:val="000000"/>
          <w:sz w:val="20"/>
          <w:szCs w:val="20"/>
        </w:rPr>
        <w:t>(){</w:t>
      </w:r>
      <w:r>
        <w:rPr>
          <w:rFonts w:ascii="Consolas" w:hAnsi="Consolas" w:cs="Consolas"/>
          <w:color w:val="000000"/>
          <w:sz w:val="20"/>
          <w:szCs w:val="20"/>
        </w:rPr>
        <w:br/>
        <w:t xml:space="preserve">    Configuration configuration=</w:t>
      </w:r>
      <w:r>
        <w:rPr>
          <w:rFonts w:ascii="Consolas" w:hAnsi="Consolas" w:cs="Consolas"/>
          <w:b/>
          <w:bCs/>
          <w:color w:val="000080"/>
          <w:sz w:val="20"/>
          <w:szCs w:val="20"/>
        </w:rPr>
        <w:t xml:space="preserve">new </w:t>
      </w:r>
      <w:r>
        <w:rPr>
          <w:rFonts w:ascii="Consolas" w:hAnsi="Consolas" w:cs="Consolas"/>
          <w:color w:val="000000"/>
          <w:sz w:val="20"/>
          <w:szCs w:val="20"/>
        </w:rPr>
        <w:t>Configuration().configure();</w:t>
      </w:r>
      <w:r>
        <w:rPr>
          <w:rFonts w:ascii="Consolas" w:hAnsi="Consolas" w:cs="Consolas"/>
          <w:color w:val="000000"/>
          <w:sz w:val="20"/>
          <w:szCs w:val="20"/>
        </w:rPr>
        <w:br/>
        <w:t xml:space="preserve">    </w:t>
      </w:r>
      <w:proofErr w:type="spellStart"/>
      <w:r>
        <w:rPr>
          <w:rFonts w:ascii="Consolas" w:hAnsi="Consolas" w:cs="Consolas"/>
          <w:color w:val="000000"/>
          <w:sz w:val="20"/>
          <w:szCs w:val="20"/>
        </w:rPr>
        <w:t>SessionFactory</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essionFactory</w:t>
      </w:r>
      <w:proofErr w:type="spellEnd"/>
      <w:r>
        <w:rPr>
          <w:rFonts w:ascii="Consolas" w:hAnsi="Consolas" w:cs="Consolas"/>
          <w:color w:val="000000"/>
          <w:sz w:val="20"/>
          <w:szCs w:val="20"/>
        </w:rPr>
        <w:t>=</w:t>
      </w:r>
      <w:proofErr w:type="spellStart"/>
      <w:r>
        <w:rPr>
          <w:rFonts w:ascii="Consolas" w:hAnsi="Consolas" w:cs="Consolas"/>
          <w:color w:val="000000"/>
          <w:sz w:val="20"/>
          <w:szCs w:val="20"/>
        </w:rPr>
        <w:t>configuration.buildSessionFactory</w:t>
      </w:r>
      <w:proofErr w:type="spellEnd"/>
      <w:r>
        <w:rPr>
          <w:rFonts w:ascii="Consolas" w:hAnsi="Consolas" w:cs="Consolas"/>
          <w:color w:val="000000"/>
          <w:sz w:val="20"/>
          <w:szCs w:val="20"/>
        </w:rPr>
        <w:t>();</w:t>
      </w:r>
      <w:r>
        <w:rPr>
          <w:rFonts w:ascii="Consolas" w:hAnsi="Consolas" w:cs="Consolas"/>
          <w:color w:val="000000"/>
          <w:sz w:val="20"/>
          <w:szCs w:val="20"/>
        </w:rPr>
        <w:br/>
        <w:t xml:space="preserve">    Session session=</w:t>
      </w:r>
      <w:r>
        <w:rPr>
          <w:rFonts w:ascii="Consolas" w:hAnsi="Consolas" w:cs="Consolas"/>
          <w:b/>
          <w:bCs/>
          <w:color w:val="000080"/>
          <w:sz w:val="20"/>
          <w:szCs w:val="20"/>
        </w:rPr>
        <w:t>null</w:t>
      </w:r>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b/>
          <w:bCs/>
          <w:color w:val="000080"/>
          <w:sz w:val="20"/>
          <w:szCs w:val="20"/>
        </w:rPr>
        <w:t>try</w:t>
      </w:r>
      <w:r>
        <w:rPr>
          <w:rFonts w:ascii="Consolas" w:hAnsi="Consolas" w:cs="Consolas"/>
          <w:color w:val="000000"/>
          <w:sz w:val="20"/>
          <w:szCs w:val="20"/>
        </w:rPr>
        <w:t>{</w:t>
      </w:r>
      <w:r>
        <w:rPr>
          <w:rFonts w:ascii="Consolas" w:hAnsi="Consolas" w:cs="Consolas"/>
          <w:color w:val="000000"/>
          <w:sz w:val="20"/>
          <w:szCs w:val="20"/>
        </w:rPr>
        <w:br/>
        <w:t xml:space="preserve">        session=</w:t>
      </w:r>
      <w:proofErr w:type="spellStart"/>
      <w:r>
        <w:rPr>
          <w:rFonts w:ascii="Consolas" w:hAnsi="Consolas" w:cs="Consolas"/>
          <w:color w:val="000000"/>
          <w:sz w:val="20"/>
          <w:szCs w:val="20"/>
        </w:rPr>
        <w:t>sessionFactory.openSession</w:t>
      </w:r>
      <w:proofErr w:type="spellEnd"/>
      <w:r>
        <w:rPr>
          <w:rFonts w:ascii="Consolas" w:hAnsi="Consolas" w:cs="Consolas"/>
          <w:color w:val="000000"/>
          <w:sz w:val="20"/>
          <w:szCs w:val="20"/>
        </w:rPr>
        <w:t>();</w:t>
      </w:r>
      <w:r>
        <w:rPr>
          <w:rFonts w:ascii="Consolas" w:hAnsi="Consolas" w:cs="Consolas"/>
          <w:color w:val="000000"/>
          <w:sz w:val="20"/>
          <w:szCs w:val="20"/>
        </w:rPr>
        <w:br/>
        <w:t xml:space="preserve">        </w:t>
      </w:r>
      <w:proofErr w:type="spellStart"/>
      <w:r>
        <w:rPr>
          <w:rFonts w:ascii="Consolas" w:hAnsi="Consolas" w:cs="Consolas"/>
          <w:color w:val="000000"/>
          <w:sz w:val="20"/>
          <w:szCs w:val="20"/>
        </w:rPr>
        <w:t>session.beginTransaction</w:t>
      </w:r>
      <w:proofErr w:type="spellEnd"/>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i/>
          <w:iCs/>
          <w:color w:val="808080"/>
          <w:sz w:val="20"/>
          <w:szCs w:val="20"/>
        </w:rPr>
        <w:t>//</w:t>
      </w:r>
      <w:proofErr w:type="spellStart"/>
      <w:r>
        <w:rPr>
          <w:rFonts w:cs="Consolas" w:hint="eastAsia"/>
          <w:i/>
          <w:iCs/>
          <w:color w:val="808080"/>
          <w:sz w:val="20"/>
          <w:szCs w:val="20"/>
        </w:rPr>
        <w:t>数据持久化操作</w:t>
      </w:r>
      <w:proofErr w:type="spellEnd"/>
      <w:r>
        <w:rPr>
          <w:rFonts w:cs="Consolas" w:hint="eastAsia"/>
          <w:i/>
          <w:iCs/>
          <w:color w:val="808080"/>
          <w:sz w:val="20"/>
          <w:szCs w:val="20"/>
        </w:rPr>
        <w:br/>
        <w:t xml:space="preserve">        </w:t>
      </w:r>
      <w:r>
        <w:rPr>
          <w:rFonts w:ascii="Consolas" w:hAnsi="Consolas" w:cs="Consolas"/>
          <w:color w:val="000000"/>
          <w:sz w:val="20"/>
          <w:szCs w:val="20"/>
        </w:rPr>
        <w:t>......</w:t>
      </w:r>
      <w:r>
        <w:rPr>
          <w:rFonts w:ascii="Consolas" w:hAnsi="Consolas" w:cs="Consolas"/>
          <w:color w:val="000000"/>
          <w:sz w:val="20"/>
          <w:szCs w:val="20"/>
        </w:rPr>
        <w:br/>
        <w:t xml:space="preserve">        </w:t>
      </w:r>
      <w:proofErr w:type="spellStart"/>
      <w:r>
        <w:rPr>
          <w:rFonts w:ascii="Consolas" w:hAnsi="Consolas" w:cs="Consolas"/>
          <w:color w:val="000000"/>
          <w:sz w:val="20"/>
          <w:szCs w:val="20"/>
        </w:rPr>
        <w:t>session.getTransaction</w:t>
      </w:r>
      <w:proofErr w:type="spellEnd"/>
      <w:r>
        <w:rPr>
          <w:rFonts w:ascii="Consolas" w:hAnsi="Consolas" w:cs="Consolas"/>
          <w:color w:val="000000"/>
          <w:sz w:val="20"/>
          <w:szCs w:val="20"/>
        </w:rPr>
        <w:t>().commit();</w:t>
      </w:r>
      <w:r>
        <w:rPr>
          <w:rFonts w:ascii="Consolas" w:hAnsi="Consolas" w:cs="Consolas"/>
          <w:color w:val="000000"/>
          <w:sz w:val="20"/>
          <w:szCs w:val="20"/>
        </w:rPr>
        <w:br/>
        <w:t xml:space="preserve">    }</w:t>
      </w:r>
      <w:r>
        <w:rPr>
          <w:rFonts w:ascii="Consolas" w:hAnsi="Consolas" w:cs="Consolas"/>
          <w:b/>
          <w:bCs/>
          <w:color w:val="000080"/>
          <w:sz w:val="20"/>
          <w:szCs w:val="20"/>
        </w:rPr>
        <w:t>catch</w:t>
      </w:r>
      <w:r>
        <w:rPr>
          <w:rFonts w:ascii="Consolas" w:hAnsi="Consolas" w:cs="Consolas"/>
          <w:color w:val="000000"/>
          <w:sz w:val="20"/>
          <w:szCs w:val="20"/>
        </w:rPr>
        <w:t>(Exception e){</w:t>
      </w:r>
      <w:r>
        <w:rPr>
          <w:rFonts w:ascii="Consolas" w:hAnsi="Consolas" w:cs="Consolas"/>
          <w:color w:val="000000"/>
          <w:sz w:val="20"/>
          <w:szCs w:val="20"/>
        </w:rPr>
        <w:br/>
        <w:t xml:space="preserve">        </w:t>
      </w:r>
      <w:proofErr w:type="spellStart"/>
      <w:r>
        <w:rPr>
          <w:rFonts w:ascii="Consolas" w:hAnsi="Consolas" w:cs="Consolas"/>
          <w:color w:val="000000"/>
          <w:sz w:val="20"/>
          <w:szCs w:val="20"/>
        </w:rPr>
        <w:t>e.printStackTrace</w:t>
      </w:r>
      <w:proofErr w:type="spellEnd"/>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i/>
          <w:iCs/>
          <w:color w:val="808080"/>
          <w:sz w:val="20"/>
          <w:szCs w:val="20"/>
        </w:rPr>
        <w:t>//</w:t>
      </w:r>
      <w:proofErr w:type="spellStart"/>
      <w:r>
        <w:rPr>
          <w:rFonts w:cs="Consolas" w:hint="eastAsia"/>
          <w:i/>
          <w:iCs/>
          <w:color w:val="808080"/>
          <w:sz w:val="20"/>
          <w:szCs w:val="20"/>
        </w:rPr>
        <w:t>进行事务回滚</w:t>
      </w:r>
      <w:proofErr w:type="spellEnd"/>
      <w:r>
        <w:rPr>
          <w:rFonts w:cs="Consolas" w:hint="eastAsia"/>
          <w:i/>
          <w:iCs/>
          <w:color w:val="808080"/>
          <w:sz w:val="20"/>
          <w:szCs w:val="20"/>
        </w:rPr>
        <w:br/>
        <w:t xml:space="preserve">        </w:t>
      </w:r>
      <w:proofErr w:type="spellStart"/>
      <w:r>
        <w:rPr>
          <w:rFonts w:ascii="Consolas" w:hAnsi="Consolas" w:cs="Consolas"/>
          <w:color w:val="000000"/>
          <w:sz w:val="20"/>
          <w:szCs w:val="20"/>
        </w:rPr>
        <w:t>session.getTransaction</w:t>
      </w:r>
      <w:proofErr w:type="spellEnd"/>
      <w:r>
        <w:rPr>
          <w:rFonts w:ascii="Consolas" w:hAnsi="Consolas" w:cs="Consolas"/>
          <w:color w:val="000000"/>
          <w:sz w:val="20"/>
          <w:szCs w:val="20"/>
        </w:rPr>
        <w:t>().rollback();</w:t>
      </w:r>
      <w:r>
        <w:rPr>
          <w:rFonts w:ascii="Consolas" w:hAnsi="Consolas" w:cs="Consolas"/>
          <w:color w:val="000000"/>
          <w:sz w:val="20"/>
          <w:szCs w:val="20"/>
        </w:rPr>
        <w:br/>
        <w:t xml:space="preserve">    }</w:t>
      </w:r>
      <w:r>
        <w:rPr>
          <w:rFonts w:ascii="Consolas" w:hAnsi="Consolas" w:cs="Consolas"/>
          <w:b/>
          <w:bCs/>
          <w:color w:val="000080"/>
          <w:sz w:val="20"/>
          <w:szCs w:val="20"/>
        </w:rPr>
        <w:t>finally</w:t>
      </w:r>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b/>
          <w:bCs/>
          <w:color w:val="000080"/>
          <w:sz w:val="20"/>
          <w:szCs w:val="20"/>
        </w:rPr>
        <w:t>if</w:t>
      </w:r>
      <w:r>
        <w:rPr>
          <w:rFonts w:ascii="Consolas" w:hAnsi="Consolas" w:cs="Consolas"/>
          <w:color w:val="000000"/>
          <w:sz w:val="20"/>
          <w:szCs w:val="20"/>
        </w:rPr>
        <w:t>(session!=</w:t>
      </w:r>
      <w:r>
        <w:rPr>
          <w:rFonts w:ascii="Consolas" w:hAnsi="Consolas" w:cs="Consolas"/>
          <w:b/>
          <w:bCs/>
          <w:color w:val="000080"/>
          <w:sz w:val="20"/>
          <w:szCs w:val="20"/>
        </w:rPr>
        <w:t>null</w:t>
      </w:r>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b/>
          <w:bCs/>
          <w:color w:val="000080"/>
          <w:sz w:val="20"/>
          <w:szCs w:val="20"/>
        </w:rPr>
        <w:t>if</w:t>
      </w:r>
      <w:r>
        <w:rPr>
          <w:rFonts w:ascii="Consolas" w:hAnsi="Consolas" w:cs="Consolas"/>
          <w:color w:val="000000"/>
          <w:sz w:val="20"/>
          <w:szCs w:val="20"/>
        </w:rPr>
        <w:t>(</w:t>
      </w:r>
      <w:proofErr w:type="spellStart"/>
      <w:r>
        <w:rPr>
          <w:rFonts w:ascii="Consolas" w:hAnsi="Consolas" w:cs="Consolas"/>
          <w:color w:val="000000"/>
          <w:sz w:val="20"/>
          <w:szCs w:val="20"/>
        </w:rPr>
        <w:t>session.isOpen</w:t>
      </w:r>
      <w:proofErr w:type="spellEnd"/>
      <w:r>
        <w:rPr>
          <w:rFonts w:ascii="Consolas" w:hAnsi="Consolas" w:cs="Consolas"/>
          <w:color w:val="000000"/>
          <w:sz w:val="20"/>
          <w:szCs w:val="20"/>
        </w:rPr>
        <w:t>()){</w:t>
      </w:r>
      <w:r>
        <w:rPr>
          <w:rFonts w:ascii="Consolas" w:hAnsi="Consolas" w:cs="Consolas"/>
          <w:color w:val="000000"/>
          <w:sz w:val="20"/>
          <w:szCs w:val="20"/>
        </w:rPr>
        <w:br/>
        <w:t xml:space="preserve">                </w:t>
      </w:r>
      <w:proofErr w:type="spellStart"/>
      <w:r>
        <w:rPr>
          <w:rFonts w:ascii="Consolas" w:hAnsi="Consolas" w:cs="Consolas"/>
          <w:color w:val="000000"/>
          <w:sz w:val="20"/>
          <w:szCs w:val="20"/>
        </w:rPr>
        <w:t>session.close</w:t>
      </w:r>
      <w:proofErr w:type="spellEnd"/>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color w:val="000000"/>
          <w:sz w:val="20"/>
          <w:szCs w:val="20"/>
        </w:rPr>
        <w:br/>
        <w:t xml:space="preserve">        }</w:t>
      </w:r>
      <w:r>
        <w:rPr>
          <w:rFonts w:ascii="Consolas" w:hAnsi="Consolas" w:cs="Consolas"/>
          <w:color w:val="000000"/>
          <w:sz w:val="20"/>
          <w:szCs w:val="20"/>
        </w:rPr>
        <w:br/>
        <w:t xml:space="preserve">    }</w:t>
      </w:r>
      <w:r>
        <w:rPr>
          <w:rFonts w:ascii="Consolas" w:hAnsi="Consolas" w:cs="Consolas"/>
          <w:color w:val="000000"/>
          <w:sz w:val="20"/>
          <w:szCs w:val="20"/>
        </w:rPr>
        <w:br/>
        <w:t>}</w:t>
      </w:r>
    </w:p>
    <w:p w14:paraId="36486DB3" w14:textId="0F95616D" w:rsidR="00752E3D" w:rsidRDefault="00752E3D" w:rsidP="00806FF4">
      <w:pPr>
        <w:pStyle w:val="a9"/>
        <w:ind w:firstLine="480"/>
      </w:pPr>
      <w:r>
        <w:rPr>
          <w:rFonts w:hint="eastAsia"/>
        </w:rPr>
        <w:t>而</w:t>
      </w:r>
      <w:r>
        <w:t>用</w:t>
      </w:r>
      <w:r>
        <w:t>Spring</w:t>
      </w:r>
      <w:r>
        <w:t>对</w:t>
      </w:r>
      <w:r>
        <w:t>Hibernate</w:t>
      </w:r>
      <w:r>
        <w:t>进行管理时会大大简化这个步骤，</w:t>
      </w:r>
      <w:r>
        <w:t>Spring</w:t>
      </w:r>
      <w:r>
        <w:rPr>
          <w:rFonts w:hint="eastAsia"/>
        </w:rPr>
        <w:t>提供</w:t>
      </w:r>
      <w:r>
        <w:t>了</w:t>
      </w:r>
      <w:r>
        <w:t>HibernateTemplate</w:t>
      </w:r>
      <w:r>
        <w:t>类，这个类对</w:t>
      </w:r>
      <w:r>
        <w:t>Session</w:t>
      </w:r>
      <w:r>
        <w:t>等</w:t>
      </w:r>
      <w:r>
        <w:rPr>
          <w:rFonts w:hint="eastAsia"/>
        </w:rPr>
        <w:t>进行</w:t>
      </w:r>
      <w:r>
        <w:t>了封装，</w:t>
      </w:r>
      <w:r>
        <w:rPr>
          <w:rFonts w:hint="eastAsia"/>
        </w:rPr>
        <w:t>并且</w:t>
      </w:r>
      <w:r>
        <w:t>会自动提交事务，</w:t>
      </w:r>
      <w:r>
        <w:rPr>
          <w:rFonts w:hint="eastAsia"/>
        </w:rPr>
        <w:t>不需要</w:t>
      </w:r>
      <w:r>
        <w:t>开发者手动</w:t>
      </w:r>
      <w:r>
        <w:rPr>
          <w:rFonts w:hint="eastAsia"/>
        </w:rPr>
        <w:t>开启</w:t>
      </w:r>
      <w:r>
        <w:t>事务和提交事务，只需要</w:t>
      </w:r>
      <w:r>
        <w:rPr>
          <w:rFonts w:hint="eastAsia"/>
        </w:rPr>
        <w:t>将</w:t>
      </w:r>
      <w:r>
        <w:t>对象进行</w:t>
      </w:r>
      <w:r>
        <w:t>save</w:t>
      </w:r>
      <w:r>
        <w:t>操作即可。</w:t>
      </w:r>
      <w:r w:rsidR="00D01A7D">
        <w:fldChar w:fldCharType="begin"/>
      </w:r>
      <w:r w:rsidR="00D01A7D">
        <w:instrText xml:space="preserve"> REF _Ref496426770 \h </w:instrText>
      </w:r>
      <w:r w:rsidR="00D01A7D">
        <w:fldChar w:fldCharType="separate"/>
      </w:r>
      <w:r w:rsidR="00DA563F">
        <w:rPr>
          <w:rFonts w:hint="eastAsia"/>
        </w:rPr>
        <w:t>图</w:t>
      </w:r>
      <w:r w:rsidR="00DA563F">
        <w:rPr>
          <w:rFonts w:hint="eastAsia"/>
        </w:rPr>
        <w:t xml:space="preserve"> </w:t>
      </w:r>
      <w:r w:rsidR="00DA563F">
        <w:t>24</w:t>
      </w:r>
      <w:r w:rsidR="00D01A7D">
        <w:fldChar w:fldCharType="end"/>
      </w:r>
      <w:r>
        <w:rPr>
          <w:rFonts w:hint="eastAsia"/>
        </w:rPr>
        <w:t>是</w:t>
      </w:r>
      <w:r>
        <w:t>Spring</w:t>
      </w:r>
      <w:r>
        <w:t>对</w:t>
      </w:r>
      <w:r>
        <w:t>Hibernate</w:t>
      </w:r>
      <w:r>
        <w:t>的配置。</w:t>
      </w:r>
    </w:p>
    <w:p w14:paraId="2B7D2286" w14:textId="77777777" w:rsidR="00D01A7D" w:rsidRDefault="00752E3D" w:rsidP="00D01A7D">
      <w:pPr>
        <w:keepNext/>
      </w:pPr>
      <w:r>
        <w:rPr>
          <w:noProof/>
        </w:rPr>
        <w:lastRenderedPageBreak/>
        <w:drawing>
          <wp:inline distT="0" distB="0" distL="0" distR="0" wp14:anchorId="1822B176" wp14:editId="05FEC7C6">
            <wp:extent cx="5235979" cy="520446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40372" cy="5208827"/>
                    </a:xfrm>
                    <a:prstGeom prst="rect">
                      <a:avLst/>
                    </a:prstGeom>
                  </pic:spPr>
                </pic:pic>
              </a:graphicData>
            </a:graphic>
          </wp:inline>
        </w:drawing>
      </w:r>
    </w:p>
    <w:p w14:paraId="13A52CC5" w14:textId="215E5D1F" w:rsidR="00752E3D" w:rsidRDefault="00D01A7D" w:rsidP="00D01A7D">
      <w:pPr>
        <w:pStyle w:val="aff8"/>
        <w:jc w:val="center"/>
      </w:pPr>
      <w:bookmarkStart w:id="83" w:name="_Ref4964267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24</w:t>
      </w:r>
      <w:r>
        <w:fldChar w:fldCharType="end"/>
      </w:r>
      <w:bookmarkEnd w:id="83"/>
      <w:r>
        <w:t xml:space="preserve"> Spring</w:t>
      </w:r>
      <w:r>
        <w:t>配置</w:t>
      </w:r>
      <w:r>
        <w:t>Hibernate</w:t>
      </w:r>
      <w:r>
        <w:t>的</w:t>
      </w:r>
      <w:r>
        <w:t>XML</w:t>
      </w:r>
      <w:r>
        <w:t>文件</w:t>
      </w:r>
    </w:p>
    <w:p w14:paraId="42B332A5" w14:textId="66ADC3C8" w:rsidR="00752E3D" w:rsidRDefault="00752E3D" w:rsidP="00D01A7D">
      <w:pPr>
        <w:pStyle w:val="a9"/>
        <w:ind w:firstLine="480"/>
      </w:pPr>
      <w:r>
        <w:rPr>
          <w:rFonts w:hint="eastAsia"/>
        </w:rPr>
        <w:t>在</w:t>
      </w:r>
      <w:r>
        <w:t>Spring</w:t>
      </w:r>
      <w:r>
        <w:rPr>
          <w:rFonts w:hint="eastAsia"/>
        </w:rPr>
        <w:t>配置</w:t>
      </w:r>
      <w:r>
        <w:t>文件中加入</w:t>
      </w:r>
      <w:r>
        <w:t>Hibernate</w:t>
      </w:r>
      <w:r>
        <w:rPr>
          <w:rFonts w:hint="eastAsia"/>
        </w:rPr>
        <w:t>相关</w:t>
      </w:r>
      <w:r>
        <w:t>的配置之后，</w:t>
      </w:r>
      <w:r>
        <w:rPr>
          <w:rFonts w:hint="eastAsia"/>
        </w:rPr>
        <w:t>对</w:t>
      </w:r>
      <w:r>
        <w:t>数据持久化的操作</w:t>
      </w:r>
      <w:r w:rsidR="00D01A7D">
        <w:rPr>
          <w:rFonts w:hint="eastAsia"/>
        </w:rPr>
        <w:t>如下</w:t>
      </w:r>
      <w:r w:rsidR="00D01A7D">
        <w:fldChar w:fldCharType="begin"/>
      </w:r>
      <w:r w:rsidR="00D01A7D">
        <w:instrText xml:space="preserve"> </w:instrText>
      </w:r>
      <w:r w:rsidR="00D01A7D">
        <w:rPr>
          <w:rFonts w:hint="eastAsia"/>
        </w:rPr>
        <w:instrText>REF _Ref496426826 \h</w:instrText>
      </w:r>
      <w:r w:rsidR="00D01A7D">
        <w:instrText xml:space="preserve"> </w:instrText>
      </w:r>
      <w:r w:rsidR="00D01A7D">
        <w:fldChar w:fldCharType="separate"/>
      </w:r>
      <w:r w:rsidR="00DA563F">
        <w:rPr>
          <w:rFonts w:hint="eastAsia"/>
        </w:rPr>
        <w:t>图</w:t>
      </w:r>
      <w:r w:rsidR="00DA563F">
        <w:rPr>
          <w:rFonts w:hint="eastAsia"/>
        </w:rPr>
        <w:t xml:space="preserve"> </w:t>
      </w:r>
      <w:r w:rsidR="00DA563F">
        <w:t>25</w:t>
      </w:r>
      <w:r w:rsidR="00D01A7D">
        <w:fldChar w:fldCharType="end"/>
      </w:r>
      <w:r>
        <w:t>所示。</w:t>
      </w:r>
      <w:r>
        <w:rPr>
          <w:rFonts w:hint="eastAsia"/>
        </w:rPr>
        <w:t>只需要在使用</w:t>
      </w:r>
      <w:r>
        <w:t>sessionFactory</w:t>
      </w:r>
      <w:r>
        <w:rPr>
          <w:rFonts w:hint="eastAsia"/>
        </w:rPr>
        <w:t>之前</w:t>
      </w:r>
      <w:r>
        <w:t>对其进行类型</w:t>
      </w:r>
      <w:r>
        <w:rPr>
          <w:rFonts w:hint="eastAsia"/>
        </w:rPr>
        <w:t>声明</w:t>
      </w:r>
      <w:r>
        <w:t>，</w:t>
      </w:r>
      <w:r>
        <w:rPr>
          <w:rFonts w:hint="eastAsia"/>
        </w:rPr>
        <w:t>后续可以</w:t>
      </w:r>
      <w:r>
        <w:t>通过</w:t>
      </w:r>
      <w:r>
        <w:t>getCurrentSession</w:t>
      </w:r>
      <w:r>
        <w:rPr>
          <w:rFonts w:hint="eastAsia"/>
        </w:rPr>
        <w:t>得到</w:t>
      </w:r>
      <w:r>
        <w:t>session</w:t>
      </w:r>
      <w:r>
        <w:t>对象，</w:t>
      </w:r>
      <w:r>
        <w:rPr>
          <w:rFonts w:hint="eastAsia"/>
        </w:rPr>
        <w:t>然后</w:t>
      </w:r>
      <w:r>
        <w:t>进行</w:t>
      </w:r>
      <w:r>
        <w:rPr>
          <w:rFonts w:hint="eastAsia"/>
        </w:rPr>
        <w:t>数据库</w:t>
      </w:r>
      <w:r>
        <w:t>的相关操作</w:t>
      </w:r>
      <w:r>
        <w:rPr>
          <w:rFonts w:hint="eastAsia"/>
        </w:rPr>
        <w:t>，</w:t>
      </w:r>
      <w:r>
        <w:t>Spring</w:t>
      </w:r>
      <w:r>
        <w:t>会进行后续的处理。</w:t>
      </w:r>
    </w:p>
    <w:p w14:paraId="58DA575D" w14:textId="77777777" w:rsidR="00D01A7D" w:rsidRDefault="00752E3D" w:rsidP="00D01A7D">
      <w:pPr>
        <w:keepNext/>
      </w:pPr>
      <w:r>
        <w:rPr>
          <w:noProof/>
        </w:rPr>
        <w:drawing>
          <wp:inline distT="0" distB="0" distL="0" distR="0" wp14:anchorId="1A42AA7C" wp14:editId="0A930954">
            <wp:extent cx="5274310" cy="20523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052320"/>
                    </a:xfrm>
                    <a:prstGeom prst="rect">
                      <a:avLst/>
                    </a:prstGeom>
                  </pic:spPr>
                </pic:pic>
              </a:graphicData>
            </a:graphic>
          </wp:inline>
        </w:drawing>
      </w:r>
    </w:p>
    <w:p w14:paraId="6FAABCCE" w14:textId="6DB9730A" w:rsidR="00752E3D" w:rsidRDefault="00D01A7D" w:rsidP="00D01A7D">
      <w:pPr>
        <w:pStyle w:val="aff8"/>
        <w:jc w:val="center"/>
      </w:pPr>
      <w:bookmarkStart w:id="84" w:name="_Ref4964268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25</w:t>
      </w:r>
      <w:r>
        <w:fldChar w:fldCharType="end"/>
      </w:r>
      <w:bookmarkEnd w:id="84"/>
      <w:r>
        <w:t xml:space="preserve"> </w:t>
      </w:r>
      <w:r>
        <w:t>持久化操作示意代码</w:t>
      </w:r>
    </w:p>
    <w:p w14:paraId="6D276CD3" w14:textId="77777777" w:rsidR="00752E3D" w:rsidRPr="00752E3D" w:rsidRDefault="00752E3D" w:rsidP="00752E3D">
      <w:pPr>
        <w:rPr>
          <w:lang w:val="x-none"/>
        </w:rPr>
      </w:pPr>
    </w:p>
    <w:p w14:paraId="240C1E6E" w14:textId="666DC593" w:rsidR="00F1284B" w:rsidRPr="0056705A" w:rsidRDefault="00363346" w:rsidP="001E7583">
      <w:pPr>
        <w:pStyle w:val="2"/>
      </w:pPr>
      <w:bookmarkStart w:id="85" w:name="_Toc496539642"/>
      <w:proofErr w:type="spellStart"/>
      <w:r w:rsidRPr="0056705A">
        <w:lastRenderedPageBreak/>
        <w:t>功能</w:t>
      </w:r>
      <w:r w:rsidR="00F1284B" w:rsidRPr="0056705A">
        <w:t>模块详细设计</w:t>
      </w:r>
      <w:r w:rsidR="005434D0">
        <w:rPr>
          <w:rFonts w:hint="eastAsia"/>
          <w:lang w:eastAsia="zh-CN"/>
        </w:rPr>
        <w:t>与</w:t>
      </w:r>
      <w:r w:rsidR="005434D0">
        <w:rPr>
          <w:lang w:eastAsia="zh-CN"/>
        </w:rPr>
        <w:t>实现</w:t>
      </w:r>
      <w:bookmarkEnd w:id="85"/>
      <w:proofErr w:type="spellEnd"/>
    </w:p>
    <w:p w14:paraId="7FF8258B" w14:textId="4BB33289" w:rsidR="00156F00" w:rsidRPr="0056705A" w:rsidRDefault="001E7583" w:rsidP="001E7583">
      <w:pPr>
        <w:pStyle w:val="3"/>
      </w:pPr>
      <w:bookmarkStart w:id="86" w:name="_Toc496539643"/>
      <w:proofErr w:type="spellStart"/>
      <w:r>
        <w:rPr>
          <w:rFonts w:hint="eastAsia"/>
        </w:rPr>
        <w:t>系统</w:t>
      </w:r>
      <w:r>
        <w:t>登录</w:t>
      </w:r>
      <w:r>
        <w:rPr>
          <w:rFonts w:hint="eastAsia"/>
        </w:rPr>
        <w:t>模块</w:t>
      </w:r>
      <w:r>
        <w:t>详细设计</w:t>
      </w:r>
      <w:r w:rsidR="005434D0">
        <w:rPr>
          <w:rFonts w:hint="eastAsia"/>
          <w:lang w:eastAsia="zh-CN"/>
        </w:rPr>
        <w:t>与实现</w:t>
      </w:r>
      <w:bookmarkEnd w:id="86"/>
      <w:proofErr w:type="spellEnd"/>
    </w:p>
    <w:p w14:paraId="27BCB463" w14:textId="573C83BC" w:rsidR="00113FE6" w:rsidRDefault="00113FE6" w:rsidP="00DB1A76">
      <w:pPr>
        <w:pStyle w:val="a9"/>
        <w:ind w:firstLine="480"/>
      </w:pPr>
      <w:r>
        <w:rPr>
          <w:rFonts w:hint="eastAsia"/>
        </w:rPr>
        <w:t>系统</w:t>
      </w:r>
      <w:r>
        <w:t>登录是整个系统的入口，</w:t>
      </w:r>
      <w:r>
        <w:rPr>
          <w:rFonts w:hint="eastAsia"/>
        </w:rPr>
        <w:t>用户</w:t>
      </w:r>
      <w:r>
        <w:t>需要</w:t>
      </w:r>
      <w:r>
        <w:rPr>
          <w:rFonts w:hint="eastAsia"/>
        </w:rPr>
        <w:t>输入用户名</w:t>
      </w:r>
      <w:r>
        <w:t>和密码，</w:t>
      </w:r>
      <w:r>
        <w:rPr>
          <w:rFonts w:hint="eastAsia"/>
        </w:rPr>
        <w:t>点击</w:t>
      </w:r>
      <w:r>
        <w:t>登录按钮</w:t>
      </w:r>
      <w:r>
        <w:rPr>
          <w:rFonts w:hint="eastAsia"/>
        </w:rPr>
        <w:t>提交</w:t>
      </w:r>
      <w:r>
        <w:t>。如果</w:t>
      </w:r>
      <w:r>
        <w:rPr>
          <w:rFonts w:hint="eastAsia"/>
        </w:rPr>
        <w:t>提交</w:t>
      </w:r>
      <w:r>
        <w:t>的信息没有验证通过，</w:t>
      </w:r>
      <w:r>
        <w:rPr>
          <w:rFonts w:hint="eastAsia"/>
        </w:rPr>
        <w:t>则</w:t>
      </w:r>
      <w:r>
        <w:t>会提示用户名或者密码错误，</w:t>
      </w:r>
      <w:r>
        <w:rPr>
          <w:rFonts w:hint="eastAsia"/>
        </w:rPr>
        <w:t>用户</w:t>
      </w:r>
      <w:r>
        <w:t>需要重新输入用户名和密码</w:t>
      </w:r>
      <w:r>
        <w:rPr>
          <w:rFonts w:hint="eastAsia"/>
        </w:rPr>
        <w:t>；</w:t>
      </w:r>
      <w:r>
        <w:t>否则</w:t>
      </w:r>
      <w:r>
        <w:rPr>
          <w:rFonts w:hint="eastAsia"/>
        </w:rPr>
        <w:t>系统</w:t>
      </w:r>
      <w:r>
        <w:t>会</w:t>
      </w:r>
      <w:r>
        <w:rPr>
          <w:rFonts w:hint="eastAsia"/>
        </w:rPr>
        <w:t>根据</w:t>
      </w:r>
      <w:r>
        <w:t>用户的账号判定用户的身份，并</w:t>
      </w:r>
      <w:r>
        <w:rPr>
          <w:rFonts w:hint="eastAsia"/>
        </w:rPr>
        <w:t>跳转</w:t>
      </w:r>
      <w:r>
        <w:t>到</w:t>
      </w:r>
      <w:r>
        <w:rPr>
          <w:rFonts w:hint="eastAsia"/>
        </w:rPr>
        <w:t>对应</w:t>
      </w:r>
      <w:r>
        <w:t>的</w:t>
      </w:r>
      <w:r>
        <w:rPr>
          <w:rFonts w:hint="eastAsia"/>
        </w:rPr>
        <w:t>系统</w:t>
      </w:r>
      <w:r>
        <w:t>页面</w:t>
      </w:r>
      <w:r>
        <w:rPr>
          <w:rFonts w:hint="eastAsia"/>
        </w:rPr>
        <w:t>，详细</w:t>
      </w:r>
      <w:r>
        <w:t>流程如</w:t>
      </w:r>
      <w:r>
        <w:fldChar w:fldCharType="begin"/>
      </w:r>
      <w:r>
        <w:instrText xml:space="preserve"> REF _Ref496272497 \h </w:instrText>
      </w:r>
      <w:r w:rsidR="00DB1A76">
        <w:instrText xml:space="preserve"> \* MERGEFORMAT </w:instrText>
      </w:r>
      <w:r>
        <w:fldChar w:fldCharType="separate"/>
      </w:r>
      <w:r w:rsidR="00DA563F">
        <w:rPr>
          <w:rFonts w:hint="eastAsia"/>
        </w:rPr>
        <w:t>图</w:t>
      </w:r>
      <w:r w:rsidR="00DA563F">
        <w:rPr>
          <w:rFonts w:hint="eastAsia"/>
        </w:rPr>
        <w:t xml:space="preserve"> </w:t>
      </w:r>
      <w:r w:rsidR="00DA563F">
        <w:t>26</w:t>
      </w:r>
      <w:r>
        <w:fldChar w:fldCharType="end"/>
      </w:r>
      <w:r>
        <w:t>所示</w:t>
      </w:r>
      <w:r>
        <w:rPr>
          <w:rFonts w:hint="eastAsia"/>
        </w:rPr>
        <w:t>。</w:t>
      </w:r>
    </w:p>
    <w:p w14:paraId="3A7641A9" w14:textId="77777777" w:rsidR="00113FE6" w:rsidRDefault="00113FE6" w:rsidP="00113FE6">
      <w:pPr>
        <w:pStyle w:val="a9"/>
        <w:keepNext/>
        <w:spacing w:line="240" w:lineRule="auto"/>
        <w:ind w:firstLine="480"/>
        <w:jc w:val="center"/>
      </w:pPr>
      <w:r>
        <w:object w:dxaOrig="3564" w:dyaOrig="5100" w14:anchorId="17A85DDC">
          <v:shape id="_x0000_i1027" type="#_x0000_t75" style="width:198pt;height:282.6pt" o:ole="">
            <v:imagedata r:id="rId47" o:title=""/>
          </v:shape>
          <o:OLEObject Type="Embed" ProgID="Visio.Drawing.15" ShapeID="_x0000_i1027" DrawAspect="Content" ObjectID="_1570282164" r:id="rId48"/>
        </w:object>
      </w:r>
    </w:p>
    <w:p w14:paraId="077255AA" w14:textId="49C7B085" w:rsidR="00113FE6" w:rsidRPr="00896C53" w:rsidRDefault="00113FE6" w:rsidP="00113FE6">
      <w:pPr>
        <w:pStyle w:val="aff8"/>
        <w:jc w:val="center"/>
      </w:pPr>
      <w:bookmarkStart w:id="87" w:name="_Ref4962724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26</w:t>
      </w:r>
      <w:r>
        <w:fldChar w:fldCharType="end"/>
      </w:r>
      <w:bookmarkEnd w:id="87"/>
      <w:r>
        <w:t xml:space="preserve"> </w:t>
      </w:r>
      <w:r>
        <w:rPr>
          <w:rFonts w:hint="eastAsia"/>
        </w:rPr>
        <w:t>系统</w:t>
      </w:r>
      <w:r>
        <w:t>登录</w:t>
      </w:r>
      <w:r>
        <w:rPr>
          <w:rFonts w:hint="eastAsia"/>
        </w:rPr>
        <w:t>模块</w:t>
      </w:r>
      <w:r>
        <w:t>流程图</w:t>
      </w:r>
    </w:p>
    <w:p w14:paraId="43240061" w14:textId="7CC34372" w:rsidR="003C1ECB" w:rsidRPr="0056705A" w:rsidRDefault="003C1ECB" w:rsidP="004875C7">
      <w:pPr>
        <w:pStyle w:val="a9"/>
        <w:spacing w:line="240" w:lineRule="auto"/>
        <w:ind w:firstLineChars="0" w:firstLine="0"/>
        <w:jc w:val="center"/>
      </w:pPr>
    </w:p>
    <w:p w14:paraId="603C60D9" w14:textId="2A212BCF" w:rsidR="008E0344" w:rsidRDefault="00635D76" w:rsidP="00576D18">
      <w:pPr>
        <w:pStyle w:val="a9"/>
        <w:ind w:firstLine="480"/>
        <w:rPr>
          <w:color w:val="FF0000"/>
        </w:rPr>
      </w:pPr>
      <w:r w:rsidRPr="0056705A">
        <w:t>用户角色管理将会严格按照需求分析中的用例所展示内容进行设计</w:t>
      </w:r>
      <w:r w:rsidR="00CA059A" w:rsidRPr="0056705A">
        <w:t>区分</w:t>
      </w:r>
      <w:r w:rsidRPr="0056705A">
        <w:t>，</w:t>
      </w:r>
      <w:r w:rsidR="00E33438">
        <w:rPr>
          <w:rFonts w:hint="eastAsia"/>
        </w:rPr>
        <w:t>管理员创建用户信息</w:t>
      </w:r>
      <w:r w:rsidR="00E33438">
        <w:t>时，</w:t>
      </w:r>
      <w:r w:rsidR="00E33438">
        <w:rPr>
          <w:rFonts w:hint="eastAsia"/>
        </w:rPr>
        <w:t>会根据用户</w:t>
      </w:r>
      <w:r w:rsidR="00E33438">
        <w:t>的角色</w:t>
      </w:r>
      <w:r w:rsidR="00E33438">
        <w:rPr>
          <w:rFonts w:hint="eastAsia"/>
        </w:rPr>
        <w:t>放入</w:t>
      </w:r>
      <w:r w:rsidR="00E33438">
        <w:t>到不同的用户信息表中，</w:t>
      </w:r>
      <w:r w:rsidR="00E33438">
        <w:rPr>
          <w:rFonts w:hint="eastAsia"/>
        </w:rPr>
        <w:t>并</w:t>
      </w:r>
      <w:r w:rsidR="00E33438">
        <w:t>附带不同的</w:t>
      </w:r>
      <w:r w:rsidR="00E33438">
        <w:rPr>
          <w:rFonts w:hint="eastAsia"/>
        </w:rPr>
        <w:t>操作</w:t>
      </w:r>
      <w:r w:rsidR="004E4159">
        <w:t>权限</w:t>
      </w:r>
      <w:r w:rsidR="008E0344" w:rsidRPr="004E4159">
        <w:rPr>
          <w:rFonts w:hint="eastAsia"/>
          <w:color w:val="FF0000"/>
        </w:rPr>
        <w:t>对应</w:t>
      </w:r>
      <w:r w:rsidR="008E0344" w:rsidRPr="004E4159">
        <w:rPr>
          <w:color w:val="FF0000"/>
        </w:rPr>
        <w:t>的操作界面</w:t>
      </w:r>
      <w:r w:rsidR="00576D18">
        <w:rPr>
          <w:color w:val="FF0000"/>
        </w:rPr>
        <w:t>如下</w:t>
      </w:r>
      <w:r w:rsidR="00576D18">
        <w:rPr>
          <w:color w:val="FF0000"/>
        </w:rPr>
        <w:fldChar w:fldCharType="begin"/>
      </w:r>
      <w:r w:rsidR="00576D18">
        <w:rPr>
          <w:color w:val="FF0000"/>
        </w:rPr>
        <w:instrText xml:space="preserve"> REF _Ref496427982 \h </w:instrText>
      </w:r>
      <w:r w:rsidR="00576D18">
        <w:rPr>
          <w:color w:val="FF0000"/>
        </w:rPr>
      </w:r>
      <w:r w:rsidR="00576D18">
        <w:rPr>
          <w:color w:val="FF0000"/>
        </w:rPr>
        <w:fldChar w:fldCharType="separate"/>
      </w:r>
      <w:r w:rsidR="00DA563F">
        <w:rPr>
          <w:rFonts w:hint="eastAsia"/>
        </w:rPr>
        <w:t>图</w:t>
      </w:r>
      <w:r w:rsidR="00DA563F">
        <w:rPr>
          <w:rFonts w:hint="eastAsia"/>
        </w:rPr>
        <w:t xml:space="preserve"> </w:t>
      </w:r>
      <w:r w:rsidR="00DA563F">
        <w:t>27</w:t>
      </w:r>
      <w:r w:rsidR="00576D18">
        <w:rPr>
          <w:color w:val="FF0000"/>
        </w:rPr>
        <w:fldChar w:fldCharType="end"/>
      </w:r>
      <w:r w:rsidR="008E0344" w:rsidRPr="004E4159">
        <w:rPr>
          <w:color w:val="FF0000"/>
        </w:rPr>
        <w:t>所示。</w:t>
      </w:r>
    </w:p>
    <w:p w14:paraId="6D93788E" w14:textId="77777777" w:rsidR="00576D18" w:rsidRDefault="00576D18" w:rsidP="00576D18">
      <w:pPr>
        <w:pStyle w:val="aff8"/>
        <w:keepNext/>
        <w:jc w:val="center"/>
      </w:pPr>
      <w:r w:rsidRPr="00576D18">
        <w:rPr>
          <w:noProof/>
        </w:rPr>
        <w:lastRenderedPageBreak/>
        <w:drawing>
          <wp:inline distT="0" distB="0" distL="0" distR="0" wp14:anchorId="602DDAE1" wp14:editId="51285E35">
            <wp:extent cx="5045710" cy="2293505"/>
            <wp:effectExtent l="0" t="0" r="889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屏幕快照 2017-10-22 09.28.47.png"/>
                    <pic:cNvPicPr/>
                  </pic:nvPicPr>
                  <pic:blipFill>
                    <a:blip r:embed="rId49">
                      <a:extLst>
                        <a:ext uri="{28A0092B-C50C-407E-A947-70E740481C1C}">
                          <a14:useLocalDpi xmlns:a14="http://schemas.microsoft.com/office/drawing/2010/main" val="0"/>
                        </a:ext>
                      </a:extLst>
                    </a:blip>
                    <a:stretch>
                      <a:fillRect/>
                    </a:stretch>
                  </pic:blipFill>
                  <pic:spPr>
                    <a:xfrm>
                      <a:off x="0" y="0"/>
                      <a:ext cx="5049002" cy="2295001"/>
                    </a:xfrm>
                    <a:prstGeom prst="rect">
                      <a:avLst/>
                    </a:prstGeom>
                  </pic:spPr>
                </pic:pic>
              </a:graphicData>
            </a:graphic>
          </wp:inline>
        </w:drawing>
      </w:r>
    </w:p>
    <w:p w14:paraId="3143AAF0" w14:textId="4F1A0845" w:rsidR="004E4159" w:rsidRDefault="00576D18" w:rsidP="00576D18">
      <w:pPr>
        <w:pStyle w:val="aff8"/>
        <w:jc w:val="center"/>
      </w:pPr>
      <w:bookmarkStart w:id="88" w:name="_Ref4964279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27</w:t>
      </w:r>
      <w:r>
        <w:fldChar w:fldCharType="end"/>
      </w:r>
      <w:bookmarkEnd w:id="88"/>
      <w:r>
        <w:t xml:space="preserve"> </w:t>
      </w:r>
      <w:r>
        <w:t>登录界面示意图</w:t>
      </w:r>
    </w:p>
    <w:p w14:paraId="77A2054B" w14:textId="170F56A1" w:rsidR="003D1E11" w:rsidRDefault="00E80531" w:rsidP="003D1E11">
      <w:pPr>
        <w:pStyle w:val="3"/>
      </w:pPr>
      <w:bookmarkStart w:id="89" w:name="_Toc496539644"/>
      <w:r>
        <w:rPr>
          <w:rFonts w:hint="eastAsia"/>
          <w:lang w:eastAsia="zh-CN"/>
        </w:rPr>
        <w:t>学生</w:t>
      </w:r>
      <w:r>
        <w:rPr>
          <w:lang w:eastAsia="zh-CN"/>
        </w:rPr>
        <w:t>在线考试</w:t>
      </w:r>
      <w:proofErr w:type="spellStart"/>
      <w:r w:rsidR="008E0FAE" w:rsidRPr="0056705A">
        <w:t>模块详细设计</w:t>
      </w:r>
      <w:r w:rsidR="005434D0">
        <w:rPr>
          <w:rFonts w:hint="eastAsia"/>
          <w:lang w:eastAsia="zh-CN"/>
        </w:rPr>
        <w:t>与</w:t>
      </w:r>
      <w:r w:rsidR="005434D0">
        <w:rPr>
          <w:lang w:eastAsia="zh-CN"/>
        </w:rPr>
        <w:t>实现</w:t>
      </w:r>
      <w:bookmarkEnd w:id="89"/>
      <w:proofErr w:type="spellEnd"/>
    </w:p>
    <w:p w14:paraId="1DB20E3A" w14:textId="4CC53825" w:rsidR="003D1E11" w:rsidRDefault="003D1E11" w:rsidP="00576D18">
      <w:pPr>
        <w:pStyle w:val="a9"/>
        <w:ind w:firstLine="480"/>
      </w:pPr>
      <w:r>
        <w:rPr>
          <w:rFonts w:hint="eastAsia"/>
        </w:rPr>
        <w:t>学生</w:t>
      </w:r>
      <w:r>
        <w:t>在线考试是整个系统的核心模块</w:t>
      </w:r>
      <w:r>
        <w:rPr>
          <w:rFonts w:hint="eastAsia"/>
        </w:rPr>
        <w:t>，</w:t>
      </w:r>
      <w:r>
        <w:t>考生</w:t>
      </w:r>
      <w:r>
        <w:rPr>
          <w:rFonts w:hint="eastAsia"/>
        </w:rPr>
        <w:t>在</w:t>
      </w:r>
      <w:r>
        <w:t>登录考试系统后，</w:t>
      </w:r>
      <w:r>
        <w:rPr>
          <w:rFonts w:hint="eastAsia"/>
        </w:rPr>
        <w:t>需要</w:t>
      </w:r>
      <w:r>
        <w:t>点击在线考试选项，</w:t>
      </w:r>
      <w:r>
        <w:rPr>
          <w:rFonts w:hint="eastAsia"/>
        </w:rPr>
        <w:t>系统</w:t>
      </w:r>
      <w:r>
        <w:t>会判断该学生</w:t>
      </w:r>
      <w:r>
        <w:rPr>
          <w:rFonts w:hint="eastAsia"/>
        </w:rPr>
        <w:t>是否</w:t>
      </w:r>
      <w:r>
        <w:t>具备考试资格</w:t>
      </w:r>
      <w:r>
        <w:rPr>
          <w:rFonts w:hint="eastAsia"/>
        </w:rPr>
        <w:t>。如果学生</w:t>
      </w:r>
      <w:r>
        <w:t>不具备</w:t>
      </w:r>
      <w:r>
        <w:rPr>
          <w:rFonts w:hint="eastAsia"/>
        </w:rPr>
        <w:t>考试</w:t>
      </w:r>
      <w:r>
        <w:t>资格，</w:t>
      </w:r>
      <w:r>
        <w:rPr>
          <w:rFonts w:hint="eastAsia"/>
        </w:rPr>
        <w:t>则</w:t>
      </w:r>
      <w:r>
        <w:t>直接退出；如果具备考试资格，</w:t>
      </w:r>
      <w:r>
        <w:rPr>
          <w:rFonts w:hint="eastAsia"/>
        </w:rPr>
        <w:t>则系统</w:t>
      </w:r>
      <w:r>
        <w:t>会根据</w:t>
      </w:r>
      <w:r>
        <w:rPr>
          <w:rFonts w:hint="eastAsia"/>
        </w:rPr>
        <w:t>试卷模板</w:t>
      </w:r>
      <w:r>
        <w:t>生成试卷</w:t>
      </w:r>
      <w:r>
        <w:rPr>
          <w:rFonts w:hint="eastAsia"/>
        </w:rPr>
        <w:t>并</w:t>
      </w:r>
      <w:r>
        <w:t>开始</w:t>
      </w:r>
      <w:r>
        <w:rPr>
          <w:rFonts w:hint="eastAsia"/>
        </w:rPr>
        <w:t>计时</w:t>
      </w:r>
      <w:r>
        <w:t>。如果</w:t>
      </w:r>
      <w:r>
        <w:rPr>
          <w:rFonts w:hint="eastAsia"/>
        </w:rPr>
        <w:t>在考试</w:t>
      </w:r>
      <w:r>
        <w:t>过程中，考生主动点击提交按钮，</w:t>
      </w:r>
      <w:r>
        <w:rPr>
          <w:rFonts w:hint="eastAsia"/>
        </w:rPr>
        <w:t>考试</w:t>
      </w:r>
      <w:r>
        <w:t>开始之后半个小时</w:t>
      </w:r>
      <w:r>
        <w:rPr>
          <w:rFonts w:hint="eastAsia"/>
        </w:rPr>
        <w:t>才能够</w:t>
      </w:r>
      <w:r>
        <w:t>提交试卷，否则继续答题。</w:t>
      </w:r>
      <w:r>
        <w:rPr>
          <w:rFonts w:hint="eastAsia"/>
        </w:rPr>
        <w:t>另外</w:t>
      </w:r>
      <w:r>
        <w:t>，</w:t>
      </w:r>
      <w:r>
        <w:rPr>
          <w:rFonts w:hint="eastAsia"/>
        </w:rPr>
        <w:t>到达</w:t>
      </w:r>
      <w:r>
        <w:t>考试时限后，系统会自动提交试卷</w:t>
      </w:r>
      <w:r>
        <w:rPr>
          <w:rFonts w:hint="eastAsia"/>
        </w:rPr>
        <w:t>结束</w:t>
      </w:r>
      <w:r>
        <w:t>考试</w:t>
      </w:r>
      <w:r>
        <w:rPr>
          <w:rFonts w:hint="eastAsia"/>
        </w:rPr>
        <w:t>，</w:t>
      </w:r>
      <w:r w:rsidR="00827E90">
        <w:t>流程如</w:t>
      </w:r>
      <w:r w:rsidR="00827E90">
        <w:fldChar w:fldCharType="begin"/>
      </w:r>
      <w:r w:rsidR="00827E90">
        <w:instrText xml:space="preserve"> REF _Ref496272712 \h </w:instrText>
      </w:r>
      <w:r w:rsidR="00576D18">
        <w:instrText xml:space="preserve"> \* MERGEFORMAT </w:instrText>
      </w:r>
      <w:r w:rsidR="00827E90">
        <w:fldChar w:fldCharType="separate"/>
      </w:r>
      <w:r w:rsidR="00DA563F">
        <w:rPr>
          <w:rFonts w:hint="eastAsia"/>
        </w:rPr>
        <w:t>图</w:t>
      </w:r>
      <w:r w:rsidR="00DA563F">
        <w:rPr>
          <w:rFonts w:hint="eastAsia"/>
        </w:rPr>
        <w:t xml:space="preserve"> </w:t>
      </w:r>
      <w:r w:rsidR="00DA563F">
        <w:t>28</w:t>
      </w:r>
      <w:r w:rsidR="00827E90">
        <w:fldChar w:fldCharType="end"/>
      </w:r>
      <w:r>
        <w:t>所示</w:t>
      </w:r>
      <w:r>
        <w:rPr>
          <w:rFonts w:hint="eastAsia"/>
        </w:rPr>
        <w:t>。</w:t>
      </w:r>
    </w:p>
    <w:p w14:paraId="5A687CFA" w14:textId="377C295E" w:rsidR="00827E90" w:rsidRDefault="00576D18" w:rsidP="00827E90">
      <w:pPr>
        <w:pStyle w:val="a9"/>
        <w:keepNext/>
        <w:spacing w:line="240" w:lineRule="auto"/>
        <w:ind w:firstLine="480"/>
        <w:jc w:val="center"/>
      </w:pPr>
      <w:r>
        <w:object w:dxaOrig="4932" w:dyaOrig="7236" w14:anchorId="29CD30B4">
          <v:shape id="_x0000_i1028" type="#_x0000_t75" style="width:235.8pt;height:345.6pt" o:ole="">
            <v:imagedata r:id="rId50" o:title=""/>
          </v:shape>
          <o:OLEObject Type="Embed" ProgID="Visio.Drawing.15" ShapeID="_x0000_i1028" DrawAspect="Content" ObjectID="_1570282165" r:id="rId51"/>
        </w:object>
      </w:r>
    </w:p>
    <w:p w14:paraId="266B7230" w14:textId="6AF680E4" w:rsidR="00827E90" w:rsidRDefault="00827E90" w:rsidP="00827E90">
      <w:pPr>
        <w:pStyle w:val="aff8"/>
        <w:jc w:val="center"/>
      </w:pPr>
      <w:bookmarkStart w:id="90" w:name="_Ref4962727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28</w:t>
      </w:r>
      <w:r>
        <w:fldChar w:fldCharType="end"/>
      </w:r>
      <w:bookmarkEnd w:id="90"/>
      <w:r>
        <w:t xml:space="preserve"> </w:t>
      </w:r>
      <w:r>
        <w:rPr>
          <w:rFonts w:hint="eastAsia"/>
        </w:rPr>
        <w:t>学生</w:t>
      </w:r>
      <w:r>
        <w:t>在线考试</w:t>
      </w:r>
      <w:r>
        <w:rPr>
          <w:rFonts w:hint="eastAsia"/>
        </w:rPr>
        <w:t>模块</w:t>
      </w:r>
      <w:r>
        <w:t>流程图</w:t>
      </w:r>
    </w:p>
    <w:p w14:paraId="72969B0D" w14:textId="76136903" w:rsidR="00576D18" w:rsidRPr="00576D18" w:rsidRDefault="00576D18" w:rsidP="00576D18"/>
    <w:p w14:paraId="2896E5D2" w14:textId="31A8FAF3" w:rsidR="00204120" w:rsidRDefault="00CD5A73" w:rsidP="002B0C54">
      <w:pPr>
        <w:pStyle w:val="a9"/>
        <w:ind w:firstLineChars="83" w:firstLine="199"/>
      </w:pPr>
      <w:r>
        <w:t>学生</w:t>
      </w:r>
      <w:r>
        <w:rPr>
          <w:rFonts w:hint="eastAsia"/>
        </w:rPr>
        <w:t>登录</w:t>
      </w:r>
      <w:r>
        <w:t>系统之后，</w:t>
      </w:r>
      <w:r>
        <w:rPr>
          <w:rFonts w:hint="eastAsia"/>
        </w:rPr>
        <w:t>可以</w:t>
      </w:r>
      <w:r>
        <w:t>点击在线考试</w:t>
      </w:r>
      <w:r>
        <w:rPr>
          <w:rFonts w:hint="eastAsia"/>
        </w:rPr>
        <w:t>选项</w:t>
      </w:r>
      <w:r>
        <w:t>，系统会自动</w:t>
      </w:r>
      <w:r>
        <w:rPr>
          <w:rFonts w:hint="eastAsia"/>
        </w:rPr>
        <w:t>显示该</w:t>
      </w:r>
      <w:r>
        <w:t>学生能够参加的考试，</w:t>
      </w:r>
      <w:r>
        <w:rPr>
          <w:rFonts w:hint="eastAsia"/>
        </w:rPr>
        <w:t>学生</w:t>
      </w:r>
      <w:r>
        <w:t>选择对应的考试之后，</w:t>
      </w:r>
      <w:r>
        <w:rPr>
          <w:rFonts w:hint="eastAsia"/>
        </w:rPr>
        <w:t>则</w:t>
      </w:r>
      <w:r>
        <w:t>进入核对个人信息页面</w:t>
      </w:r>
      <w:r w:rsidR="00165E5F">
        <w:t>如</w:t>
      </w:r>
      <w:r w:rsidR="00165E5F">
        <w:fldChar w:fldCharType="begin"/>
      </w:r>
      <w:r w:rsidR="00165E5F">
        <w:instrText xml:space="preserve"> REF _Ref496432947 \h </w:instrText>
      </w:r>
      <w:r w:rsidR="00165E5F">
        <w:fldChar w:fldCharType="separate"/>
      </w:r>
      <w:r w:rsidR="00DA563F">
        <w:rPr>
          <w:rFonts w:hint="eastAsia"/>
        </w:rPr>
        <w:t>图</w:t>
      </w:r>
      <w:r w:rsidR="00DA563F">
        <w:rPr>
          <w:rFonts w:hint="eastAsia"/>
        </w:rPr>
        <w:t xml:space="preserve"> </w:t>
      </w:r>
      <w:r w:rsidR="00DA563F">
        <w:t>29</w:t>
      </w:r>
      <w:r w:rsidR="00165E5F">
        <w:fldChar w:fldCharType="end"/>
      </w:r>
      <w:r w:rsidR="00165E5F">
        <w:t>所示。</w:t>
      </w:r>
    </w:p>
    <w:p w14:paraId="55BC1268" w14:textId="77777777" w:rsidR="00165E5F" w:rsidRDefault="00165E5F" w:rsidP="00165E5F">
      <w:pPr>
        <w:pStyle w:val="a9"/>
        <w:keepNext/>
        <w:spacing w:line="240" w:lineRule="auto"/>
        <w:ind w:firstLineChars="83" w:firstLine="199"/>
      </w:pPr>
      <w:r>
        <w:rPr>
          <w:rFonts w:hint="eastAsia"/>
        </w:rPr>
        <w:drawing>
          <wp:inline distT="0" distB="0" distL="0" distR="0" wp14:anchorId="0BE1A4AA" wp14:editId="675EBDCC">
            <wp:extent cx="5588000" cy="25146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屏幕快照 2017-10-22 10.52.11.png"/>
                    <pic:cNvPicPr/>
                  </pic:nvPicPr>
                  <pic:blipFill>
                    <a:blip r:embed="rId52">
                      <a:extLst>
                        <a:ext uri="{28A0092B-C50C-407E-A947-70E740481C1C}">
                          <a14:useLocalDpi xmlns:a14="http://schemas.microsoft.com/office/drawing/2010/main" val="0"/>
                        </a:ext>
                      </a:extLst>
                    </a:blip>
                    <a:stretch>
                      <a:fillRect/>
                    </a:stretch>
                  </pic:blipFill>
                  <pic:spPr>
                    <a:xfrm>
                      <a:off x="0" y="0"/>
                      <a:ext cx="5588000" cy="2514600"/>
                    </a:xfrm>
                    <a:prstGeom prst="rect">
                      <a:avLst/>
                    </a:prstGeom>
                  </pic:spPr>
                </pic:pic>
              </a:graphicData>
            </a:graphic>
          </wp:inline>
        </w:drawing>
      </w:r>
    </w:p>
    <w:p w14:paraId="42F18CC4" w14:textId="5D7691AC" w:rsidR="00165E5F" w:rsidRDefault="00165E5F" w:rsidP="00165E5F">
      <w:pPr>
        <w:pStyle w:val="aff8"/>
        <w:jc w:val="center"/>
      </w:pPr>
      <w:bookmarkStart w:id="91" w:name="_Ref4964329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29</w:t>
      </w:r>
      <w:r>
        <w:fldChar w:fldCharType="end"/>
      </w:r>
      <w:bookmarkEnd w:id="91"/>
      <w:r>
        <w:t xml:space="preserve"> </w:t>
      </w:r>
      <w:r>
        <w:t>学生信息核对界面</w:t>
      </w:r>
    </w:p>
    <w:p w14:paraId="17B238F0" w14:textId="77777777" w:rsidR="00204120" w:rsidRDefault="00204120" w:rsidP="00204120">
      <w:pPr>
        <w:pStyle w:val="a9"/>
        <w:ind w:firstLineChars="83" w:firstLine="199"/>
      </w:pPr>
    </w:p>
    <w:p w14:paraId="3C294E6B" w14:textId="52B7226C" w:rsidR="00204120" w:rsidRPr="00204120" w:rsidRDefault="00204120" w:rsidP="00204120">
      <w:pPr>
        <w:pStyle w:val="a9"/>
        <w:ind w:firstLine="480"/>
      </w:pPr>
      <w:r w:rsidRPr="00204120">
        <w:rPr>
          <w:rFonts w:hint="eastAsia"/>
        </w:rPr>
        <w:t>如果</w:t>
      </w:r>
      <w:r w:rsidRPr="00204120">
        <w:t>个人信息无误，</w:t>
      </w:r>
      <w:r w:rsidRPr="00204120">
        <w:rPr>
          <w:rFonts w:hint="eastAsia"/>
        </w:rPr>
        <w:t>学生</w:t>
      </w:r>
      <w:r w:rsidRPr="00204120">
        <w:t>点击开始考试按钮，</w:t>
      </w:r>
      <w:r w:rsidRPr="00204120">
        <w:rPr>
          <w:rFonts w:hint="eastAsia"/>
        </w:rPr>
        <w:t>进入</w:t>
      </w:r>
      <w:r w:rsidRPr="00204120">
        <w:t>正式考试界面如，系统会自动显示考试剩余时间，</w:t>
      </w:r>
      <w:r w:rsidRPr="00204120">
        <w:rPr>
          <w:rFonts w:hint="eastAsia"/>
        </w:rPr>
        <w:t>学生</w:t>
      </w:r>
      <w:r w:rsidRPr="00204120">
        <w:t>答完题</w:t>
      </w:r>
      <w:r w:rsidRPr="00204120">
        <w:rPr>
          <w:rFonts w:hint="eastAsia"/>
        </w:rPr>
        <w:t>并</w:t>
      </w:r>
      <w:r w:rsidRPr="00204120">
        <w:t>检查无误之后可以点击提交按钮</w:t>
      </w:r>
      <w:r w:rsidRPr="00204120">
        <w:rPr>
          <w:rFonts w:hint="eastAsia"/>
        </w:rPr>
        <w:t>进行</w:t>
      </w:r>
      <w:r w:rsidRPr="00204120">
        <w:t>交卷，</w:t>
      </w:r>
      <w:r w:rsidRPr="00204120">
        <w:rPr>
          <w:rFonts w:hint="eastAsia"/>
        </w:rPr>
        <w:t>考试</w:t>
      </w:r>
      <w:r w:rsidRPr="00204120">
        <w:t>过程</w:t>
      </w:r>
      <w:r w:rsidRPr="00204120">
        <w:rPr>
          <w:rFonts w:hint="eastAsia"/>
        </w:rPr>
        <w:t>中系统</w:t>
      </w:r>
      <w:r w:rsidRPr="00204120">
        <w:t>会每个十分钟</w:t>
      </w:r>
      <w:r w:rsidRPr="00204120">
        <w:rPr>
          <w:rFonts w:hint="eastAsia"/>
        </w:rPr>
        <w:t>自动</w:t>
      </w:r>
      <w:r w:rsidRPr="00204120">
        <w:t>保存</w:t>
      </w:r>
      <w:r w:rsidRPr="00204120">
        <w:rPr>
          <w:rFonts w:hint="eastAsia"/>
        </w:rPr>
        <w:t>考生</w:t>
      </w:r>
      <w:r w:rsidRPr="00204120">
        <w:t>的</w:t>
      </w:r>
      <w:r w:rsidRPr="00204120">
        <w:rPr>
          <w:rFonts w:hint="eastAsia"/>
        </w:rPr>
        <w:t>答题</w:t>
      </w:r>
      <w:r w:rsidRPr="00204120">
        <w:t>结果。</w:t>
      </w:r>
      <w:r w:rsidRPr="00204120">
        <w:rPr>
          <w:rFonts w:hint="eastAsia"/>
        </w:rPr>
        <w:t>考试</w:t>
      </w:r>
      <w:r w:rsidRPr="00204120">
        <w:t>时间结束时，</w:t>
      </w:r>
      <w:r w:rsidRPr="00204120">
        <w:rPr>
          <w:rFonts w:hint="eastAsia"/>
        </w:rPr>
        <w:t>系统</w:t>
      </w:r>
      <w:r w:rsidRPr="00204120">
        <w:t>会自动提交考生的</w:t>
      </w:r>
      <w:r w:rsidRPr="00204120">
        <w:rPr>
          <w:rFonts w:hint="eastAsia"/>
        </w:rPr>
        <w:t>答题</w:t>
      </w:r>
      <w:r w:rsidRPr="00204120">
        <w:t>结果，</w:t>
      </w:r>
      <w:r w:rsidRPr="00204120">
        <w:rPr>
          <w:rFonts w:hint="eastAsia"/>
        </w:rPr>
        <w:t>具体</w:t>
      </w:r>
      <w:r w:rsidRPr="00204120">
        <w:t>的</w:t>
      </w:r>
      <w:r w:rsidRPr="00204120">
        <w:rPr>
          <w:rFonts w:hint="eastAsia"/>
        </w:rPr>
        <w:t>答题</w:t>
      </w:r>
      <w:r w:rsidR="005E228C">
        <w:t>界面如</w:t>
      </w:r>
      <w:r w:rsidR="005E228C">
        <w:fldChar w:fldCharType="begin"/>
      </w:r>
      <w:r w:rsidR="005E228C">
        <w:instrText xml:space="preserve"> REF _Ref496435031 \h </w:instrText>
      </w:r>
      <w:r w:rsidR="005E228C">
        <w:fldChar w:fldCharType="separate"/>
      </w:r>
      <w:r w:rsidR="00DA563F">
        <w:rPr>
          <w:rFonts w:hint="eastAsia"/>
        </w:rPr>
        <w:t>图</w:t>
      </w:r>
      <w:r w:rsidR="00DA563F">
        <w:rPr>
          <w:rFonts w:hint="eastAsia"/>
        </w:rPr>
        <w:t xml:space="preserve"> </w:t>
      </w:r>
      <w:r w:rsidR="00DA563F">
        <w:t>30</w:t>
      </w:r>
      <w:r w:rsidR="005E228C">
        <w:fldChar w:fldCharType="end"/>
      </w:r>
      <w:r w:rsidRPr="00204120">
        <w:rPr>
          <w:rFonts w:hint="eastAsia"/>
        </w:rPr>
        <w:t>所示</w:t>
      </w:r>
      <w:r w:rsidRPr="00204120">
        <w:t>。</w:t>
      </w:r>
    </w:p>
    <w:p w14:paraId="49E6E637" w14:textId="77777777" w:rsidR="00204120" w:rsidRDefault="00204120" w:rsidP="00204120">
      <w:pPr>
        <w:pStyle w:val="a9"/>
        <w:keepNext/>
        <w:spacing w:line="240" w:lineRule="auto"/>
        <w:ind w:firstLineChars="83" w:firstLine="199"/>
      </w:pPr>
      <w:r>
        <w:drawing>
          <wp:inline distT="0" distB="0" distL="0" distR="0" wp14:anchorId="0E9BE5F6" wp14:editId="65A290B9">
            <wp:extent cx="5626100" cy="2540000"/>
            <wp:effectExtent l="0" t="0" r="1270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屏幕快照 2017-10-22 10.57.45.png"/>
                    <pic:cNvPicPr/>
                  </pic:nvPicPr>
                  <pic:blipFill>
                    <a:blip r:embed="rId53">
                      <a:extLst>
                        <a:ext uri="{28A0092B-C50C-407E-A947-70E740481C1C}">
                          <a14:useLocalDpi xmlns:a14="http://schemas.microsoft.com/office/drawing/2010/main" val="0"/>
                        </a:ext>
                      </a:extLst>
                    </a:blip>
                    <a:stretch>
                      <a:fillRect/>
                    </a:stretch>
                  </pic:blipFill>
                  <pic:spPr>
                    <a:xfrm>
                      <a:off x="0" y="0"/>
                      <a:ext cx="5626100" cy="2540000"/>
                    </a:xfrm>
                    <a:prstGeom prst="rect">
                      <a:avLst/>
                    </a:prstGeom>
                  </pic:spPr>
                </pic:pic>
              </a:graphicData>
            </a:graphic>
          </wp:inline>
        </w:drawing>
      </w:r>
    </w:p>
    <w:p w14:paraId="1BD8262D" w14:textId="34824B88" w:rsidR="00CD5A73" w:rsidRPr="00576D18" w:rsidRDefault="00204120" w:rsidP="00204120">
      <w:pPr>
        <w:pStyle w:val="aff8"/>
        <w:jc w:val="center"/>
      </w:pPr>
      <w:bookmarkStart w:id="92" w:name="_Ref4964350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30</w:t>
      </w:r>
      <w:r>
        <w:fldChar w:fldCharType="end"/>
      </w:r>
      <w:bookmarkEnd w:id="92"/>
      <w:r>
        <w:t xml:space="preserve"> </w:t>
      </w:r>
      <w:r>
        <w:t>考试界面</w:t>
      </w:r>
    </w:p>
    <w:p w14:paraId="2AA2A7AA" w14:textId="49565E7E" w:rsidR="00972F76" w:rsidRDefault="00972F76" w:rsidP="00972F76">
      <w:pPr>
        <w:pStyle w:val="3"/>
      </w:pPr>
      <w:bookmarkStart w:id="93" w:name="_Toc496539645"/>
      <w:proofErr w:type="spellStart"/>
      <w:r>
        <w:rPr>
          <w:rFonts w:hint="eastAsia"/>
        </w:rPr>
        <w:t>教师</w:t>
      </w:r>
      <w:r w:rsidR="005A123A">
        <w:rPr>
          <w:rFonts w:hint="eastAsia"/>
        </w:rPr>
        <w:t>相关</w:t>
      </w:r>
      <w:r>
        <w:t>功能模块详细设计</w:t>
      </w:r>
      <w:r w:rsidR="005434D0">
        <w:rPr>
          <w:rFonts w:hint="eastAsia"/>
          <w:lang w:eastAsia="zh-CN"/>
        </w:rPr>
        <w:t>与</w:t>
      </w:r>
      <w:r w:rsidR="005434D0">
        <w:rPr>
          <w:lang w:eastAsia="zh-CN"/>
        </w:rPr>
        <w:t>实现</w:t>
      </w:r>
      <w:bookmarkEnd w:id="93"/>
      <w:proofErr w:type="spellEnd"/>
    </w:p>
    <w:p w14:paraId="68DE7D9C" w14:textId="326119C2" w:rsidR="009B033F" w:rsidRDefault="009B033F" w:rsidP="009B033F">
      <w:pPr>
        <w:pStyle w:val="a9"/>
        <w:ind w:firstLine="480"/>
      </w:pPr>
      <w:r>
        <w:rPr>
          <w:rFonts w:hint="eastAsia"/>
        </w:rPr>
        <w:t>教师</w:t>
      </w:r>
      <w:r>
        <w:t>登录系统之后</w:t>
      </w:r>
      <w:r>
        <w:rPr>
          <w:rFonts w:hint="eastAsia"/>
        </w:rPr>
        <w:t>就可以维护</w:t>
      </w:r>
      <w:r w:rsidR="005E295C">
        <w:t>所负责的课程的题库，没门课程的题库的初始状态都是一个以课程名称命名的目录，</w:t>
      </w:r>
      <w:r w:rsidR="005E295C">
        <w:rPr>
          <w:rFonts w:hint="eastAsia"/>
        </w:rPr>
        <w:t>教师</w:t>
      </w:r>
      <w:r w:rsidR="005E295C">
        <w:t>可以</w:t>
      </w:r>
      <w:r w:rsidR="005E295C">
        <w:rPr>
          <w:rFonts w:hint="eastAsia"/>
        </w:rPr>
        <w:t>在</w:t>
      </w:r>
      <w:r w:rsidR="005E295C">
        <w:t>该目录下</w:t>
      </w:r>
      <w:r w:rsidR="005E295C">
        <w:rPr>
          <w:rFonts w:hint="eastAsia"/>
        </w:rPr>
        <w:t>添加</w:t>
      </w:r>
      <w:r w:rsidR="005E295C">
        <w:t>多个子目录，</w:t>
      </w:r>
      <w:r w:rsidR="005E295C">
        <w:rPr>
          <w:rFonts w:hint="eastAsia"/>
        </w:rPr>
        <w:t>每个子</w:t>
      </w:r>
      <w:r w:rsidR="005E295C">
        <w:t>目录以知识点命名，</w:t>
      </w:r>
      <w:r w:rsidR="005E295C">
        <w:rPr>
          <w:rFonts w:hint="eastAsia"/>
        </w:rPr>
        <w:t>包含了对应</w:t>
      </w:r>
      <w:r w:rsidR="005E295C">
        <w:t>知识点下的题目。</w:t>
      </w:r>
      <w:r w:rsidR="005E295C">
        <w:rPr>
          <w:rFonts w:hint="eastAsia"/>
        </w:rPr>
        <w:t>教师</w:t>
      </w:r>
      <w:r w:rsidR="005E295C">
        <w:t>在</w:t>
      </w:r>
      <w:r w:rsidR="005E295C">
        <w:rPr>
          <w:rFonts w:hint="eastAsia"/>
        </w:rPr>
        <w:t>添加</w:t>
      </w:r>
      <w:r w:rsidR="005E295C">
        <w:t>题目时，</w:t>
      </w:r>
      <w:r w:rsidR="005E295C">
        <w:rPr>
          <w:rFonts w:hint="eastAsia"/>
        </w:rPr>
        <w:t>需要指定</w:t>
      </w:r>
      <w:r w:rsidR="005E295C">
        <w:t>题目类型</w:t>
      </w:r>
      <w:r w:rsidR="005E295C">
        <w:lastRenderedPageBreak/>
        <w:t>以及难度、</w:t>
      </w:r>
      <w:r w:rsidR="005E295C">
        <w:rPr>
          <w:rFonts w:hint="eastAsia"/>
        </w:rPr>
        <w:t>分值</w:t>
      </w:r>
      <w:r w:rsidR="005E295C">
        <w:t>等信息。</w:t>
      </w:r>
      <w:r w:rsidR="005E295C">
        <w:rPr>
          <w:rFonts w:hint="eastAsia"/>
        </w:rPr>
        <w:t>教师</w:t>
      </w:r>
      <w:r w:rsidR="005E295C">
        <w:t>可以</w:t>
      </w:r>
      <w:r w:rsidR="005E295C">
        <w:rPr>
          <w:rFonts w:hint="eastAsia"/>
        </w:rPr>
        <w:t>在</w:t>
      </w:r>
      <w:r w:rsidR="005E295C">
        <w:t>对应目录下一一添加题目也可以</w:t>
      </w:r>
      <w:r w:rsidR="005E295C">
        <w:rPr>
          <w:rFonts w:hint="eastAsia"/>
        </w:rPr>
        <w:t>下载指定</w:t>
      </w:r>
      <w:r w:rsidR="005E295C">
        <w:rPr>
          <w:rFonts w:hint="eastAsia"/>
        </w:rPr>
        <w:t>excel</w:t>
      </w:r>
      <w:r w:rsidR="005E295C">
        <w:t>模板，</w:t>
      </w:r>
      <w:r w:rsidR="005E295C">
        <w:rPr>
          <w:rFonts w:hint="eastAsia"/>
        </w:rPr>
        <w:t>并</w:t>
      </w:r>
      <w:r w:rsidR="005E295C">
        <w:t>按照模板的格式离线添加</w:t>
      </w:r>
      <w:r w:rsidR="005E295C">
        <w:rPr>
          <w:rFonts w:hint="eastAsia"/>
        </w:rPr>
        <w:t>题目并</w:t>
      </w:r>
      <w:r w:rsidR="005E295C">
        <w:t>批量导入到题库中，</w:t>
      </w:r>
      <w:r w:rsidR="005E295C">
        <w:rPr>
          <w:rFonts w:hint="eastAsia"/>
        </w:rPr>
        <w:t>对应</w:t>
      </w:r>
      <w:r w:rsidR="005E295C">
        <w:t>的界面如</w:t>
      </w:r>
      <w:r w:rsidR="005E295C">
        <w:fldChar w:fldCharType="begin"/>
      </w:r>
      <w:r w:rsidR="005E295C">
        <w:instrText xml:space="preserve"> REF _Ref496434668 \h </w:instrText>
      </w:r>
      <w:r w:rsidR="005E295C">
        <w:fldChar w:fldCharType="separate"/>
      </w:r>
      <w:r w:rsidR="00DA563F">
        <w:rPr>
          <w:rFonts w:hint="eastAsia"/>
        </w:rPr>
        <w:t>图</w:t>
      </w:r>
      <w:r w:rsidR="00DA563F">
        <w:rPr>
          <w:rFonts w:hint="eastAsia"/>
        </w:rPr>
        <w:t xml:space="preserve"> </w:t>
      </w:r>
      <w:r w:rsidR="00DA563F">
        <w:t>31</w:t>
      </w:r>
      <w:r w:rsidR="005E295C">
        <w:fldChar w:fldCharType="end"/>
      </w:r>
      <w:r w:rsidR="005E295C">
        <w:t>所示。</w:t>
      </w:r>
    </w:p>
    <w:p w14:paraId="76FCDAF5" w14:textId="77777777" w:rsidR="005E295C" w:rsidRDefault="005E295C" w:rsidP="005E295C">
      <w:pPr>
        <w:pStyle w:val="a9"/>
        <w:keepNext/>
        <w:spacing w:line="240" w:lineRule="auto"/>
        <w:ind w:firstLine="480"/>
      </w:pPr>
      <w:r>
        <w:rPr>
          <w:rFonts w:hint="eastAsia"/>
        </w:rPr>
        <w:drawing>
          <wp:inline distT="0" distB="0" distL="0" distR="0" wp14:anchorId="4907254C" wp14:editId="30173ED5">
            <wp:extent cx="5651500" cy="2565400"/>
            <wp:effectExtent l="0" t="0" r="1270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屏幕快照 2017-10-22 11.14.36.png"/>
                    <pic:cNvPicPr/>
                  </pic:nvPicPr>
                  <pic:blipFill>
                    <a:blip r:embed="rId54">
                      <a:extLst>
                        <a:ext uri="{28A0092B-C50C-407E-A947-70E740481C1C}">
                          <a14:useLocalDpi xmlns:a14="http://schemas.microsoft.com/office/drawing/2010/main" val="0"/>
                        </a:ext>
                      </a:extLst>
                    </a:blip>
                    <a:stretch>
                      <a:fillRect/>
                    </a:stretch>
                  </pic:blipFill>
                  <pic:spPr>
                    <a:xfrm>
                      <a:off x="0" y="0"/>
                      <a:ext cx="5651500" cy="2565400"/>
                    </a:xfrm>
                    <a:prstGeom prst="rect">
                      <a:avLst/>
                    </a:prstGeom>
                  </pic:spPr>
                </pic:pic>
              </a:graphicData>
            </a:graphic>
          </wp:inline>
        </w:drawing>
      </w:r>
    </w:p>
    <w:p w14:paraId="2B84BF30" w14:textId="4540A0F6" w:rsidR="005E295C" w:rsidRDefault="005E295C" w:rsidP="005E295C">
      <w:pPr>
        <w:pStyle w:val="aff8"/>
        <w:jc w:val="center"/>
      </w:pPr>
      <w:bookmarkStart w:id="94" w:name="_Ref4964346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31</w:t>
      </w:r>
      <w:r>
        <w:fldChar w:fldCharType="end"/>
      </w:r>
      <w:bookmarkEnd w:id="94"/>
      <w:r>
        <w:t xml:space="preserve"> </w:t>
      </w:r>
      <w:r>
        <w:t>题目管理界面</w:t>
      </w:r>
    </w:p>
    <w:p w14:paraId="589EDC28" w14:textId="24B7B115" w:rsidR="005E295C" w:rsidRDefault="005E295C" w:rsidP="005E295C">
      <w:pPr>
        <w:pStyle w:val="a9"/>
        <w:ind w:firstLine="480"/>
      </w:pPr>
      <w:r>
        <w:t>教师在组织一场考试之前，</w:t>
      </w:r>
      <w:r>
        <w:rPr>
          <w:rFonts w:hint="eastAsia"/>
        </w:rPr>
        <w:t>需要</w:t>
      </w:r>
      <w:r>
        <w:t>设定</w:t>
      </w:r>
      <w:r>
        <w:rPr>
          <w:rFonts w:hint="eastAsia"/>
        </w:rPr>
        <w:t>试卷</w:t>
      </w:r>
      <w:r>
        <w:t>模板，</w:t>
      </w:r>
      <w:r>
        <w:rPr>
          <w:rFonts w:hint="eastAsia"/>
        </w:rPr>
        <w:t>也就是</w:t>
      </w:r>
      <w:r>
        <w:t>指定</w:t>
      </w:r>
      <w:r>
        <w:rPr>
          <w:rFonts w:hint="eastAsia"/>
        </w:rPr>
        <w:t>组卷</w:t>
      </w:r>
      <w:r>
        <w:t>策略：</w:t>
      </w:r>
      <w:r>
        <w:rPr>
          <w:rFonts w:hint="eastAsia"/>
        </w:rPr>
        <w:t>题目</w:t>
      </w:r>
      <w:r>
        <w:t>类型</w:t>
      </w:r>
      <w:r>
        <w:rPr>
          <w:rFonts w:hint="eastAsia"/>
        </w:rPr>
        <w:t>对应</w:t>
      </w:r>
      <w:r>
        <w:t>的知识点、</w:t>
      </w:r>
      <w:r>
        <w:rPr>
          <w:rFonts w:hint="eastAsia"/>
        </w:rPr>
        <w:t>难度</w:t>
      </w:r>
      <w:r>
        <w:t>等信息。</w:t>
      </w:r>
      <w:r>
        <w:rPr>
          <w:rFonts w:hint="eastAsia"/>
        </w:rPr>
        <w:t>在</w:t>
      </w:r>
      <w:r>
        <w:t>学生</w:t>
      </w:r>
      <w:r>
        <w:rPr>
          <w:rFonts w:hint="eastAsia"/>
        </w:rPr>
        <w:t>点击</w:t>
      </w:r>
      <w:r>
        <w:t>开始考试时，</w:t>
      </w:r>
      <w:r>
        <w:rPr>
          <w:rFonts w:hint="eastAsia"/>
        </w:rPr>
        <w:t>系统</w:t>
      </w:r>
      <w:r>
        <w:t>会根据教师事先指定的策略自动从题库中选取满足条件的题目</w:t>
      </w:r>
      <w:r>
        <w:rPr>
          <w:rFonts w:hint="eastAsia"/>
        </w:rPr>
        <w:t>进行</w:t>
      </w:r>
      <w:r>
        <w:t>组卷，</w:t>
      </w:r>
      <w:r>
        <w:rPr>
          <w:rFonts w:hint="eastAsia"/>
        </w:rPr>
        <w:t>保证</w:t>
      </w:r>
      <w:r>
        <w:t>每份试卷的难度</w:t>
      </w:r>
      <w:r>
        <w:rPr>
          <w:rFonts w:hint="eastAsia"/>
        </w:rPr>
        <w:t>相同</w:t>
      </w:r>
      <w:r>
        <w:t>，</w:t>
      </w:r>
      <w:r>
        <w:rPr>
          <w:rFonts w:hint="eastAsia"/>
        </w:rPr>
        <w:t>同时</w:t>
      </w:r>
      <w:r>
        <w:t>保证</w:t>
      </w:r>
      <w:r>
        <w:rPr>
          <w:rFonts w:hint="eastAsia"/>
        </w:rPr>
        <w:t>每份</w:t>
      </w:r>
      <w:r>
        <w:t>试卷的题目顺序或者内容不相同，</w:t>
      </w:r>
      <w:r>
        <w:rPr>
          <w:rFonts w:hint="eastAsia"/>
        </w:rPr>
        <w:t>试卷</w:t>
      </w:r>
      <w:r>
        <w:t>模板管理页面如</w:t>
      </w:r>
      <w:r w:rsidR="005E228C">
        <w:fldChar w:fldCharType="begin"/>
      </w:r>
      <w:r w:rsidR="005E228C">
        <w:instrText xml:space="preserve"> REF _Ref496435049 \h </w:instrText>
      </w:r>
      <w:r w:rsidR="005E228C">
        <w:fldChar w:fldCharType="separate"/>
      </w:r>
      <w:r w:rsidR="00DA563F">
        <w:rPr>
          <w:rFonts w:hint="eastAsia"/>
        </w:rPr>
        <w:t>图</w:t>
      </w:r>
      <w:r w:rsidR="00DA563F">
        <w:rPr>
          <w:rFonts w:hint="eastAsia"/>
        </w:rPr>
        <w:t xml:space="preserve"> </w:t>
      </w:r>
      <w:r w:rsidR="00DA563F">
        <w:t>32</w:t>
      </w:r>
      <w:r w:rsidR="005E228C">
        <w:fldChar w:fldCharType="end"/>
      </w:r>
      <w:r>
        <w:rPr>
          <w:rFonts w:hint="eastAsia"/>
        </w:rPr>
        <w:t>所示</w:t>
      </w:r>
      <w:r>
        <w:t>。</w:t>
      </w:r>
    </w:p>
    <w:p w14:paraId="5682F1C3" w14:textId="77777777" w:rsidR="005E228C" w:rsidRDefault="005E228C" w:rsidP="005E228C">
      <w:pPr>
        <w:pStyle w:val="a9"/>
        <w:keepNext/>
        <w:spacing w:line="240" w:lineRule="auto"/>
        <w:ind w:firstLine="480"/>
      </w:pPr>
      <w:r>
        <w:rPr>
          <w:rFonts w:hint="eastAsia"/>
        </w:rPr>
        <w:drawing>
          <wp:inline distT="0" distB="0" distL="0" distR="0" wp14:anchorId="290F6DBE" wp14:editId="0B9115E3">
            <wp:extent cx="4572000" cy="2311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屏幕快照 2017-10-22 11.26.37.png"/>
                    <pic:cNvPicPr/>
                  </pic:nvPicPr>
                  <pic:blipFill>
                    <a:blip r:embed="rId55">
                      <a:extLst>
                        <a:ext uri="{28A0092B-C50C-407E-A947-70E740481C1C}">
                          <a14:useLocalDpi xmlns:a14="http://schemas.microsoft.com/office/drawing/2010/main" val="0"/>
                        </a:ext>
                      </a:extLst>
                    </a:blip>
                    <a:stretch>
                      <a:fillRect/>
                    </a:stretch>
                  </pic:blipFill>
                  <pic:spPr>
                    <a:xfrm>
                      <a:off x="0" y="0"/>
                      <a:ext cx="4572000" cy="2311400"/>
                    </a:xfrm>
                    <a:prstGeom prst="rect">
                      <a:avLst/>
                    </a:prstGeom>
                  </pic:spPr>
                </pic:pic>
              </a:graphicData>
            </a:graphic>
          </wp:inline>
        </w:drawing>
      </w:r>
    </w:p>
    <w:p w14:paraId="39033E56" w14:textId="3BF2164B" w:rsidR="005E295C" w:rsidRPr="005E295C" w:rsidRDefault="005E228C" w:rsidP="005E228C">
      <w:pPr>
        <w:pStyle w:val="aff8"/>
        <w:jc w:val="center"/>
      </w:pPr>
      <w:bookmarkStart w:id="95" w:name="_Ref4964350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32</w:t>
      </w:r>
      <w:r>
        <w:fldChar w:fldCharType="end"/>
      </w:r>
      <w:bookmarkEnd w:id="95"/>
      <w:r>
        <w:t xml:space="preserve"> </w:t>
      </w:r>
      <w:r>
        <w:t>试卷模板管理界面</w:t>
      </w:r>
    </w:p>
    <w:p w14:paraId="635214AF" w14:textId="47E5570F" w:rsidR="00120738" w:rsidRDefault="008D4626" w:rsidP="00CB12C9">
      <w:pPr>
        <w:pStyle w:val="2"/>
        <w:rPr>
          <w:rFonts w:cs="Times New Roman"/>
          <w:lang w:eastAsia="zh-CN"/>
        </w:rPr>
      </w:pPr>
      <w:bookmarkStart w:id="96" w:name="_Toc496539646"/>
      <w:proofErr w:type="spellStart"/>
      <w:r w:rsidRPr="0056705A">
        <w:rPr>
          <w:rFonts w:cs="Times New Roman"/>
        </w:rPr>
        <w:t>系统</w:t>
      </w:r>
      <w:r w:rsidR="008D65AF" w:rsidRPr="0056705A">
        <w:rPr>
          <w:rFonts w:cs="Times New Roman"/>
        </w:rPr>
        <w:t>关键</w:t>
      </w:r>
      <w:r w:rsidR="008A1783">
        <w:rPr>
          <w:rFonts w:cs="Times New Roman" w:hint="eastAsia"/>
          <w:lang w:eastAsia="zh-CN"/>
        </w:rPr>
        <w:t>模块设计</w:t>
      </w:r>
      <w:r w:rsidR="005434D0">
        <w:rPr>
          <w:rFonts w:cs="Times New Roman" w:hint="eastAsia"/>
          <w:lang w:eastAsia="zh-CN"/>
        </w:rPr>
        <w:t>与</w:t>
      </w:r>
      <w:r w:rsidR="005434D0">
        <w:rPr>
          <w:rFonts w:cs="Times New Roman"/>
          <w:lang w:eastAsia="zh-CN"/>
        </w:rPr>
        <w:t>实现</w:t>
      </w:r>
      <w:bookmarkEnd w:id="96"/>
      <w:proofErr w:type="spellEnd"/>
    </w:p>
    <w:p w14:paraId="7CBB1BC0" w14:textId="6F40BFEF" w:rsidR="008A1783" w:rsidRDefault="008A1783" w:rsidP="008A1783">
      <w:pPr>
        <w:pStyle w:val="3"/>
      </w:pPr>
      <w:bookmarkStart w:id="97" w:name="_Toc496539647"/>
      <w:proofErr w:type="spellStart"/>
      <w:proofErr w:type="gramStart"/>
      <w:r>
        <w:rPr>
          <w:rFonts w:hint="eastAsia"/>
        </w:rPr>
        <w:t>自动组卷</w:t>
      </w:r>
      <w:r w:rsidR="005434D0">
        <w:rPr>
          <w:rFonts w:hint="eastAsia"/>
          <w:lang w:eastAsia="zh-CN"/>
        </w:rPr>
        <w:t>模块</w:t>
      </w:r>
      <w:proofErr w:type="gramEnd"/>
      <w:r w:rsidR="005434D0">
        <w:rPr>
          <w:lang w:eastAsia="zh-CN"/>
        </w:rPr>
        <w:t>设计与实现</w:t>
      </w:r>
      <w:bookmarkEnd w:id="97"/>
      <w:proofErr w:type="spellEnd"/>
    </w:p>
    <w:p w14:paraId="575BD478" w14:textId="77777777" w:rsidR="00B642F5" w:rsidRDefault="00B642F5" w:rsidP="00B642F5">
      <w:pPr>
        <w:pStyle w:val="a9"/>
        <w:ind w:firstLine="480"/>
      </w:pPr>
      <w:r>
        <w:rPr>
          <w:rFonts w:hint="eastAsia"/>
        </w:rPr>
        <w:t>在线考试</w:t>
      </w:r>
      <w:r>
        <w:t>中</w:t>
      </w:r>
      <w:r>
        <w:rPr>
          <w:rFonts w:hint="eastAsia"/>
        </w:rPr>
        <w:t>的自动</w:t>
      </w:r>
      <w:r>
        <w:t>组卷</w:t>
      </w:r>
      <w:r>
        <w:rPr>
          <w:rFonts w:hint="eastAsia"/>
        </w:rPr>
        <w:t>是</w:t>
      </w:r>
      <w:r>
        <w:t>非常重要的模块，</w:t>
      </w:r>
      <w:r>
        <w:rPr>
          <w:rFonts w:hint="eastAsia"/>
        </w:rPr>
        <w:t>如何</w:t>
      </w:r>
      <w:r>
        <w:t>从</w:t>
      </w:r>
      <w:r>
        <w:rPr>
          <w:rFonts w:hint="eastAsia"/>
        </w:rPr>
        <w:t>题库</w:t>
      </w:r>
      <w:r>
        <w:t>中选取</w:t>
      </w:r>
      <w:r>
        <w:rPr>
          <w:rFonts w:hint="eastAsia"/>
        </w:rPr>
        <w:t>满足</w:t>
      </w:r>
      <w:r>
        <w:t>要求的试题</w:t>
      </w:r>
      <w:r>
        <w:rPr>
          <w:rFonts w:hint="eastAsia"/>
        </w:rPr>
        <w:t>并</w:t>
      </w:r>
      <w:r>
        <w:t>最终</w:t>
      </w:r>
      <w:r>
        <w:rPr>
          <w:rFonts w:hint="eastAsia"/>
        </w:rPr>
        <w:t>组成</w:t>
      </w:r>
      <w:r>
        <w:t>满足</w:t>
      </w:r>
      <w:r>
        <w:rPr>
          <w:rFonts w:hint="eastAsia"/>
        </w:rPr>
        <w:t>限制</w:t>
      </w:r>
      <w:r>
        <w:t>条件</w:t>
      </w:r>
      <w:r>
        <w:rPr>
          <w:rFonts w:hint="eastAsia"/>
        </w:rPr>
        <w:t>并</w:t>
      </w:r>
      <w:r>
        <w:t>合理的试卷是</w:t>
      </w:r>
      <w:r>
        <w:rPr>
          <w:rFonts w:hint="eastAsia"/>
        </w:rPr>
        <w:t>自动</w:t>
      </w:r>
      <w:r>
        <w:t>组卷</w:t>
      </w:r>
      <w:r>
        <w:rPr>
          <w:rFonts w:hint="eastAsia"/>
        </w:rPr>
        <w:t>需要</w:t>
      </w:r>
      <w:r>
        <w:t>解决的问题。</w:t>
      </w:r>
      <w:r>
        <w:rPr>
          <w:rFonts w:hint="eastAsia"/>
        </w:rPr>
        <w:t>想到</w:t>
      </w:r>
      <w:r>
        <w:t>得到高质量</w:t>
      </w:r>
      <w:r>
        <w:rPr>
          <w:rFonts w:hint="eastAsia"/>
        </w:rPr>
        <w:t>并且结构</w:t>
      </w:r>
      <w:r>
        <w:t>合理的试卷</w:t>
      </w:r>
      <w:r>
        <w:rPr>
          <w:rFonts w:hint="eastAsia"/>
        </w:rPr>
        <w:t>依赖</w:t>
      </w:r>
      <w:r>
        <w:t>于</w:t>
      </w:r>
      <w:r>
        <w:rPr>
          <w:rFonts w:hint="eastAsia"/>
        </w:rPr>
        <w:t>正确的</w:t>
      </w:r>
      <w:r>
        <w:t>组卷</w:t>
      </w:r>
      <w:r>
        <w:rPr>
          <w:rFonts w:hint="eastAsia"/>
        </w:rPr>
        <w:t>策略，</w:t>
      </w:r>
      <w:r>
        <w:t>同时在一定</w:t>
      </w:r>
      <w:r>
        <w:rPr>
          <w:rFonts w:hint="eastAsia"/>
        </w:rPr>
        <w:t>程度</w:t>
      </w:r>
      <w:r>
        <w:t>上能够比较</w:t>
      </w:r>
      <w:r>
        <w:rPr>
          <w:rFonts w:hint="eastAsia"/>
        </w:rPr>
        <w:t>真实地</w:t>
      </w:r>
      <w:r>
        <w:t>考察出学生</w:t>
      </w:r>
      <w:r>
        <w:rPr>
          <w:rFonts w:hint="eastAsia"/>
        </w:rPr>
        <w:t>对知识</w:t>
      </w:r>
      <w:r>
        <w:t>的掌握水平</w:t>
      </w:r>
      <w:r>
        <w:rPr>
          <w:rFonts w:hint="eastAsia"/>
        </w:rPr>
        <w:t>并</w:t>
      </w:r>
      <w:r>
        <w:t>避免</w:t>
      </w:r>
      <w:r>
        <w:rPr>
          <w:rFonts w:hint="eastAsia"/>
        </w:rPr>
        <w:t>相邻考生撞题</w:t>
      </w:r>
      <w:r>
        <w:t>等状况的发生。</w:t>
      </w:r>
    </w:p>
    <w:p w14:paraId="78F2ED10" w14:textId="64BCD84C" w:rsidR="00B642F5" w:rsidRDefault="00B642F5" w:rsidP="00B642F5">
      <w:pPr>
        <w:pStyle w:val="a9"/>
        <w:ind w:firstLine="480"/>
      </w:pPr>
      <w:r w:rsidRPr="00A9209A">
        <w:rPr>
          <w:rFonts w:hint="eastAsia"/>
        </w:rPr>
        <w:lastRenderedPageBreak/>
        <w:t>目前最常用的</w:t>
      </w:r>
      <w:r w:rsidRPr="00A9209A">
        <w:t>是基于随机抽题</w:t>
      </w:r>
      <w:r w:rsidRPr="00A9209A">
        <w:rPr>
          <w:rFonts w:hint="eastAsia"/>
        </w:rPr>
        <w:t>法</w:t>
      </w:r>
      <w:r w:rsidRPr="00A9209A">
        <w:t>的自动组卷</w:t>
      </w:r>
      <w:r>
        <w:fldChar w:fldCharType="begin"/>
      </w:r>
      <w:r>
        <w:instrText xml:space="preserve"> REF _Ref496274821 \r \h  \* MERGEFORMAT </w:instrText>
      </w:r>
      <w:r>
        <w:fldChar w:fldCharType="separate"/>
      </w:r>
      <w:r w:rsidR="00DA563F" w:rsidRPr="00DA563F">
        <w:rPr>
          <w:vertAlign w:val="superscript"/>
        </w:rPr>
        <w:t>[14]</w:t>
      </w:r>
      <w:r w:rsidR="00DA563F">
        <w:t xml:space="preserve"> </w:t>
      </w:r>
      <w:r>
        <w:fldChar w:fldCharType="end"/>
      </w:r>
      <w:r w:rsidRPr="00A9209A">
        <w:t>，</w:t>
      </w:r>
      <w:r w:rsidRPr="00A9209A">
        <w:rPr>
          <w:rFonts w:hint="eastAsia"/>
        </w:rPr>
        <w:t>通过随机</w:t>
      </w:r>
      <w:r w:rsidRPr="00A9209A">
        <w:t>函数</w:t>
      </w:r>
      <w:r w:rsidRPr="00A9209A">
        <w:rPr>
          <w:rFonts w:hint="eastAsia"/>
        </w:rPr>
        <w:t>不断</w:t>
      </w:r>
      <w:r w:rsidRPr="00A9209A">
        <w:t>从题库中抽取试题</w:t>
      </w:r>
      <w:r w:rsidRPr="00A9209A">
        <w:rPr>
          <w:rFonts w:hint="eastAsia"/>
        </w:rPr>
        <w:t>直到</w:t>
      </w:r>
      <w:r w:rsidRPr="00A9209A">
        <w:t>组卷完成或者</w:t>
      </w:r>
      <w:r w:rsidRPr="00A9209A">
        <w:rPr>
          <w:rFonts w:hint="eastAsia"/>
        </w:rPr>
        <w:t>无法在</w:t>
      </w:r>
      <w:r w:rsidRPr="00A9209A">
        <w:t>试题库中找到满足条件的试题。</w:t>
      </w:r>
      <w:r w:rsidRPr="00A9209A">
        <w:rPr>
          <w:rFonts w:hint="eastAsia"/>
        </w:rPr>
        <w:t>这种</w:t>
      </w:r>
      <w:r w:rsidRPr="00A9209A">
        <w:t>算法时间</w:t>
      </w:r>
      <w:r w:rsidRPr="00A9209A">
        <w:rPr>
          <w:rFonts w:hint="eastAsia"/>
        </w:rPr>
        <w:t>复杂度</w:t>
      </w:r>
      <w:r w:rsidRPr="00A9209A">
        <w:t>较高，并且在</w:t>
      </w:r>
      <w:r w:rsidRPr="00A9209A">
        <w:rPr>
          <w:rFonts w:hint="eastAsia"/>
        </w:rPr>
        <w:t>组卷约束条件</w:t>
      </w:r>
      <w:r w:rsidRPr="00A9209A">
        <w:t>较多的情况下，经常会出现组卷失败</w:t>
      </w:r>
      <w:r w:rsidRPr="00A9209A">
        <w:rPr>
          <w:rFonts w:hint="eastAsia"/>
        </w:rPr>
        <w:t>。</w:t>
      </w:r>
      <w:r w:rsidRPr="00A9209A">
        <w:t>因此</w:t>
      </w:r>
      <w:r w:rsidRPr="00A9209A">
        <w:rPr>
          <w:rFonts w:hint="eastAsia"/>
        </w:rPr>
        <w:t>该种</w:t>
      </w:r>
      <w:r w:rsidRPr="00A9209A">
        <w:t>算法</w:t>
      </w:r>
      <w:r w:rsidRPr="00A9209A">
        <w:rPr>
          <w:rFonts w:hint="eastAsia"/>
        </w:rPr>
        <w:t>只适用于</w:t>
      </w:r>
      <w:r w:rsidRPr="00A9209A">
        <w:t>题库比较少</w:t>
      </w:r>
      <w:r w:rsidRPr="00A9209A">
        <w:rPr>
          <w:rFonts w:hint="eastAsia"/>
        </w:rPr>
        <w:t>并且组卷</w:t>
      </w:r>
      <w:r w:rsidRPr="00A9209A">
        <w:t>相对简单的场景</w:t>
      </w:r>
      <w:r w:rsidRPr="00A9209A">
        <w:rPr>
          <w:rFonts w:hint="eastAsia"/>
        </w:rPr>
        <w:t>。</w:t>
      </w:r>
      <w:r w:rsidR="009C3907">
        <w:rPr>
          <w:rFonts w:hint="eastAsia"/>
        </w:rPr>
        <w:t>回溯</w:t>
      </w:r>
      <w:r w:rsidR="009C3907">
        <w:t>试探算法</w:t>
      </w:r>
      <w:r w:rsidR="00DA563F" w:rsidRPr="00DA563F">
        <w:rPr>
          <w:vertAlign w:val="superscript"/>
        </w:rPr>
        <w:fldChar w:fldCharType="begin"/>
      </w:r>
      <w:r w:rsidR="00DA563F" w:rsidRPr="00DA563F">
        <w:rPr>
          <w:vertAlign w:val="superscript"/>
        </w:rPr>
        <w:instrText xml:space="preserve"> REF _Ref496517732 \r \h </w:instrText>
      </w:r>
      <w:r w:rsidR="00DA563F">
        <w:rPr>
          <w:vertAlign w:val="superscript"/>
        </w:rPr>
        <w:instrText xml:space="preserve"> \* MERGEFORMAT </w:instrText>
      </w:r>
      <w:r w:rsidR="00DA563F" w:rsidRPr="00DA563F">
        <w:rPr>
          <w:vertAlign w:val="superscript"/>
        </w:rPr>
      </w:r>
      <w:r w:rsidR="00DA563F" w:rsidRPr="00DA563F">
        <w:rPr>
          <w:vertAlign w:val="superscript"/>
        </w:rPr>
        <w:fldChar w:fldCharType="separate"/>
      </w:r>
      <w:r w:rsidR="00DA563F">
        <w:rPr>
          <w:vertAlign w:val="superscript"/>
        </w:rPr>
        <w:t xml:space="preserve">[15] </w:t>
      </w:r>
      <w:r w:rsidR="00DA563F" w:rsidRPr="00DA563F">
        <w:rPr>
          <w:vertAlign w:val="superscript"/>
        </w:rPr>
        <w:fldChar w:fldCharType="end"/>
      </w:r>
      <w:r w:rsidR="009C3907">
        <w:rPr>
          <w:rFonts w:hint="eastAsia"/>
        </w:rPr>
        <w:t>在</w:t>
      </w:r>
      <w:r w:rsidR="009C3907">
        <w:t>随机</w:t>
      </w:r>
      <w:r w:rsidR="009C3907">
        <w:rPr>
          <w:rFonts w:hint="eastAsia"/>
        </w:rPr>
        <w:t>抽题</w:t>
      </w:r>
      <w:r w:rsidR="009C3907">
        <w:t>算法的基础上的改进版，</w:t>
      </w:r>
      <w:r w:rsidR="009C3907">
        <w:rPr>
          <w:rFonts w:hint="eastAsia"/>
        </w:rPr>
        <w:t>它</w:t>
      </w:r>
      <w:r w:rsidR="009C3907">
        <w:t>随机从题库中抽取题目，</w:t>
      </w:r>
      <w:r w:rsidR="009C3907">
        <w:rPr>
          <w:rFonts w:hint="eastAsia"/>
        </w:rPr>
        <w:t>如果该</w:t>
      </w:r>
      <w:r w:rsidR="009C3907">
        <w:t>题目满足</w:t>
      </w:r>
      <w:r w:rsidR="009C3907">
        <w:rPr>
          <w:rFonts w:hint="eastAsia"/>
        </w:rPr>
        <w:t>约束</w:t>
      </w:r>
      <w:r w:rsidR="009C3907">
        <w:t>条件则将</w:t>
      </w:r>
      <w:r w:rsidR="009C3907">
        <w:rPr>
          <w:rFonts w:hint="eastAsia"/>
        </w:rPr>
        <w:t>题目</w:t>
      </w:r>
      <w:r w:rsidR="009C3907">
        <w:t>放入到</w:t>
      </w:r>
      <w:r w:rsidR="009C3907">
        <w:rPr>
          <w:rFonts w:hint="eastAsia"/>
        </w:rPr>
        <w:t>预先</w:t>
      </w:r>
      <w:r w:rsidR="009C3907">
        <w:t>建立的栈中，如果抽取的试题不满足约束条件，</w:t>
      </w:r>
      <w:r w:rsidR="009C3907">
        <w:rPr>
          <w:rFonts w:hint="eastAsia"/>
        </w:rPr>
        <w:t>则</w:t>
      </w:r>
      <w:r w:rsidR="009C3907">
        <w:t>返回上一个成功状态，继续随机搜索</w:t>
      </w:r>
      <w:r w:rsidR="009C3907">
        <w:rPr>
          <w:rFonts w:hint="eastAsia"/>
        </w:rPr>
        <w:t>。回溯试探算法简单</w:t>
      </w:r>
      <w:r w:rsidR="009C3907">
        <w:t>，</w:t>
      </w:r>
      <w:r w:rsidR="009C3907">
        <w:rPr>
          <w:rFonts w:hint="eastAsia"/>
        </w:rPr>
        <w:t>有效</w:t>
      </w:r>
      <w:r w:rsidR="009C3907">
        <w:t>避免了随机</w:t>
      </w:r>
      <w:r w:rsidR="009C3907">
        <w:rPr>
          <w:rFonts w:hint="eastAsia"/>
        </w:rPr>
        <w:t>法</w:t>
      </w:r>
      <w:r w:rsidR="009C3907">
        <w:t>中试题重复抽取的问题，但是由于</w:t>
      </w:r>
      <w:r w:rsidR="009C3907">
        <w:rPr>
          <w:rFonts w:hint="eastAsia"/>
        </w:rPr>
        <w:t>需要栈</w:t>
      </w:r>
      <w:r w:rsidR="009C3907">
        <w:t>等额外存储，</w:t>
      </w:r>
      <w:r w:rsidR="009C3907">
        <w:rPr>
          <w:rFonts w:hint="eastAsia"/>
        </w:rPr>
        <w:t>占用内存</w:t>
      </w:r>
      <w:r w:rsidR="009C3907">
        <w:t>并且组卷时间长、效率低</w:t>
      </w:r>
      <w:r w:rsidR="009C3907">
        <w:rPr>
          <w:rFonts w:hint="eastAsia"/>
        </w:rPr>
        <w:t>。</w:t>
      </w:r>
      <w:r w:rsidRPr="00A9209A">
        <w:t>基于</w:t>
      </w:r>
      <w:r w:rsidRPr="00A9209A">
        <w:rPr>
          <w:rFonts w:hint="eastAsia"/>
        </w:rPr>
        <w:t>遗传算法</w:t>
      </w:r>
      <w:r w:rsidRPr="009D759D">
        <w:rPr>
          <w:vertAlign w:val="superscript"/>
        </w:rPr>
        <w:fldChar w:fldCharType="begin"/>
      </w:r>
      <w:r w:rsidRPr="009D759D">
        <w:rPr>
          <w:vertAlign w:val="superscript"/>
        </w:rPr>
        <w:instrText xml:space="preserve"> </w:instrText>
      </w:r>
      <w:r w:rsidRPr="009D759D">
        <w:rPr>
          <w:rFonts w:hint="eastAsia"/>
          <w:vertAlign w:val="superscript"/>
        </w:rPr>
        <w:instrText>REF _Ref496274866 \r \h</w:instrText>
      </w:r>
      <w:r w:rsidRPr="009D759D">
        <w:rPr>
          <w:vertAlign w:val="superscript"/>
        </w:rPr>
        <w:instrText xml:space="preserve"> </w:instrText>
      </w:r>
      <w:r>
        <w:rPr>
          <w:vertAlign w:val="superscript"/>
        </w:rPr>
        <w:instrText xml:space="preserve"> \* MERGEFORMAT </w:instrText>
      </w:r>
      <w:r w:rsidRPr="009D759D">
        <w:rPr>
          <w:vertAlign w:val="superscript"/>
        </w:rPr>
      </w:r>
      <w:r w:rsidRPr="009D759D">
        <w:rPr>
          <w:vertAlign w:val="superscript"/>
        </w:rPr>
        <w:fldChar w:fldCharType="separate"/>
      </w:r>
      <w:r w:rsidR="00DA563F">
        <w:rPr>
          <w:vertAlign w:val="superscript"/>
        </w:rPr>
        <w:t xml:space="preserve">[16] </w:t>
      </w:r>
      <w:r w:rsidRPr="009D759D">
        <w:rPr>
          <w:vertAlign w:val="superscript"/>
        </w:rPr>
        <w:fldChar w:fldCharType="end"/>
      </w:r>
      <w:r w:rsidRPr="00A9209A">
        <w:t>的组卷</w:t>
      </w:r>
      <w:r w:rsidRPr="00A9209A">
        <w:rPr>
          <w:rFonts w:hint="eastAsia"/>
        </w:rPr>
        <w:t>算法</w:t>
      </w:r>
      <w:r w:rsidRPr="00A9209A">
        <w:t>是近几年</w:t>
      </w:r>
      <w:r w:rsidRPr="00A9209A">
        <w:rPr>
          <w:rFonts w:hint="eastAsia"/>
        </w:rPr>
        <w:t>刚发展</w:t>
      </w:r>
      <w:r w:rsidRPr="00A9209A">
        <w:t>起来的，</w:t>
      </w:r>
      <w:r w:rsidRPr="00A9209A">
        <w:rPr>
          <w:rFonts w:hint="eastAsia"/>
        </w:rPr>
        <w:t>该种方法</w:t>
      </w:r>
      <w:r w:rsidRPr="00A9209A">
        <w:t>的</w:t>
      </w:r>
      <w:r w:rsidRPr="00A9209A">
        <w:rPr>
          <w:rFonts w:hint="eastAsia"/>
        </w:rPr>
        <w:t>组卷</w:t>
      </w:r>
      <w:r w:rsidRPr="00A9209A">
        <w:t>效果</w:t>
      </w:r>
      <w:r w:rsidRPr="00A9209A">
        <w:rPr>
          <w:rFonts w:hint="eastAsia"/>
        </w:rPr>
        <w:t>很好</w:t>
      </w:r>
      <w:r w:rsidRPr="00A9209A">
        <w:t>，但是</w:t>
      </w:r>
      <w:r w:rsidRPr="00A9209A">
        <w:rPr>
          <w:rFonts w:hint="eastAsia"/>
        </w:rPr>
        <w:t>算法</w:t>
      </w:r>
      <w:r w:rsidRPr="00A9209A">
        <w:t>复杂度较高</w:t>
      </w:r>
      <w:r w:rsidRPr="00A9209A">
        <w:rPr>
          <w:rFonts w:hint="eastAsia"/>
        </w:rPr>
        <w:t>，</w:t>
      </w:r>
      <w:r w:rsidRPr="00A9209A">
        <w:t>运行速度慢</w:t>
      </w:r>
      <w:r w:rsidR="00930E79">
        <w:rPr>
          <w:rFonts w:hint="eastAsia"/>
        </w:rPr>
        <w:t>并且</w:t>
      </w:r>
      <w:r w:rsidR="00930E79">
        <w:t>容易早熟</w:t>
      </w:r>
      <w:r w:rsidR="00930E79">
        <w:rPr>
          <w:rFonts w:hint="eastAsia"/>
        </w:rPr>
        <w:t>限于</w:t>
      </w:r>
      <w:r w:rsidR="00930E79">
        <w:t>局部</w:t>
      </w:r>
      <w:r w:rsidR="00930E79">
        <w:rPr>
          <w:rFonts w:hint="eastAsia"/>
        </w:rPr>
        <w:t>最优解</w:t>
      </w:r>
      <w:r w:rsidRPr="00A9209A">
        <w:t>，</w:t>
      </w:r>
      <w:r w:rsidRPr="00A9209A">
        <w:rPr>
          <w:rFonts w:hint="eastAsia"/>
        </w:rPr>
        <w:t>因此本系统选择在</w:t>
      </w:r>
      <w:r w:rsidRPr="00A9209A">
        <w:t>传统的随机抽题</w:t>
      </w:r>
      <w:r w:rsidRPr="00A9209A">
        <w:rPr>
          <w:rFonts w:hint="eastAsia"/>
        </w:rPr>
        <w:t>法</w:t>
      </w:r>
      <w:r w:rsidRPr="00A9209A">
        <w:t>的基础上</w:t>
      </w:r>
      <w:r w:rsidRPr="00A9209A">
        <w:rPr>
          <w:rFonts w:hint="eastAsia"/>
        </w:rPr>
        <w:t>对组卷</w:t>
      </w:r>
      <w:r w:rsidRPr="00A9209A">
        <w:t>的方式</w:t>
      </w:r>
      <w:r w:rsidRPr="00A9209A">
        <w:rPr>
          <w:rFonts w:hint="eastAsia"/>
        </w:rPr>
        <w:t>进行</w:t>
      </w:r>
      <w:r w:rsidRPr="00A9209A">
        <w:t>限制。</w:t>
      </w:r>
      <w:r w:rsidRPr="00A9209A">
        <w:rPr>
          <w:rFonts w:hint="eastAsia"/>
        </w:rPr>
        <w:t>教师</w:t>
      </w:r>
      <w:r w:rsidRPr="00A9209A">
        <w:t>需要在设定考试</w:t>
      </w:r>
      <w:r w:rsidRPr="00A9209A">
        <w:rPr>
          <w:rFonts w:hint="eastAsia"/>
        </w:rPr>
        <w:t>模板</w:t>
      </w:r>
      <w:r w:rsidRPr="00A9209A">
        <w:t>的时候指定</w:t>
      </w:r>
      <w:r>
        <w:rPr>
          <w:rFonts w:hint="eastAsia"/>
        </w:rPr>
        <w:t>试卷</w:t>
      </w:r>
      <w:r>
        <w:t>中</w:t>
      </w:r>
      <w:r>
        <w:rPr>
          <w:rFonts w:hint="eastAsia"/>
        </w:rPr>
        <w:t>每道题</w:t>
      </w:r>
      <w:r>
        <w:t>考察的知识点和对应的难度</w:t>
      </w:r>
      <w:r w:rsidRPr="00A9209A">
        <w:t>，</w:t>
      </w:r>
      <w:r>
        <w:rPr>
          <w:rFonts w:hint="eastAsia"/>
        </w:rPr>
        <w:t>然后</w:t>
      </w:r>
      <w:r>
        <w:t>系统会</w:t>
      </w:r>
      <w:r>
        <w:rPr>
          <w:rFonts w:hint="eastAsia"/>
        </w:rPr>
        <w:t>将这些</w:t>
      </w:r>
      <w:r>
        <w:t>限制条件进行</w:t>
      </w:r>
      <w:r>
        <w:rPr>
          <w:rFonts w:hint="eastAsia"/>
        </w:rPr>
        <w:t>打乱</w:t>
      </w:r>
      <w:r>
        <w:t>，</w:t>
      </w:r>
      <w:r>
        <w:rPr>
          <w:rFonts w:hint="eastAsia"/>
        </w:rPr>
        <w:t>并</w:t>
      </w:r>
      <w:r>
        <w:t>依次从题库中抽取满足条件的试题，然后从这些试题中随机选择一个题目</w:t>
      </w:r>
      <w:r>
        <w:rPr>
          <w:rFonts w:hint="eastAsia"/>
        </w:rPr>
        <w:t>，并将</w:t>
      </w:r>
      <w:r>
        <w:t>该题目</w:t>
      </w:r>
      <w:r>
        <w:rPr>
          <w:rFonts w:hint="eastAsia"/>
        </w:rPr>
        <w:t>作为</w:t>
      </w:r>
      <w:r>
        <w:t>试卷</w:t>
      </w:r>
      <w:r>
        <w:rPr>
          <w:rFonts w:hint="eastAsia"/>
        </w:rPr>
        <w:t>中</w:t>
      </w:r>
      <w:r>
        <w:t>的一个题目</w:t>
      </w:r>
      <w:r>
        <w:rPr>
          <w:rFonts w:hint="eastAsia"/>
        </w:rPr>
        <w:t>，</w:t>
      </w:r>
      <w:r>
        <w:t>然后从限制条件中取出下一个，重复进行上述过程，</w:t>
      </w:r>
      <w:r>
        <w:rPr>
          <w:rFonts w:hint="eastAsia"/>
        </w:rPr>
        <w:t>直到</w:t>
      </w:r>
      <w:r>
        <w:t>所有的</w:t>
      </w:r>
      <w:r>
        <w:rPr>
          <w:rFonts w:hint="eastAsia"/>
        </w:rPr>
        <w:t>限制</w:t>
      </w:r>
      <w:r>
        <w:t>条件均被实现</w:t>
      </w:r>
      <w:r>
        <w:rPr>
          <w:rFonts w:hint="eastAsia"/>
        </w:rPr>
        <w:t>，</w:t>
      </w:r>
      <w:r>
        <w:t>具体</w:t>
      </w:r>
      <w:r>
        <w:rPr>
          <w:rFonts w:hint="eastAsia"/>
        </w:rPr>
        <w:t>流程</w:t>
      </w:r>
      <w:r>
        <w:t>如</w:t>
      </w:r>
      <w:r>
        <w:fldChar w:fldCharType="begin"/>
      </w:r>
      <w:r>
        <w:instrText xml:space="preserve"> REF _Ref496274916 \h </w:instrText>
      </w:r>
      <w:r>
        <w:fldChar w:fldCharType="separate"/>
      </w:r>
      <w:r w:rsidR="00DA563F">
        <w:rPr>
          <w:rFonts w:hint="eastAsia"/>
        </w:rPr>
        <w:t>图</w:t>
      </w:r>
      <w:r w:rsidR="00DA563F">
        <w:rPr>
          <w:rFonts w:hint="eastAsia"/>
        </w:rPr>
        <w:t xml:space="preserve"> </w:t>
      </w:r>
      <w:r w:rsidR="00DA563F">
        <w:t>33</w:t>
      </w:r>
      <w:r>
        <w:fldChar w:fldCharType="end"/>
      </w:r>
      <w:r w:rsidRPr="00A9209A">
        <w:t>所示</w:t>
      </w:r>
      <w:r w:rsidRPr="00A9209A">
        <w:rPr>
          <w:rFonts w:hint="eastAsia"/>
        </w:rPr>
        <w:t>。</w:t>
      </w:r>
    </w:p>
    <w:p w14:paraId="1A7D671E" w14:textId="42488156" w:rsidR="00B642F5" w:rsidRDefault="00576D18" w:rsidP="00B642F5">
      <w:pPr>
        <w:keepNext/>
        <w:jc w:val="center"/>
      </w:pPr>
      <w:r>
        <w:object w:dxaOrig="3120" w:dyaOrig="5052" w14:anchorId="563C036A">
          <v:shape id="_x0000_i1029" type="#_x0000_t75" style="width:163.2pt;height:265.2pt" o:ole="">
            <v:imagedata r:id="rId56" o:title=""/>
          </v:shape>
          <o:OLEObject Type="Embed" ProgID="Visio.Drawing.15" ShapeID="_x0000_i1029" DrawAspect="Content" ObjectID="_1570282166" r:id="rId57"/>
        </w:object>
      </w:r>
    </w:p>
    <w:p w14:paraId="57E99761" w14:textId="0F3AA990" w:rsidR="00B642F5" w:rsidRDefault="00B642F5" w:rsidP="00B642F5">
      <w:pPr>
        <w:pStyle w:val="aff8"/>
        <w:jc w:val="center"/>
      </w:pPr>
      <w:bookmarkStart w:id="98" w:name="_Ref4962749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33</w:t>
      </w:r>
      <w:r>
        <w:fldChar w:fldCharType="end"/>
      </w:r>
      <w:bookmarkEnd w:id="98"/>
      <w:r>
        <w:t xml:space="preserve"> </w:t>
      </w:r>
      <w:proofErr w:type="gramStart"/>
      <w:r>
        <w:rPr>
          <w:rFonts w:hint="eastAsia"/>
        </w:rPr>
        <w:t>自动</w:t>
      </w:r>
      <w:r>
        <w:t>组卷算法</w:t>
      </w:r>
      <w:proofErr w:type="gramEnd"/>
      <w:r>
        <w:t>流程图</w:t>
      </w:r>
    </w:p>
    <w:p w14:paraId="376147E5" w14:textId="77777777" w:rsidR="00B642F5" w:rsidRDefault="00B642F5" w:rsidP="00B642F5">
      <w:pPr>
        <w:jc w:val="center"/>
      </w:pPr>
    </w:p>
    <w:p w14:paraId="2A0FE5FF" w14:textId="75B46BED" w:rsidR="00B642F5" w:rsidRDefault="00B642F5" w:rsidP="00B642F5">
      <w:pPr>
        <w:pStyle w:val="a9"/>
        <w:ind w:firstLine="480"/>
      </w:pPr>
      <w:r>
        <w:rPr>
          <w:rFonts w:hint="eastAsia"/>
        </w:rPr>
        <w:t>为了</w:t>
      </w:r>
      <w:r>
        <w:t>满足</w:t>
      </w:r>
      <w:r>
        <w:rPr>
          <w:rFonts w:hint="eastAsia"/>
        </w:rPr>
        <w:t>考试</w:t>
      </w:r>
      <w:r>
        <w:t>的实时性要求，</w:t>
      </w:r>
      <w:r>
        <w:rPr>
          <w:rFonts w:hint="eastAsia"/>
        </w:rPr>
        <w:t>我们</w:t>
      </w:r>
      <w:r>
        <w:t>选用线程池</w:t>
      </w:r>
      <w:r>
        <w:rPr>
          <w:rFonts w:hint="eastAsia"/>
        </w:rPr>
        <w:t>的</w:t>
      </w:r>
      <w:r>
        <w:t>方式来进行在线组卷</w:t>
      </w:r>
      <w:r>
        <w:rPr>
          <w:rFonts w:hint="eastAsia"/>
        </w:rPr>
        <w:t>，</w:t>
      </w:r>
      <w:r>
        <w:t>每个</w:t>
      </w:r>
      <w:r>
        <w:rPr>
          <w:rFonts w:hint="eastAsia"/>
        </w:rPr>
        <w:t>线程负责一份</w:t>
      </w:r>
      <w:r>
        <w:t>试卷</w:t>
      </w:r>
      <w:r>
        <w:rPr>
          <w:rFonts w:hint="eastAsia"/>
        </w:rPr>
        <w:t>的</w:t>
      </w:r>
      <w:r>
        <w:t>生成</w:t>
      </w:r>
      <w:r>
        <w:rPr>
          <w:rFonts w:hint="eastAsia"/>
        </w:rPr>
        <w:t>。我们</w:t>
      </w:r>
      <w:r>
        <w:t>采用了</w:t>
      </w:r>
      <w:r>
        <w:t>Spring</w:t>
      </w:r>
      <w:r>
        <w:rPr>
          <w:rFonts w:hint="eastAsia"/>
        </w:rPr>
        <w:t>容易</w:t>
      </w:r>
      <w:r>
        <w:t>来管理</w:t>
      </w:r>
      <w:r>
        <w:rPr>
          <w:rFonts w:hint="eastAsia"/>
        </w:rPr>
        <w:t>业务</w:t>
      </w:r>
      <w:r>
        <w:t>bean</w:t>
      </w:r>
      <w:r>
        <w:rPr>
          <w:rFonts w:hint="eastAsia"/>
        </w:rPr>
        <w:t>，</w:t>
      </w:r>
      <w:r>
        <w:t>并且</w:t>
      </w:r>
      <w:r>
        <w:t>Spring</w:t>
      </w:r>
      <w:r>
        <w:t>封装了多线程</w:t>
      </w:r>
      <w:r>
        <w:rPr>
          <w:rFonts w:hint="eastAsia"/>
        </w:rPr>
        <w:t>的</w:t>
      </w:r>
      <w:r>
        <w:t>实现，</w:t>
      </w:r>
      <w:r>
        <w:rPr>
          <w:rFonts w:hint="eastAsia"/>
        </w:rPr>
        <w:t>而</w:t>
      </w:r>
      <w:r>
        <w:t>要</w:t>
      </w:r>
      <w:r>
        <w:rPr>
          <w:rFonts w:hint="eastAsia"/>
        </w:rPr>
        <w:t>使用线程池</w:t>
      </w:r>
      <w:r>
        <w:t>只需要在</w:t>
      </w:r>
      <w:r>
        <w:t>ApplicationContext.xml</w:t>
      </w:r>
      <w:r>
        <w:rPr>
          <w:rFonts w:hint="eastAsia"/>
        </w:rPr>
        <w:t>中</w:t>
      </w:r>
      <w:r>
        <w:t>添加</w:t>
      </w:r>
      <w:r>
        <w:rPr>
          <w:rFonts w:hint="eastAsia"/>
        </w:rPr>
        <w:t>如</w:t>
      </w:r>
      <w:r>
        <w:fldChar w:fldCharType="begin"/>
      </w:r>
      <w:r>
        <w:instrText xml:space="preserve"> </w:instrText>
      </w:r>
      <w:r>
        <w:rPr>
          <w:rFonts w:hint="eastAsia"/>
        </w:rPr>
        <w:instrText>REF _Ref496277175 \h</w:instrText>
      </w:r>
      <w:r>
        <w:instrText xml:space="preserve"> </w:instrText>
      </w:r>
      <w:r>
        <w:fldChar w:fldCharType="separate"/>
      </w:r>
      <w:r w:rsidR="00DA563F">
        <w:rPr>
          <w:rFonts w:hint="eastAsia"/>
        </w:rPr>
        <w:t>图</w:t>
      </w:r>
      <w:r w:rsidR="00DA563F">
        <w:rPr>
          <w:rFonts w:hint="eastAsia"/>
        </w:rPr>
        <w:t xml:space="preserve"> </w:t>
      </w:r>
      <w:r w:rsidR="00DA563F">
        <w:t>34</w:t>
      </w:r>
      <w:r>
        <w:fldChar w:fldCharType="end"/>
      </w:r>
      <w:r>
        <w:t>所示的</w:t>
      </w:r>
      <w:r>
        <w:rPr>
          <w:rFonts w:hint="eastAsia"/>
        </w:rPr>
        <w:t>配置</w:t>
      </w:r>
      <w:r>
        <w:t>内容</w:t>
      </w:r>
      <w:r>
        <w:rPr>
          <w:rFonts w:hint="eastAsia"/>
        </w:rPr>
        <w:t>，线程</w:t>
      </w:r>
      <w:r>
        <w:t>池中的每个</w:t>
      </w:r>
      <w:r>
        <w:rPr>
          <w:rFonts w:hint="eastAsia"/>
        </w:rPr>
        <w:t>线程</w:t>
      </w:r>
      <w:r>
        <w:t>中</w:t>
      </w:r>
      <w:r>
        <w:rPr>
          <w:rFonts w:hint="eastAsia"/>
        </w:rPr>
        <w:t>执行</w:t>
      </w:r>
      <w:r>
        <w:t>算法</w:t>
      </w:r>
      <w:r>
        <w:rPr>
          <w:rFonts w:hint="eastAsia"/>
        </w:rPr>
        <w:t>1</w:t>
      </w:r>
      <w:r>
        <w:rPr>
          <w:rFonts w:hint="eastAsia"/>
        </w:rPr>
        <w:t>所示</w:t>
      </w:r>
      <w:r>
        <w:t>的代码。</w:t>
      </w:r>
    </w:p>
    <w:p w14:paraId="3EF73E41" w14:textId="77777777" w:rsidR="00B642F5" w:rsidRDefault="00B642F5" w:rsidP="00B642F5">
      <w:pPr>
        <w:pStyle w:val="aff8"/>
        <w:jc w:val="center"/>
      </w:pPr>
      <w:r w:rsidRPr="00911B00">
        <w:rPr>
          <w:noProof/>
        </w:rPr>
        <w:lastRenderedPageBreak/>
        <w:drawing>
          <wp:inline distT="0" distB="0" distL="0" distR="0" wp14:anchorId="2D5E71C3" wp14:editId="1B3F04DB">
            <wp:extent cx="5760085" cy="15925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read_xml.PNG"/>
                    <pic:cNvPicPr/>
                  </pic:nvPicPr>
                  <pic:blipFill>
                    <a:blip r:embed="rId58">
                      <a:extLst>
                        <a:ext uri="{28A0092B-C50C-407E-A947-70E740481C1C}">
                          <a14:useLocalDpi xmlns:a14="http://schemas.microsoft.com/office/drawing/2010/main" val="0"/>
                        </a:ext>
                      </a:extLst>
                    </a:blip>
                    <a:stretch>
                      <a:fillRect/>
                    </a:stretch>
                  </pic:blipFill>
                  <pic:spPr>
                    <a:xfrm>
                      <a:off x="0" y="0"/>
                      <a:ext cx="5760085" cy="1592580"/>
                    </a:xfrm>
                    <a:prstGeom prst="rect">
                      <a:avLst/>
                    </a:prstGeom>
                  </pic:spPr>
                </pic:pic>
              </a:graphicData>
            </a:graphic>
          </wp:inline>
        </w:drawing>
      </w:r>
    </w:p>
    <w:p w14:paraId="2E1C1C8E" w14:textId="0509CD19" w:rsidR="00B642F5" w:rsidRDefault="00B642F5" w:rsidP="00B642F5">
      <w:pPr>
        <w:pStyle w:val="aff8"/>
        <w:jc w:val="center"/>
      </w:pPr>
      <w:bookmarkStart w:id="99" w:name="_Ref4962771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34</w:t>
      </w:r>
      <w:r>
        <w:fldChar w:fldCharType="end"/>
      </w:r>
      <w:bookmarkEnd w:id="99"/>
      <w:r>
        <w:t xml:space="preserve"> Spring</w:t>
      </w:r>
      <w:r>
        <w:rPr>
          <w:rFonts w:hint="eastAsia"/>
        </w:rPr>
        <w:t>中</w:t>
      </w:r>
      <w:r>
        <w:t>配置</w:t>
      </w:r>
      <w:r>
        <w:rPr>
          <w:rFonts w:hint="eastAsia"/>
        </w:rPr>
        <w:t>线程池</w:t>
      </w:r>
    </w:p>
    <w:p w14:paraId="07803E5E" w14:textId="77777777" w:rsidR="00B642F5" w:rsidRPr="00911B00" w:rsidRDefault="00B642F5" w:rsidP="00B642F5">
      <w:pPr>
        <w:pStyle w:val="a9"/>
        <w:ind w:firstLine="480"/>
      </w:pPr>
      <w:r>
        <w:rPr>
          <w:rFonts w:hint="eastAsia"/>
        </w:rPr>
        <w:t>算法</w:t>
      </w:r>
      <w:r>
        <w:rPr>
          <w:rFonts w:hint="eastAsia"/>
        </w:rPr>
        <w:t>1</w:t>
      </w:r>
      <w:r>
        <w:rPr>
          <w:rFonts w:hint="eastAsia"/>
        </w:rPr>
        <w:t>是组卷算法</w:t>
      </w:r>
      <w:r>
        <w:t>的伪代码描述，首先</w:t>
      </w:r>
      <w:r>
        <w:rPr>
          <w:rFonts w:hint="eastAsia"/>
        </w:rPr>
        <w:t>需要</w:t>
      </w:r>
      <w:r>
        <w:t>根据题目的数量</w:t>
      </w:r>
      <w:r>
        <w:rPr>
          <w:rFonts w:hint="eastAsia"/>
        </w:rPr>
        <w:t>产生</w:t>
      </w:r>
      <w:r>
        <w:t>0~size-1</w:t>
      </w:r>
      <w:r>
        <w:rPr>
          <w:rFonts w:hint="eastAsia"/>
        </w:rPr>
        <w:t>的</w:t>
      </w:r>
      <w:r>
        <w:t>一个随机排列</w:t>
      </w:r>
      <w:r>
        <w:rPr>
          <w:rFonts w:hint="eastAsia"/>
        </w:rPr>
        <w:t>，用于</w:t>
      </w:r>
      <w:r>
        <w:t>打乱题目要求，从而</w:t>
      </w:r>
      <w:r>
        <w:rPr>
          <w:rFonts w:hint="eastAsia"/>
        </w:rPr>
        <w:t>按照</w:t>
      </w:r>
      <w:r>
        <w:t>不同的顺序产生试卷</w:t>
      </w:r>
      <w:r>
        <w:rPr>
          <w:rFonts w:hint="eastAsia"/>
        </w:rPr>
        <w:t>，在一定</w:t>
      </w:r>
      <w:r>
        <w:t>程度上降低了</w:t>
      </w:r>
      <w:r>
        <w:rPr>
          <w:rFonts w:hint="eastAsia"/>
        </w:rPr>
        <w:t>完全</w:t>
      </w:r>
      <w:r>
        <w:t>相同</w:t>
      </w:r>
      <w:r>
        <w:rPr>
          <w:rFonts w:hint="eastAsia"/>
        </w:rPr>
        <w:t>试卷</w:t>
      </w:r>
      <w:r>
        <w:t>的产生。</w:t>
      </w:r>
      <w:r>
        <w:rPr>
          <w:rFonts w:hint="eastAsia"/>
        </w:rPr>
        <w:t>然后</w:t>
      </w:r>
      <w:r>
        <w:t>从题目要求中取出第</w:t>
      </w:r>
      <m:oMath>
        <m:r>
          <w:rPr>
            <w:rFonts w:ascii="Cambria Math" w:hAnsi="Cambria Math"/>
          </w:rPr>
          <m:t>i</m:t>
        </m:r>
      </m:oMath>
      <w:r>
        <w:t>个</w:t>
      </w:r>
      <w:r>
        <w:rPr>
          <w:rFonts w:hint="eastAsia"/>
        </w:rPr>
        <w:t>要求</w:t>
      </w:r>
      <w:r>
        <w:t>，并</w:t>
      </w:r>
      <w:r>
        <w:rPr>
          <w:rFonts w:hint="eastAsia"/>
        </w:rPr>
        <w:t>随机</w:t>
      </w:r>
      <w:r>
        <w:t>取出</w:t>
      </w:r>
      <w:r>
        <w:rPr>
          <w:rFonts w:hint="eastAsia"/>
        </w:rPr>
        <w:t>一个</w:t>
      </w:r>
      <w:r>
        <w:t>满足该要求的题目</w:t>
      </w:r>
      <w:r>
        <w:rPr>
          <w:rFonts w:hint="eastAsia"/>
        </w:rPr>
        <w:t>，将</w:t>
      </w:r>
      <w:r>
        <w:t>该题目加入到试卷中</w:t>
      </w:r>
      <w:r>
        <w:rPr>
          <w:rFonts w:hint="eastAsia"/>
        </w:rPr>
        <w:t>。</w:t>
      </w:r>
      <w:r>
        <w:t>依次重复上述过程，知道所有的</w:t>
      </w:r>
      <w:r>
        <w:rPr>
          <w:rFonts w:hint="eastAsia"/>
        </w:rPr>
        <w:t>要求</w:t>
      </w:r>
      <w:r>
        <w:t>都被实现</w:t>
      </w:r>
      <w:r>
        <w:rPr>
          <w:rFonts w:hint="eastAsia"/>
        </w:rPr>
        <w:t>，</w:t>
      </w:r>
      <w:r>
        <w:t>那么试卷生成完毕。</w:t>
      </w:r>
    </w:p>
    <w:p w14:paraId="5DE55A43" w14:textId="77777777" w:rsidR="00B642F5" w:rsidRPr="00911B00" w:rsidRDefault="00B642F5" w:rsidP="00B642F5"/>
    <w:tbl>
      <w:tblPr>
        <w:tblStyle w:val="a4"/>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42F5" w14:paraId="0E17EDFA" w14:textId="77777777" w:rsidTr="003D1A01">
        <w:tc>
          <w:tcPr>
            <w:tcW w:w="8296" w:type="dxa"/>
            <w:tcBorders>
              <w:top w:val="single" w:sz="12" w:space="0" w:color="auto"/>
              <w:bottom w:val="single" w:sz="12" w:space="0" w:color="auto"/>
            </w:tcBorders>
          </w:tcPr>
          <w:p w14:paraId="42C4AC6F" w14:textId="77777777" w:rsidR="00B642F5" w:rsidRPr="003C6B25" w:rsidRDefault="00B642F5" w:rsidP="003D1A01">
            <w:pPr>
              <w:pStyle w:val="af8"/>
              <w:ind w:firstLineChars="0" w:firstLine="0"/>
              <w:rPr>
                <w:b/>
              </w:rPr>
            </w:pPr>
            <w:r w:rsidRPr="003C6B25">
              <w:rPr>
                <w:rFonts w:hint="eastAsia"/>
                <w:b/>
              </w:rPr>
              <w:t>算法</w:t>
            </w:r>
            <w:r w:rsidRPr="003C6B25">
              <w:rPr>
                <w:rFonts w:hint="eastAsia"/>
                <w:b/>
              </w:rPr>
              <w:t xml:space="preserve">1 </w:t>
            </w:r>
            <w:proofErr w:type="spellStart"/>
            <w:r w:rsidRPr="003C6B25">
              <w:rPr>
                <w:rFonts w:hint="eastAsia"/>
                <w:b/>
              </w:rPr>
              <w:t>GeneratePaper</w:t>
            </w:r>
            <w:proofErr w:type="spellEnd"/>
          </w:p>
        </w:tc>
      </w:tr>
      <w:tr w:rsidR="00B642F5" w14:paraId="7CCB26B8" w14:textId="77777777" w:rsidTr="003D1A01">
        <w:tc>
          <w:tcPr>
            <w:tcW w:w="8296" w:type="dxa"/>
            <w:tcBorders>
              <w:top w:val="single" w:sz="12" w:space="0" w:color="auto"/>
            </w:tcBorders>
          </w:tcPr>
          <w:p w14:paraId="47114685" w14:textId="77777777" w:rsidR="00B642F5" w:rsidRPr="00876435" w:rsidRDefault="00B642F5" w:rsidP="003D1A01">
            <w:pPr>
              <w:pStyle w:val="af8"/>
              <w:numPr>
                <w:ilvl w:val="0"/>
                <w:numId w:val="42"/>
              </w:numPr>
              <w:spacing w:line="240" w:lineRule="exact"/>
              <w:ind w:firstLineChars="0"/>
            </w:pPr>
            <m:oMath>
              <m:r>
                <w:rPr>
                  <w:rFonts w:ascii="Cambria Math" w:hAnsi="Cambria Math"/>
                </w:rPr>
                <m:t>size</m:t>
              </m:r>
              <m:r>
                <m:rPr>
                  <m:sty m:val="p"/>
                </m:rPr>
                <w:rPr>
                  <w:rFonts w:ascii="Cambria Math" w:hAnsi="Cambria Math"/>
                </w:rPr>
                <m:t xml:space="preserve"> ←</m:t>
              </m:r>
              <m:r>
                <m:rPr>
                  <m:sty m:val="p"/>
                </m:rPr>
                <w:rPr>
                  <w:rFonts w:ascii="Cambria Math" w:hAnsi="Cambria Math" w:hint="eastAsia"/>
                </w:rPr>
                <m:t>题目</m:t>
              </m:r>
              <m:r>
                <m:rPr>
                  <m:sty m:val="p"/>
                </m:rPr>
                <w:rPr>
                  <w:rFonts w:ascii="Cambria Math" w:hAnsi="Cambria Math"/>
                </w:rPr>
                <m:t>个数</m:t>
              </m:r>
            </m:oMath>
          </w:p>
        </w:tc>
      </w:tr>
      <w:tr w:rsidR="00B642F5" w14:paraId="5C26EC7C" w14:textId="77777777" w:rsidTr="003D1A01">
        <w:tc>
          <w:tcPr>
            <w:tcW w:w="8296" w:type="dxa"/>
            <w:tcBorders>
              <w:bottom w:val="single" w:sz="12" w:space="0" w:color="auto"/>
            </w:tcBorders>
          </w:tcPr>
          <w:p w14:paraId="189948D9" w14:textId="77777777" w:rsidR="00B642F5" w:rsidRDefault="00B642F5" w:rsidP="003D1A01">
            <w:pPr>
              <w:pStyle w:val="af8"/>
              <w:numPr>
                <w:ilvl w:val="0"/>
                <w:numId w:val="42"/>
              </w:numPr>
              <w:spacing w:line="240" w:lineRule="exact"/>
              <w:ind w:firstLineChars="0"/>
            </w:pPr>
            <m:oMath>
              <m:r>
                <m:rPr>
                  <m:sty m:val="p"/>
                </m:rPr>
                <w:rPr>
                  <w:rFonts w:ascii="Cambria Math" w:hAnsi="Cambria Math"/>
                </w:rPr>
                <m:t>questionSeqIndex ←0</m:t>
              </m:r>
              <m:r>
                <m:rPr>
                  <m:sty m:val="p"/>
                </m:rPr>
                <w:rPr>
                  <w:rFonts w:ascii="Cambria Math" w:hAnsi="Cambria Math" w:hint="eastAsia"/>
                </w:rPr>
                <m:t>,</m:t>
              </m:r>
              <m:r>
                <m:rPr>
                  <m:sty m:val="p"/>
                </m:rPr>
                <w:rPr>
                  <w:rFonts w:ascii="Cambria Math" w:hAnsi="Cambria Math"/>
                </w:rPr>
                <m:t>1,2,…,size-1</m:t>
              </m:r>
              <m:r>
                <m:rPr>
                  <m:sty m:val="p"/>
                </m:rPr>
                <w:rPr>
                  <w:rFonts w:ascii="Cambria Math" w:hAnsi="Cambria Math" w:hint="eastAsia"/>
                </w:rPr>
                <m:t>的</m:t>
              </m:r>
              <m:r>
                <m:rPr>
                  <m:sty m:val="p"/>
                </m:rPr>
                <w:rPr>
                  <w:rFonts w:ascii="Cambria Math" w:hAnsi="Cambria Math"/>
                </w:rPr>
                <m:t>随机排列</m:t>
              </m:r>
            </m:oMath>
          </w:p>
          <w:p w14:paraId="4B8C64CE" w14:textId="77777777" w:rsidR="00B642F5" w:rsidRDefault="00B642F5" w:rsidP="003D1A01">
            <w:pPr>
              <w:pStyle w:val="af8"/>
              <w:numPr>
                <w:ilvl w:val="0"/>
                <w:numId w:val="42"/>
              </w:numPr>
              <w:spacing w:line="240" w:lineRule="exact"/>
              <w:ind w:firstLineChars="0"/>
            </w:pPr>
            <m:oMath>
              <m:r>
                <w:rPr>
                  <w:rFonts w:ascii="Cambria Math" w:hAnsi="Cambria Math"/>
                </w:rPr>
                <m:t>i</m:t>
              </m:r>
              <m:r>
                <m:rPr>
                  <m:sty m:val="p"/>
                </m:rPr>
                <w:rPr>
                  <w:rFonts w:ascii="Cambria Math" w:hAnsi="Cambria Math"/>
                </w:rPr>
                <m:t>←0</m:t>
              </m:r>
            </m:oMath>
          </w:p>
          <w:p w14:paraId="6404009C" w14:textId="77777777" w:rsidR="00B642F5" w:rsidRDefault="00B642F5" w:rsidP="003D1A01">
            <w:pPr>
              <w:pStyle w:val="af8"/>
              <w:numPr>
                <w:ilvl w:val="0"/>
                <w:numId w:val="42"/>
              </w:numPr>
              <w:spacing w:line="240" w:lineRule="exact"/>
              <w:ind w:firstLineChars="0"/>
            </w:pPr>
            <m:oMath>
              <m:r>
                <m:rPr>
                  <m:sty m:val="b"/>
                </m:rPr>
                <w:rPr>
                  <w:rFonts w:ascii="Cambria Math" w:hAnsi="Cambria Math"/>
                </w:rPr>
                <m:t>while</m:t>
              </m:r>
              <m:r>
                <w:rPr>
                  <w:rFonts w:ascii="Cambria Math" w:hAnsi="Cambria Math"/>
                </w:rPr>
                <m:t xml:space="preserve"> i&lt;size</m:t>
              </m:r>
              <m:r>
                <m:rPr>
                  <m:sty m:val="p"/>
                </m:rPr>
                <w:rPr>
                  <w:rFonts w:ascii="Cambria Math" w:hAnsi="Cambria Math" w:hint="eastAsia"/>
                </w:rPr>
                <m:t xml:space="preserve"> </m:t>
              </m:r>
              <m:r>
                <m:rPr>
                  <m:sty m:val="b"/>
                </m:rPr>
                <w:rPr>
                  <w:rFonts w:ascii="Cambria Math" w:hAnsi="Cambria Math" w:hint="eastAsia"/>
                </w:rPr>
                <m:t>do</m:t>
              </m:r>
            </m:oMath>
          </w:p>
          <w:p w14:paraId="08984F58" w14:textId="77777777" w:rsidR="00B642F5" w:rsidRDefault="00B642F5" w:rsidP="003D1A01">
            <w:pPr>
              <w:pStyle w:val="af8"/>
              <w:numPr>
                <w:ilvl w:val="0"/>
                <w:numId w:val="42"/>
              </w:numPr>
              <w:spacing w:line="240" w:lineRule="exact"/>
              <w:ind w:firstLineChars="0"/>
            </w:pPr>
            <w:r>
              <w:rPr>
                <w:rFonts w:hint="eastAsia"/>
              </w:rPr>
              <w:t xml:space="preserve">    </w:t>
            </w:r>
            <w:r>
              <w:rPr>
                <w:rFonts w:hint="eastAsia"/>
              </w:rPr>
              <w:t>从</w:t>
            </w:r>
            <w:r>
              <w:t>题目要求的</w:t>
            </w:r>
            <m:oMath>
              <m:r>
                <w:rPr>
                  <w:rFonts w:ascii="Cambria Math" w:hAnsi="Cambria Math"/>
                </w:rPr>
                <m:t>list</m:t>
              </m:r>
            </m:oMath>
            <w:r>
              <w:t>中</w:t>
            </w:r>
            <w:proofErr w:type="gramStart"/>
            <w:r>
              <w:t>取出第</w:t>
            </w:r>
            <w:proofErr w:type="gramEnd"/>
            <m:oMath>
              <m:r>
                <w:rPr>
                  <w:rFonts w:ascii="Cambria Math" w:hAnsi="Cambria Math"/>
                </w:rPr>
                <m:t>i</m:t>
              </m:r>
            </m:oMath>
            <w:r>
              <w:t>个要求</w:t>
            </w:r>
          </w:p>
          <w:p w14:paraId="5628A14F" w14:textId="77777777" w:rsidR="00B642F5" w:rsidRDefault="00B642F5" w:rsidP="003D1A01">
            <w:pPr>
              <w:pStyle w:val="af8"/>
              <w:numPr>
                <w:ilvl w:val="0"/>
                <w:numId w:val="42"/>
              </w:numPr>
              <w:spacing w:line="240" w:lineRule="exact"/>
              <w:ind w:firstLineChars="0"/>
            </w:pPr>
            <w:r>
              <w:t xml:space="preserve">    </w:t>
            </w:r>
            <w:r>
              <w:rPr>
                <w:rFonts w:hint="eastAsia"/>
              </w:rPr>
              <w:t>从</w:t>
            </w:r>
            <w:r>
              <w:t>数据库中</w:t>
            </w:r>
            <w:r>
              <w:rPr>
                <w:rFonts w:hint="eastAsia"/>
              </w:rPr>
              <w:t>随机得出</w:t>
            </w:r>
            <w:r>
              <w:t>满足条件的</w:t>
            </w:r>
            <m:oMath>
              <m:r>
                <w:rPr>
                  <w:rFonts w:ascii="Cambria Math" w:hAnsi="Cambria Math"/>
                </w:rPr>
                <m:t>questionList</m:t>
              </m:r>
            </m:oMath>
          </w:p>
          <w:p w14:paraId="6FC13255" w14:textId="77777777" w:rsidR="00B642F5" w:rsidRDefault="00B642F5" w:rsidP="003D1A01">
            <w:pPr>
              <w:pStyle w:val="af8"/>
              <w:numPr>
                <w:ilvl w:val="0"/>
                <w:numId w:val="42"/>
              </w:numPr>
              <w:spacing w:line="240" w:lineRule="exact"/>
              <w:ind w:firstLineChars="0"/>
            </w:pPr>
            <w:r>
              <w:rPr>
                <w:rFonts w:hint="eastAsia"/>
              </w:rPr>
              <w:t xml:space="preserve">    </w:t>
            </w:r>
            <m:oMath>
              <m:r>
                <w:rPr>
                  <w:rFonts w:ascii="Cambria Math" w:hAnsi="Cambria Math"/>
                </w:rPr>
                <m:t>questionSize</m:t>
              </m:r>
              <m:r>
                <m:rPr>
                  <m:sty m:val="p"/>
                </m:rPr>
                <w:rPr>
                  <w:rFonts w:ascii="Cambria Math" w:hAnsi="Cambria Math"/>
                </w:rPr>
                <m:t>←len(</m:t>
              </m:r>
              <m:r>
                <w:rPr>
                  <w:rFonts w:ascii="Cambria Math" w:hAnsi="Cambria Math"/>
                </w:rPr>
                <m:t>questionList</m:t>
              </m:r>
              <m:r>
                <m:rPr>
                  <m:sty m:val="p"/>
                </m:rPr>
                <w:rPr>
                  <w:rFonts w:ascii="Cambria Math" w:hAnsi="Cambria Math"/>
                </w:rPr>
                <m:t>)</m:t>
              </m:r>
            </m:oMath>
          </w:p>
          <w:p w14:paraId="61B4D087" w14:textId="77777777" w:rsidR="00B642F5" w:rsidRPr="00876435" w:rsidRDefault="00B642F5" w:rsidP="003D1A01">
            <w:pPr>
              <w:pStyle w:val="af8"/>
              <w:numPr>
                <w:ilvl w:val="0"/>
                <w:numId w:val="42"/>
              </w:numPr>
              <w:spacing w:line="240" w:lineRule="exact"/>
              <w:ind w:firstLineChars="0"/>
            </w:pPr>
            <w:r>
              <w:rPr>
                <w:rFonts w:hint="eastAsia"/>
                <w:b/>
              </w:rPr>
              <w:t xml:space="preserve">    </w:t>
            </w:r>
            <m:oMath>
              <m:r>
                <m:rPr>
                  <m:sty m:val="b"/>
                </m:rPr>
                <w:rPr>
                  <w:rFonts w:ascii="Cambria Math" w:hAnsi="Cambria Math"/>
                </w:rPr>
                <m:t>if</m:t>
              </m:r>
              <m:r>
                <m:rPr>
                  <m:sty m:val="p"/>
                </m:rPr>
                <w:rPr>
                  <w:rFonts w:ascii="Cambria Math" w:hAnsi="Cambria Math"/>
                </w:rPr>
                <m:t xml:space="preserve"> </m:t>
              </m:r>
              <m:r>
                <w:rPr>
                  <w:rFonts w:ascii="Cambria Math" w:hAnsi="Cambria Math"/>
                </w:rPr>
                <m:t>questionSize</m:t>
              </m:r>
              <m:r>
                <m:rPr>
                  <m:sty m:val="p"/>
                </m:rPr>
                <w:rPr>
                  <w:rFonts w:ascii="Cambria Math" w:hAnsi="Cambria Math"/>
                </w:rPr>
                <m:t>&gt;0</m:t>
              </m:r>
            </m:oMath>
          </w:p>
          <w:p w14:paraId="70B0A960" w14:textId="77777777" w:rsidR="00B642F5" w:rsidRDefault="00B642F5" w:rsidP="003D1A01">
            <w:pPr>
              <w:pStyle w:val="af8"/>
              <w:numPr>
                <w:ilvl w:val="0"/>
                <w:numId w:val="42"/>
              </w:numPr>
              <w:spacing w:line="240" w:lineRule="exact"/>
              <w:ind w:firstLineChars="0"/>
            </w:pPr>
            <w:r>
              <w:rPr>
                <w:rFonts w:hint="eastAsia"/>
              </w:rPr>
              <w:t xml:space="preserve">        </w:t>
            </w:r>
            <m:oMath>
              <m:r>
                <w:rPr>
                  <w:rFonts w:ascii="Cambria Math" w:hAnsi="Cambria Math"/>
                </w:rPr>
                <m:t>randNum</m:t>
              </m:r>
              <m:r>
                <m:rPr>
                  <m:sty m:val="p"/>
                </m:rPr>
                <w:rPr>
                  <w:rFonts w:ascii="Cambria Math" w:hAnsi="Cambria Math"/>
                </w:rPr>
                <m:t>←</m:t>
              </m:r>
              <m:r>
                <m:rPr>
                  <m:sty m:val="p"/>
                </m:rPr>
                <w:rPr>
                  <w:rFonts w:ascii="Cambria Math" w:hAnsi="Cambria Math" w:hint="eastAsia"/>
                </w:rPr>
                <m:t>0</m:t>
              </m:r>
              <m:r>
                <m:rPr>
                  <m:sty m:val="p"/>
                </m:rPr>
                <w:rPr>
                  <w:rFonts w:ascii="Cambria Math" w:hAnsi="Cambria Math"/>
                </w:rPr>
                <m:t>~</m:t>
              </m:r>
              <m:r>
                <w:rPr>
                  <w:rFonts w:ascii="Cambria Math" w:hAnsi="Cambria Math" w:hint="eastAsia"/>
                </w:rPr>
                <m:t>questionSize</m:t>
              </m:r>
              <m:r>
                <m:rPr>
                  <m:sty m:val="p"/>
                </m:rPr>
                <w:rPr>
                  <w:rFonts w:ascii="Cambria Math" w:hAnsi="Cambria Math"/>
                </w:rPr>
                <m:t>-1</m:t>
              </m:r>
              <m:r>
                <m:rPr>
                  <m:sty m:val="p"/>
                </m:rPr>
                <w:rPr>
                  <w:rFonts w:ascii="Cambria Math" w:hAnsi="Cambria Math" w:hint="eastAsia"/>
                </w:rPr>
                <m:t>之间</m:t>
              </m:r>
              <m:r>
                <m:rPr>
                  <m:sty m:val="p"/>
                </m:rPr>
                <w:rPr>
                  <w:rFonts w:ascii="Cambria Math" w:hAnsi="Cambria Math"/>
                </w:rPr>
                <m:t>的随机数</m:t>
              </m:r>
            </m:oMath>
          </w:p>
          <w:p w14:paraId="445EBC04" w14:textId="77777777" w:rsidR="00B642F5" w:rsidRPr="003C6B25" w:rsidRDefault="00B642F5" w:rsidP="003D1A01">
            <w:pPr>
              <w:pStyle w:val="af8"/>
              <w:numPr>
                <w:ilvl w:val="0"/>
                <w:numId w:val="42"/>
              </w:numPr>
              <w:spacing w:line="240" w:lineRule="exact"/>
              <w:ind w:firstLineChars="0"/>
              <w:rPr>
                <w:i/>
              </w:rPr>
            </w:pPr>
            <w:r>
              <w:rPr>
                <w:rFonts w:hint="eastAsia"/>
              </w:rPr>
              <w:t xml:space="preserve">        </w:t>
            </w:r>
            <m:oMath>
              <m:r>
                <w:rPr>
                  <w:rFonts w:ascii="Cambria Math" w:hAnsi="Cambria Math"/>
                </w:rPr>
                <m:t>question=questionList.get(randNum)</m:t>
              </m:r>
            </m:oMath>
          </w:p>
          <w:p w14:paraId="015FADEA" w14:textId="77777777" w:rsidR="00B642F5" w:rsidRDefault="00B642F5" w:rsidP="003D1A01">
            <w:pPr>
              <w:pStyle w:val="af8"/>
              <w:numPr>
                <w:ilvl w:val="0"/>
                <w:numId w:val="42"/>
              </w:numPr>
              <w:spacing w:line="240" w:lineRule="exact"/>
              <w:ind w:firstLineChars="0"/>
            </w:pPr>
            <w:r>
              <w:rPr>
                <w:rFonts w:hint="eastAsia"/>
              </w:rPr>
              <w:t xml:space="preserve">        </w:t>
            </w:r>
            <w:r>
              <w:rPr>
                <w:rFonts w:hint="eastAsia"/>
              </w:rPr>
              <w:t>将</w:t>
            </w:r>
            <m:oMath>
              <m:r>
                <w:rPr>
                  <w:rFonts w:ascii="Cambria Math" w:hAnsi="Cambria Math"/>
                </w:rPr>
                <m:t>question</m:t>
              </m:r>
            </m:oMath>
            <w:r>
              <w:t>加入到</w:t>
            </w:r>
            <w:r>
              <w:rPr>
                <w:rFonts w:hint="eastAsia"/>
              </w:rPr>
              <w:t>试卷</w:t>
            </w:r>
          </w:p>
          <w:p w14:paraId="4E9F8FEC" w14:textId="77777777" w:rsidR="00B642F5" w:rsidRPr="00DF0BFF" w:rsidRDefault="00B642F5" w:rsidP="003D1A01">
            <w:pPr>
              <w:pStyle w:val="af8"/>
              <w:numPr>
                <w:ilvl w:val="0"/>
                <w:numId w:val="42"/>
              </w:numPr>
              <w:spacing w:line="240" w:lineRule="exact"/>
              <w:ind w:firstLineChars="0"/>
              <w:rPr>
                <w:b/>
              </w:rPr>
            </w:pPr>
            <w:r>
              <w:rPr>
                <w:rFonts w:hint="eastAsia"/>
                <w:b/>
              </w:rPr>
              <w:t xml:space="preserve">    </w:t>
            </w:r>
            <m:oMath>
              <m:r>
                <m:rPr>
                  <m:sty m:val="b"/>
                </m:rPr>
                <w:rPr>
                  <w:rFonts w:ascii="Cambria Math" w:hAnsi="Cambria Math"/>
                </w:rPr>
                <m:t>E</m:t>
              </m:r>
              <m:r>
                <m:rPr>
                  <m:sty m:val="b"/>
                </m:rPr>
                <w:rPr>
                  <w:rFonts w:ascii="Cambria Math" w:hAnsi="Cambria Math" w:hint="eastAsia"/>
                </w:rPr>
                <m:t>nd if</m:t>
              </m:r>
            </m:oMath>
          </w:p>
          <w:p w14:paraId="5A612720" w14:textId="77777777" w:rsidR="00B642F5" w:rsidRPr="00DF0BFF" w:rsidRDefault="00B642F5" w:rsidP="003D1A01">
            <w:pPr>
              <w:pStyle w:val="af8"/>
              <w:numPr>
                <w:ilvl w:val="0"/>
                <w:numId w:val="42"/>
              </w:numPr>
              <w:spacing w:line="240" w:lineRule="exact"/>
              <w:ind w:firstLineChars="0"/>
              <w:rPr>
                <w:b/>
              </w:rPr>
            </w:pPr>
            <m:oMath>
              <m:r>
                <m:rPr>
                  <m:sty m:val="b"/>
                </m:rPr>
                <w:rPr>
                  <w:rFonts w:ascii="Cambria Math" w:hAnsi="Cambria Math"/>
                </w:rPr>
                <m:t>End while</m:t>
              </m:r>
            </m:oMath>
          </w:p>
        </w:tc>
      </w:tr>
    </w:tbl>
    <w:p w14:paraId="168A6471" w14:textId="57DC90D6" w:rsidR="00B642F5" w:rsidRPr="00B642F5" w:rsidRDefault="00B642F5" w:rsidP="00B642F5">
      <w:pPr>
        <w:rPr>
          <w:lang w:val="x-none" w:eastAsia="x-none"/>
        </w:rPr>
      </w:pPr>
    </w:p>
    <w:p w14:paraId="1AD2CEEA" w14:textId="188D267C" w:rsidR="00B642F5" w:rsidRDefault="00B642F5" w:rsidP="00B642F5">
      <w:pPr>
        <w:pStyle w:val="3"/>
      </w:pPr>
      <w:bookmarkStart w:id="100" w:name="_Toc496539648"/>
      <w:proofErr w:type="spellStart"/>
      <w:r>
        <w:rPr>
          <w:rFonts w:hint="eastAsia"/>
        </w:rPr>
        <w:t>自动</w:t>
      </w:r>
      <w:r>
        <w:t>评阅</w:t>
      </w:r>
      <w:r>
        <w:rPr>
          <w:rFonts w:hint="eastAsia"/>
        </w:rPr>
        <w:t>试卷</w:t>
      </w:r>
      <w:r w:rsidR="005434D0">
        <w:rPr>
          <w:rFonts w:hint="eastAsia"/>
          <w:lang w:eastAsia="zh-CN"/>
        </w:rPr>
        <w:t>设计</w:t>
      </w:r>
      <w:r w:rsidR="005434D0">
        <w:rPr>
          <w:lang w:eastAsia="zh-CN"/>
        </w:rPr>
        <w:t>与实现</w:t>
      </w:r>
      <w:bookmarkEnd w:id="100"/>
      <w:proofErr w:type="spellEnd"/>
    </w:p>
    <w:p w14:paraId="3282EF0D" w14:textId="77777777" w:rsidR="00B642F5" w:rsidRDefault="00B642F5" w:rsidP="00B53D56">
      <w:pPr>
        <w:pStyle w:val="a9"/>
        <w:ind w:firstLine="480"/>
      </w:pPr>
      <w:r>
        <w:rPr>
          <w:rFonts w:hint="eastAsia"/>
        </w:rPr>
        <w:t>计算机语言</w:t>
      </w:r>
      <w:r>
        <w:t>类课程的</w:t>
      </w:r>
      <w:r>
        <w:rPr>
          <w:rFonts w:hint="eastAsia"/>
        </w:rPr>
        <w:t>考试</w:t>
      </w:r>
      <w:r>
        <w:t>题目可以分为两种类型</w:t>
      </w:r>
      <w:r>
        <w:rPr>
          <w:rFonts w:hint="eastAsia"/>
        </w:rPr>
        <w:t>客观题</w:t>
      </w:r>
      <w:r>
        <w:t>和程序设计题</w:t>
      </w:r>
      <w:r>
        <w:rPr>
          <w:rFonts w:hint="eastAsia"/>
        </w:rPr>
        <w:t>，</w:t>
      </w:r>
      <w:r>
        <w:t>其中客观题</w:t>
      </w:r>
      <w:r>
        <w:rPr>
          <w:rFonts w:hint="eastAsia"/>
        </w:rPr>
        <w:t>的批改</w:t>
      </w:r>
      <w:r>
        <w:t>比较简单，只需要</w:t>
      </w:r>
      <w:r>
        <w:rPr>
          <w:rFonts w:hint="eastAsia"/>
        </w:rPr>
        <w:t>将</w:t>
      </w:r>
      <w:r>
        <w:t>考生提交的答案与标准答案进行</w:t>
      </w:r>
      <w:r>
        <w:rPr>
          <w:rFonts w:hint="eastAsia"/>
        </w:rPr>
        <w:t>比对</w:t>
      </w:r>
      <w:r>
        <w:t>，如果相同则</w:t>
      </w:r>
      <w:r>
        <w:rPr>
          <w:rFonts w:hint="eastAsia"/>
        </w:rPr>
        <w:t>改题</w:t>
      </w:r>
      <w:r>
        <w:t>满分，否则为</w:t>
      </w:r>
      <w:r>
        <w:rPr>
          <w:rFonts w:hint="eastAsia"/>
        </w:rPr>
        <w:t>0</w:t>
      </w:r>
      <w:r>
        <w:rPr>
          <w:rFonts w:hint="eastAsia"/>
        </w:rPr>
        <w:t>分</w:t>
      </w:r>
      <w:r>
        <w:t>。</w:t>
      </w:r>
      <w:r>
        <w:rPr>
          <w:rFonts w:hint="eastAsia"/>
        </w:rPr>
        <w:t>而程序</w:t>
      </w:r>
      <w:r>
        <w:t>设计类题目</w:t>
      </w:r>
      <w:r>
        <w:rPr>
          <w:rFonts w:hint="eastAsia"/>
        </w:rPr>
        <w:t>的批改</w:t>
      </w:r>
      <w:r>
        <w:t>过程比较</w:t>
      </w:r>
      <w:r>
        <w:rPr>
          <w:rFonts w:hint="eastAsia"/>
        </w:rPr>
        <w:t>复杂</w:t>
      </w:r>
      <w:r>
        <w:t>。</w:t>
      </w:r>
    </w:p>
    <w:p w14:paraId="64198AF4" w14:textId="77777777" w:rsidR="00B642F5" w:rsidRPr="00701A1D" w:rsidRDefault="00B642F5" w:rsidP="00B642F5"/>
    <w:p w14:paraId="42F4AC8D" w14:textId="1B4F1E6E" w:rsidR="00B642F5" w:rsidRDefault="00B642F5" w:rsidP="00B53D56">
      <w:pPr>
        <w:pStyle w:val="a9"/>
        <w:ind w:firstLine="480"/>
      </w:pPr>
      <w:r>
        <w:rPr>
          <w:rFonts w:hint="eastAsia"/>
        </w:rPr>
        <w:t>自从上世纪</w:t>
      </w:r>
      <w:r>
        <w:rPr>
          <w:rFonts w:hint="eastAsia"/>
        </w:rPr>
        <w:t>60</w:t>
      </w:r>
      <w:r>
        <w:rPr>
          <w:rFonts w:hint="eastAsia"/>
        </w:rPr>
        <w:t>年代</w:t>
      </w:r>
      <w:r>
        <w:t>以来，</w:t>
      </w:r>
      <w:r>
        <w:rPr>
          <w:rFonts w:hint="eastAsia"/>
        </w:rPr>
        <w:t>许多</w:t>
      </w:r>
      <w:r>
        <w:t>学者致力于研究</w:t>
      </w:r>
      <w:r>
        <w:rPr>
          <w:rFonts w:hint="eastAsia"/>
        </w:rPr>
        <w:t>基于</w:t>
      </w:r>
      <w:r>
        <w:t>文本答案</w:t>
      </w:r>
      <w:r>
        <w:rPr>
          <w:rFonts w:hint="eastAsia"/>
        </w:rPr>
        <w:t>的</w:t>
      </w:r>
      <w:r>
        <w:t>主观题自动批改技术，</w:t>
      </w:r>
      <w:r>
        <w:rPr>
          <w:rFonts w:hint="eastAsia"/>
        </w:rPr>
        <w:t>并设计</w:t>
      </w:r>
      <w:r>
        <w:t>开发出了</w:t>
      </w:r>
      <w:r>
        <w:rPr>
          <w:rFonts w:hint="eastAsia"/>
        </w:rPr>
        <w:t>多种自动</w:t>
      </w:r>
      <w:r>
        <w:t>阅卷系统：</w:t>
      </w:r>
      <w:r>
        <w:t>Beierle</w:t>
      </w:r>
      <w:r>
        <w:t>等人</w:t>
      </w:r>
      <w:r w:rsidR="00B53D56" w:rsidRPr="00B53D56">
        <w:rPr>
          <w:vertAlign w:val="superscript"/>
        </w:rPr>
        <w:fldChar w:fldCharType="begin"/>
      </w:r>
      <w:r w:rsidR="00B53D56" w:rsidRPr="00B53D56">
        <w:rPr>
          <w:vertAlign w:val="superscript"/>
        </w:rPr>
        <w:instrText xml:space="preserve"> REF _Ref496277825 \r \h </w:instrText>
      </w:r>
      <w:r w:rsidR="00B53D56">
        <w:rPr>
          <w:vertAlign w:val="superscript"/>
        </w:rPr>
        <w:instrText xml:space="preserve"> \* MERGEFORMAT </w:instrText>
      </w:r>
      <w:r w:rsidR="00B53D56" w:rsidRPr="00B53D56">
        <w:rPr>
          <w:vertAlign w:val="superscript"/>
        </w:rPr>
      </w:r>
      <w:r w:rsidR="00B53D56" w:rsidRPr="00B53D56">
        <w:rPr>
          <w:vertAlign w:val="superscript"/>
        </w:rPr>
        <w:fldChar w:fldCharType="separate"/>
      </w:r>
      <w:r w:rsidR="00DA563F">
        <w:rPr>
          <w:vertAlign w:val="superscript"/>
        </w:rPr>
        <w:t xml:space="preserve">[17] </w:t>
      </w:r>
      <w:r w:rsidR="00B53D56" w:rsidRPr="00B53D56">
        <w:rPr>
          <w:vertAlign w:val="superscript"/>
        </w:rPr>
        <w:fldChar w:fldCharType="end"/>
      </w:r>
      <w:r>
        <w:rPr>
          <w:rFonts w:hint="eastAsia"/>
        </w:rPr>
        <w:t>提出了</w:t>
      </w:r>
      <w:r>
        <w:t>一种</w:t>
      </w:r>
      <w:r>
        <w:rPr>
          <w:rFonts w:hint="eastAsia"/>
        </w:rPr>
        <w:t>针对</w:t>
      </w:r>
      <w:r>
        <w:rPr>
          <w:rFonts w:hint="eastAsia"/>
        </w:rPr>
        <w:t>Prolog</w:t>
      </w:r>
      <w:r>
        <w:rPr>
          <w:rFonts w:hint="eastAsia"/>
        </w:rPr>
        <w:t>语言的</w:t>
      </w:r>
      <w:r>
        <w:t>课程作业的评阅方式</w:t>
      </w:r>
      <w:r>
        <w:t>AT(x),</w:t>
      </w:r>
      <w:r>
        <w:rPr>
          <w:rFonts w:hint="eastAsia"/>
        </w:rPr>
        <w:t xml:space="preserve"> </w:t>
      </w:r>
      <w:r>
        <w:rPr>
          <w:rFonts w:hint="eastAsia"/>
        </w:rPr>
        <w:t>通过</w:t>
      </w:r>
      <w:r>
        <w:t>分析</w:t>
      </w:r>
      <w:r>
        <w:rPr>
          <w:rFonts w:hint="eastAsia"/>
        </w:rPr>
        <w:t>学生</w:t>
      </w:r>
      <w:r>
        <w:t>提交的程序</w:t>
      </w:r>
      <w:r>
        <w:rPr>
          <w:rFonts w:hint="eastAsia"/>
        </w:rPr>
        <w:t>然后将评阅</w:t>
      </w:r>
      <w:r>
        <w:t>结果通过</w:t>
      </w:r>
      <w:r>
        <w:t>Web</w:t>
      </w:r>
      <w:r>
        <w:t>的方式</w:t>
      </w:r>
      <w:r>
        <w:rPr>
          <w:rFonts w:hint="eastAsia"/>
        </w:rPr>
        <w:t>反馈</w:t>
      </w:r>
      <w:r>
        <w:t>给学生。</w:t>
      </w:r>
      <w:r>
        <w:rPr>
          <w:rFonts w:hint="eastAsia"/>
        </w:rPr>
        <w:t>Singh</w:t>
      </w:r>
      <w:r w:rsidR="00161D4B" w:rsidRPr="00161D4B">
        <w:rPr>
          <w:vertAlign w:val="superscript"/>
        </w:rPr>
        <w:fldChar w:fldCharType="begin"/>
      </w:r>
      <w:r w:rsidR="00161D4B" w:rsidRPr="00161D4B">
        <w:rPr>
          <w:vertAlign w:val="superscript"/>
        </w:rPr>
        <w:instrText xml:space="preserve"> </w:instrText>
      </w:r>
      <w:r w:rsidR="00161D4B" w:rsidRPr="00161D4B">
        <w:rPr>
          <w:rFonts w:hint="eastAsia"/>
          <w:vertAlign w:val="superscript"/>
        </w:rPr>
        <w:instrText>REF _Ref496277862 \r \h</w:instrText>
      </w:r>
      <w:r w:rsidR="00161D4B" w:rsidRPr="00161D4B">
        <w:rPr>
          <w:vertAlign w:val="superscript"/>
        </w:rPr>
        <w:instrText xml:space="preserve"> </w:instrText>
      </w:r>
      <w:r w:rsidR="00161D4B">
        <w:rPr>
          <w:vertAlign w:val="superscript"/>
        </w:rPr>
        <w:instrText xml:space="preserve"> \* MERGEFORMAT </w:instrText>
      </w:r>
      <w:r w:rsidR="00161D4B" w:rsidRPr="00161D4B">
        <w:rPr>
          <w:vertAlign w:val="superscript"/>
        </w:rPr>
      </w:r>
      <w:r w:rsidR="00161D4B" w:rsidRPr="00161D4B">
        <w:rPr>
          <w:vertAlign w:val="superscript"/>
        </w:rPr>
        <w:fldChar w:fldCharType="separate"/>
      </w:r>
      <w:r w:rsidR="00DA563F">
        <w:rPr>
          <w:vertAlign w:val="superscript"/>
        </w:rPr>
        <w:t xml:space="preserve">[18] </w:t>
      </w:r>
      <w:r w:rsidR="00161D4B" w:rsidRPr="00161D4B">
        <w:rPr>
          <w:vertAlign w:val="superscript"/>
        </w:rPr>
        <w:fldChar w:fldCharType="end"/>
      </w:r>
      <w:r>
        <w:rPr>
          <w:rFonts w:hint="eastAsia"/>
        </w:rPr>
        <w:t>等人开发的系统通过</w:t>
      </w:r>
      <w:r>
        <w:t>一个现有的</w:t>
      </w:r>
      <w:r>
        <w:rPr>
          <w:rFonts w:hint="eastAsia"/>
        </w:rPr>
        <w:t>常见</w:t>
      </w:r>
      <w:r>
        <w:t>错误表对学生提交程序中的简单小错误进行简单的修正。</w:t>
      </w:r>
      <w:r>
        <w:rPr>
          <w:rFonts w:hint="eastAsia"/>
        </w:rPr>
        <w:t>Jinrong</w:t>
      </w:r>
      <w:r w:rsidR="00504D4B" w:rsidRPr="00504D4B">
        <w:rPr>
          <w:vertAlign w:val="superscript"/>
        </w:rPr>
        <w:fldChar w:fldCharType="begin"/>
      </w:r>
      <w:r w:rsidR="00504D4B" w:rsidRPr="00504D4B">
        <w:rPr>
          <w:vertAlign w:val="superscript"/>
        </w:rPr>
        <w:instrText xml:space="preserve"> </w:instrText>
      </w:r>
      <w:r w:rsidR="00504D4B" w:rsidRPr="00504D4B">
        <w:rPr>
          <w:rFonts w:hint="eastAsia"/>
          <w:vertAlign w:val="superscript"/>
        </w:rPr>
        <w:instrText>REF _Ref496277904 \r \h</w:instrText>
      </w:r>
      <w:r w:rsidR="00504D4B" w:rsidRPr="00504D4B">
        <w:rPr>
          <w:vertAlign w:val="superscript"/>
        </w:rPr>
        <w:instrText xml:space="preserve"> </w:instrText>
      </w:r>
      <w:r w:rsidR="00504D4B">
        <w:rPr>
          <w:vertAlign w:val="superscript"/>
        </w:rPr>
        <w:instrText xml:space="preserve"> \* MERGEFORMAT </w:instrText>
      </w:r>
      <w:r w:rsidR="00504D4B" w:rsidRPr="00504D4B">
        <w:rPr>
          <w:vertAlign w:val="superscript"/>
        </w:rPr>
      </w:r>
      <w:r w:rsidR="00504D4B" w:rsidRPr="00504D4B">
        <w:rPr>
          <w:vertAlign w:val="superscript"/>
        </w:rPr>
        <w:fldChar w:fldCharType="separate"/>
      </w:r>
      <w:r w:rsidR="00DA563F">
        <w:rPr>
          <w:vertAlign w:val="superscript"/>
        </w:rPr>
        <w:t xml:space="preserve">[19] </w:t>
      </w:r>
      <w:r w:rsidR="00504D4B" w:rsidRPr="00504D4B">
        <w:rPr>
          <w:vertAlign w:val="superscript"/>
        </w:rPr>
        <w:fldChar w:fldCharType="end"/>
      </w:r>
      <w:r>
        <w:rPr>
          <w:rFonts w:hint="eastAsia"/>
        </w:rPr>
        <w:t>等人则提出</w:t>
      </w:r>
      <w:r>
        <w:t>了一种针对语法和</w:t>
      </w:r>
      <w:r>
        <w:rPr>
          <w:rFonts w:hint="eastAsia"/>
        </w:rPr>
        <w:t>语义</w:t>
      </w:r>
      <w:r>
        <w:t>匹配的</w:t>
      </w:r>
      <w:r>
        <w:rPr>
          <w:rFonts w:hint="eastAsia"/>
        </w:rPr>
        <w:t>方式</w:t>
      </w:r>
      <w:r>
        <w:t>，通过将学生</w:t>
      </w:r>
      <w:r>
        <w:rPr>
          <w:rFonts w:hint="eastAsia"/>
        </w:rPr>
        <w:t>提交</w:t>
      </w:r>
      <w:r>
        <w:t>的</w:t>
      </w:r>
      <w:r>
        <w:rPr>
          <w:rFonts w:hint="eastAsia"/>
        </w:rPr>
        <w:t>程序</w:t>
      </w:r>
      <w:r>
        <w:t>与标准程序进行</w:t>
      </w:r>
      <w:r>
        <w:rPr>
          <w:rFonts w:hint="eastAsia"/>
        </w:rPr>
        <w:t>语义</w:t>
      </w:r>
      <w:r>
        <w:t>匹配来计算</w:t>
      </w:r>
      <w:r>
        <w:rPr>
          <w:rFonts w:hint="eastAsia"/>
        </w:rPr>
        <w:t>得分</w:t>
      </w:r>
      <w:r>
        <w:t>。</w:t>
      </w:r>
      <w:r>
        <w:rPr>
          <w:rFonts w:hint="eastAsia"/>
        </w:rPr>
        <w:t>Shamsi</w:t>
      </w:r>
      <w:r>
        <w:t>和</w:t>
      </w:r>
      <w:r>
        <w:t>Elnagar</w:t>
      </w:r>
      <w:r>
        <w:t>等人</w:t>
      </w:r>
      <w:r w:rsidR="00443F9B">
        <w:fldChar w:fldCharType="begin"/>
      </w:r>
      <w:r w:rsidR="00443F9B">
        <w:instrText xml:space="preserve"> REF _Ref496278621 \r \h  \* MERGEFORMAT </w:instrText>
      </w:r>
      <w:r w:rsidR="00443F9B">
        <w:fldChar w:fldCharType="separate"/>
      </w:r>
      <w:r w:rsidR="00DA563F" w:rsidRPr="00DA563F">
        <w:rPr>
          <w:vertAlign w:val="superscript"/>
        </w:rPr>
        <w:t>[20]</w:t>
      </w:r>
      <w:r w:rsidR="00DA563F">
        <w:t xml:space="preserve"> </w:t>
      </w:r>
      <w:r w:rsidR="00443F9B">
        <w:fldChar w:fldCharType="end"/>
      </w:r>
      <w:r>
        <w:t>提出了一种针对</w:t>
      </w:r>
      <w:r>
        <w:t>java</w:t>
      </w:r>
      <w:r>
        <w:rPr>
          <w:rFonts w:hint="eastAsia"/>
        </w:rPr>
        <w:t>语言</w:t>
      </w:r>
      <w:r>
        <w:t>的</w:t>
      </w:r>
      <w:r>
        <w:rPr>
          <w:rFonts w:hint="eastAsia"/>
        </w:rPr>
        <w:t>评阅</w:t>
      </w:r>
      <w:r>
        <w:t>系统，</w:t>
      </w:r>
      <w:r>
        <w:rPr>
          <w:rFonts w:hint="eastAsia"/>
        </w:rPr>
        <w:t>该系统</w:t>
      </w:r>
      <w:r>
        <w:t>结合了</w:t>
      </w:r>
      <w:r>
        <w:t xml:space="preserve">Junit </w:t>
      </w:r>
      <w:r>
        <w:rPr>
          <w:rFonts w:hint="eastAsia"/>
        </w:rPr>
        <w:t>框架和</w:t>
      </w:r>
      <w:r>
        <w:t>程序图</w:t>
      </w:r>
      <w:r>
        <w:rPr>
          <w:rFonts w:hint="eastAsia"/>
        </w:rPr>
        <w:t>表示</w:t>
      </w:r>
      <w:r>
        <w:lastRenderedPageBreak/>
        <w:t>两种方式，</w:t>
      </w:r>
      <w:r>
        <w:rPr>
          <w:rFonts w:hint="eastAsia"/>
        </w:rPr>
        <w:t>综合</w:t>
      </w:r>
      <w:r>
        <w:t>计算</w:t>
      </w:r>
      <w:r>
        <w:rPr>
          <w:rFonts w:hint="eastAsia"/>
        </w:rPr>
        <w:t>学生</w:t>
      </w:r>
      <w:r>
        <w:t>得分。</w:t>
      </w:r>
      <w:r>
        <w:rPr>
          <w:rFonts w:hint="eastAsia"/>
        </w:rPr>
        <w:t>以上</w:t>
      </w:r>
      <w:r>
        <w:t>这些方法</w:t>
      </w:r>
      <w:r>
        <w:rPr>
          <w:rFonts w:hint="eastAsia"/>
        </w:rPr>
        <w:t>适用</w:t>
      </w:r>
      <w:r>
        <w:t>于</w:t>
      </w:r>
      <w:r>
        <w:rPr>
          <w:rFonts w:hint="eastAsia"/>
        </w:rPr>
        <w:t>人数</w:t>
      </w:r>
      <w:r>
        <w:t>较少的</w:t>
      </w:r>
      <w:r>
        <w:rPr>
          <w:rFonts w:hint="eastAsia"/>
        </w:rPr>
        <w:t>场景并且只针对一种</w:t>
      </w:r>
      <w:r>
        <w:t>特定的计算机语言</w:t>
      </w:r>
      <w:r>
        <w:rPr>
          <w:rFonts w:hint="eastAsia"/>
        </w:rPr>
        <w:t>，同时</w:t>
      </w:r>
      <w:r>
        <w:t>采用的算法相对比较</w:t>
      </w:r>
      <w:r>
        <w:rPr>
          <w:rFonts w:hint="eastAsia"/>
        </w:rPr>
        <w:t>复杂</w:t>
      </w:r>
      <w:r>
        <w:t>，因此</w:t>
      </w:r>
      <w:r>
        <w:rPr>
          <w:rFonts w:hint="eastAsia"/>
        </w:rPr>
        <w:t>本文将根据</w:t>
      </w:r>
      <w:r>
        <w:t>计算机语言的特征采用一种相对比较简答</w:t>
      </w:r>
      <w:r>
        <w:rPr>
          <w:rFonts w:hint="eastAsia"/>
        </w:rPr>
        <w:t>的评阅</w:t>
      </w:r>
      <w:r>
        <w:t>方法。</w:t>
      </w:r>
      <w:r>
        <w:rPr>
          <w:rFonts w:hint="eastAsia"/>
        </w:rPr>
        <w:t>相比于自然语言</w:t>
      </w:r>
      <w:r>
        <w:t>，</w:t>
      </w:r>
      <w:r>
        <w:rPr>
          <w:rFonts w:hint="eastAsia"/>
        </w:rPr>
        <w:t>计算机</w:t>
      </w:r>
      <w:r>
        <w:t>语言</w:t>
      </w:r>
      <w:r>
        <w:rPr>
          <w:rFonts w:hint="eastAsia"/>
        </w:rPr>
        <w:t>具有</w:t>
      </w:r>
      <w:r>
        <w:t>以下</w:t>
      </w:r>
      <w:r w:rsidR="00443F9B">
        <w:rPr>
          <w:rFonts w:hint="eastAsia"/>
        </w:rPr>
        <w:t>特征</w:t>
      </w:r>
      <w:r w:rsidR="00443F9B" w:rsidRPr="00443F9B">
        <w:rPr>
          <w:vertAlign w:val="superscript"/>
        </w:rPr>
        <w:fldChar w:fldCharType="begin"/>
      </w:r>
      <w:r w:rsidR="00443F9B" w:rsidRPr="00443F9B">
        <w:rPr>
          <w:vertAlign w:val="superscript"/>
        </w:rPr>
        <w:instrText xml:space="preserve"> </w:instrText>
      </w:r>
      <w:r w:rsidR="00443F9B" w:rsidRPr="00443F9B">
        <w:rPr>
          <w:rFonts w:hint="eastAsia"/>
          <w:vertAlign w:val="superscript"/>
        </w:rPr>
        <w:instrText>REF _Ref496277951 \r \h</w:instrText>
      </w:r>
      <w:r w:rsidR="00443F9B" w:rsidRPr="00443F9B">
        <w:rPr>
          <w:vertAlign w:val="superscript"/>
        </w:rPr>
        <w:instrText xml:space="preserve"> </w:instrText>
      </w:r>
      <w:r w:rsidR="00443F9B">
        <w:rPr>
          <w:vertAlign w:val="superscript"/>
        </w:rPr>
        <w:instrText xml:space="preserve"> \* MERGEFORMAT </w:instrText>
      </w:r>
      <w:r w:rsidR="00443F9B" w:rsidRPr="00443F9B">
        <w:rPr>
          <w:vertAlign w:val="superscript"/>
        </w:rPr>
      </w:r>
      <w:r w:rsidR="00443F9B" w:rsidRPr="00443F9B">
        <w:rPr>
          <w:vertAlign w:val="superscript"/>
        </w:rPr>
        <w:fldChar w:fldCharType="separate"/>
      </w:r>
      <w:r w:rsidR="00DA563F">
        <w:rPr>
          <w:vertAlign w:val="superscript"/>
        </w:rPr>
        <w:t xml:space="preserve">[21] </w:t>
      </w:r>
      <w:r w:rsidR="00443F9B" w:rsidRPr="00443F9B">
        <w:rPr>
          <w:vertAlign w:val="superscript"/>
        </w:rPr>
        <w:fldChar w:fldCharType="end"/>
      </w:r>
      <w:r>
        <w:t>：</w:t>
      </w:r>
    </w:p>
    <w:p w14:paraId="3F8C6501" w14:textId="77777777" w:rsidR="00B642F5" w:rsidRDefault="00B642F5" w:rsidP="00230E7D">
      <w:pPr>
        <w:pStyle w:val="a9"/>
        <w:numPr>
          <w:ilvl w:val="0"/>
          <w:numId w:val="45"/>
        </w:numPr>
        <w:ind w:firstLineChars="0"/>
      </w:pPr>
      <w:r>
        <w:rPr>
          <w:rFonts w:hint="eastAsia"/>
        </w:rPr>
        <w:t>程序的</w:t>
      </w:r>
      <w:r>
        <w:t>基本格式固定，语法和</w:t>
      </w:r>
      <w:r>
        <w:rPr>
          <w:rFonts w:hint="eastAsia"/>
        </w:rPr>
        <w:t>词法</w:t>
      </w:r>
      <w:r>
        <w:t>的</w:t>
      </w:r>
      <w:r>
        <w:rPr>
          <w:rFonts w:hint="eastAsia"/>
        </w:rPr>
        <w:t>约束</w:t>
      </w:r>
      <w:r>
        <w:t>都比较严格，</w:t>
      </w:r>
      <w:r>
        <w:rPr>
          <w:rFonts w:hint="eastAsia"/>
        </w:rPr>
        <w:t>格式</w:t>
      </w:r>
      <w:r>
        <w:t>相对比较</w:t>
      </w:r>
      <w:r>
        <w:rPr>
          <w:rFonts w:hint="eastAsia"/>
        </w:rPr>
        <w:t>统一</w:t>
      </w:r>
      <w:r>
        <w:t>。</w:t>
      </w:r>
    </w:p>
    <w:p w14:paraId="080BB1A8" w14:textId="77777777" w:rsidR="00B642F5" w:rsidRDefault="00B642F5" w:rsidP="00230E7D">
      <w:pPr>
        <w:pStyle w:val="a9"/>
        <w:numPr>
          <w:ilvl w:val="0"/>
          <w:numId w:val="45"/>
        </w:numPr>
        <w:ind w:firstLineChars="0"/>
      </w:pPr>
      <w:r>
        <w:rPr>
          <w:rFonts w:hint="eastAsia"/>
        </w:rPr>
        <w:t>计算机语言</w:t>
      </w:r>
      <w:r>
        <w:t>考试的</w:t>
      </w:r>
      <w:r>
        <w:rPr>
          <w:rFonts w:hint="eastAsia"/>
        </w:rPr>
        <w:t>对应程序</w:t>
      </w:r>
      <w:r>
        <w:t>代码一般都比较短小，</w:t>
      </w:r>
      <w:r>
        <w:rPr>
          <w:rFonts w:hint="eastAsia"/>
        </w:rPr>
        <w:t>一般</w:t>
      </w:r>
      <w:r>
        <w:t>不超过</w:t>
      </w:r>
      <w:r>
        <w:rPr>
          <w:rFonts w:hint="eastAsia"/>
        </w:rPr>
        <w:t>40</w:t>
      </w:r>
      <w:r>
        <w:rPr>
          <w:rFonts w:hint="eastAsia"/>
        </w:rPr>
        <w:t>行。</w:t>
      </w:r>
    </w:p>
    <w:p w14:paraId="43AB28C9" w14:textId="77777777" w:rsidR="00B642F5" w:rsidRDefault="00B642F5" w:rsidP="00230E7D">
      <w:pPr>
        <w:pStyle w:val="a9"/>
        <w:numPr>
          <w:ilvl w:val="0"/>
          <w:numId w:val="45"/>
        </w:numPr>
        <w:ind w:firstLineChars="0"/>
      </w:pPr>
      <w:r>
        <w:rPr>
          <w:rFonts w:hint="eastAsia"/>
        </w:rPr>
        <w:t>对于特定</w:t>
      </w:r>
      <w:r>
        <w:t>的题目，</w:t>
      </w:r>
      <w:r>
        <w:rPr>
          <w:rFonts w:hint="eastAsia"/>
        </w:rPr>
        <w:t>程序</w:t>
      </w:r>
      <w:r>
        <w:t>的整体框架</w:t>
      </w:r>
      <w:r>
        <w:rPr>
          <w:rFonts w:hint="eastAsia"/>
        </w:rPr>
        <w:t>大体</w:t>
      </w:r>
      <w:r>
        <w:t>相同</w:t>
      </w:r>
      <w:r>
        <w:rPr>
          <w:rFonts w:hint="eastAsia"/>
        </w:rPr>
        <w:t>。</w:t>
      </w:r>
    </w:p>
    <w:p w14:paraId="18488E0C" w14:textId="4C751665" w:rsidR="00B642F5" w:rsidRDefault="00B642F5" w:rsidP="00230E7D">
      <w:pPr>
        <w:pStyle w:val="a9"/>
        <w:ind w:firstLine="480"/>
      </w:pPr>
      <w:r>
        <w:rPr>
          <w:rFonts w:hint="eastAsia"/>
        </w:rPr>
        <w:t>目前针对</w:t>
      </w:r>
      <w:r>
        <w:t>多种语言</w:t>
      </w:r>
      <w:r>
        <w:rPr>
          <w:rFonts w:hint="eastAsia"/>
        </w:rPr>
        <w:t>的程序</w:t>
      </w:r>
      <w:r>
        <w:t>设计自动阅卷方法</w:t>
      </w:r>
      <w:r>
        <w:rPr>
          <w:rFonts w:hint="eastAsia"/>
        </w:rPr>
        <w:t>都是</w:t>
      </w:r>
      <w:r>
        <w:t>通过</w:t>
      </w:r>
      <w:r>
        <w:rPr>
          <w:rFonts w:hint="eastAsia"/>
        </w:rPr>
        <w:t>运行</w:t>
      </w:r>
      <w:r>
        <w:t>学生提交的</w:t>
      </w:r>
      <w:r>
        <w:rPr>
          <w:rFonts w:hint="eastAsia"/>
        </w:rPr>
        <w:t>程序</w:t>
      </w:r>
      <w:r>
        <w:t>，</w:t>
      </w:r>
      <w:r>
        <w:rPr>
          <w:rFonts w:hint="eastAsia"/>
        </w:rPr>
        <w:t>然后</w:t>
      </w:r>
      <w:r>
        <w:t>将程序的</w:t>
      </w:r>
      <w:r>
        <w:rPr>
          <w:rFonts w:hint="eastAsia"/>
        </w:rPr>
        <w:t>输出</w:t>
      </w:r>
      <w:r>
        <w:t>与标准答案进行比对，根据比较</w:t>
      </w:r>
      <w:r>
        <w:rPr>
          <w:rFonts w:hint="eastAsia"/>
        </w:rPr>
        <w:t>的</w:t>
      </w:r>
      <w:r>
        <w:t>结果得出</w:t>
      </w:r>
      <w:r>
        <w:rPr>
          <w:rFonts w:hint="eastAsia"/>
        </w:rPr>
        <w:t>相应</w:t>
      </w:r>
      <w:r>
        <w:t>的分数。</w:t>
      </w:r>
      <w:r>
        <w:rPr>
          <w:rFonts w:hint="eastAsia"/>
        </w:rPr>
        <w:t>这种</w:t>
      </w:r>
      <w:r>
        <w:t>简单通过比对输出</w:t>
      </w:r>
      <w:r>
        <w:rPr>
          <w:rFonts w:hint="eastAsia"/>
        </w:rPr>
        <w:t>结果</w:t>
      </w:r>
      <w:r>
        <w:t>来评判</w:t>
      </w:r>
      <w:r>
        <w:rPr>
          <w:rFonts w:hint="eastAsia"/>
        </w:rPr>
        <w:t>分数</w:t>
      </w:r>
      <w:r>
        <w:t>的方式</w:t>
      </w:r>
      <w:r>
        <w:rPr>
          <w:rFonts w:hint="eastAsia"/>
        </w:rPr>
        <w:t>显然</w:t>
      </w:r>
      <w:r>
        <w:t>是</w:t>
      </w:r>
      <w:r>
        <w:rPr>
          <w:rFonts w:hint="eastAsia"/>
        </w:rPr>
        <w:t>充分</w:t>
      </w:r>
      <w:r>
        <w:t>的，因此本文提出了一种综合</w:t>
      </w:r>
      <w:r>
        <w:rPr>
          <w:rFonts w:hint="eastAsia"/>
        </w:rPr>
        <w:t>程序</w:t>
      </w:r>
      <w:r>
        <w:t>输出和程序理解</w:t>
      </w:r>
      <w:r>
        <w:rPr>
          <w:rFonts w:hint="eastAsia"/>
        </w:rPr>
        <w:t>的</w:t>
      </w:r>
      <w:r>
        <w:t>方法</w:t>
      </w:r>
      <w:r w:rsidR="00C6701D">
        <w:rPr>
          <w:rFonts w:hint="eastAsia"/>
        </w:rPr>
        <w:t>如</w:t>
      </w:r>
      <w:r w:rsidR="00C6701D">
        <w:fldChar w:fldCharType="begin"/>
      </w:r>
      <w:r w:rsidR="00C6701D">
        <w:instrText xml:space="preserve"> </w:instrText>
      </w:r>
      <w:r w:rsidR="00C6701D">
        <w:rPr>
          <w:rFonts w:hint="eastAsia"/>
        </w:rPr>
        <w:instrText>REF _Ref496278708 \h</w:instrText>
      </w:r>
      <w:r w:rsidR="00C6701D">
        <w:instrText xml:space="preserve"> </w:instrText>
      </w:r>
      <w:r w:rsidR="00C6701D">
        <w:fldChar w:fldCharType="separate"/>
      </w:r>
      <w:r w:rsidR="00DA563F">
        <w:rPr>
          <w:rFonts w:hint="eastAsia"/>
        </w:rPr>
        <w:t>图</w:t>
      </w:r>
      <w:r w:rsidR="00DA563F">
        <w:rPr>
          <w:rFonts w:hint="eastAsia"/>
        </w:rPr>
        <w:t xml:space="preserve"> </w:t>
      </w:r>
      <w:r w:rsidR="00DA563F">
        <w:t>35</w:t>
      </w:r>
      <w:r w:rsidR="00C6701D">
        <w:fldChar w:fldCharType="end"/>
      </w:r>
      <w:r>
        <w:rPr>
          <w:rFonts w:hint="eastAsia"/>
        </w:rPr>
        <w:t>所示</w:t>
      </w:r>
      <w:r>
        <w:t>，</w:t>
      </w:r>
      <w:r>
        <w:rPr>
          <w:rFonts w:hint="eastAsia"/>
        </w:rPr>
        <w:t>在</w:t>
      </w:r>
      <w:r>
        <w:t>某些情况下通过程序理解的方式来纠正</w:t>
      </w:r>
      <w:r>
        <w:rPr>
          <w:rFonts w:hint="eastAsia"/>
        </w:rPr>
        <w:t>通过</w:t>
      </w:r>
      <w:r>
        <w:t>程序输出计算得分的方式，使得</w:t>
      </w:r>
      <w:r>
        <w:rPr>
          <w:rFonts w:hint="eastAsia"/>
        </w:rPr>
        <w:t>最终</w:t>
      </w:r>
      <w:r>
        <w:t>的结果更加的公平</w:t>
      </w:r>
      <w:r>
        <w:rPr>
          <w:rFonts w:hint="eastAsia"/>
        </w:rPr>
        <w:t>、</w:t>
      </w:r>
      <w:r>
        <w:t>合理。</w:t>
      </w:r>
      <w:r>
        <w:rPr>
          <w:rFonts w:hint="eastAsia"/>
        </w:rPr>
        <w:t>该模块</w:t>
      </w:r>
      <w:r>
        <w:t>首先对</w:t>
      </w:r>
      <w:r>
        <w:rPr>
          <w:rFonts w:hint="eastAsia"/>
        </w:rPr>
        <w:t>读取数据库</w:t>
      </w:r>
      <w:r>
        <w:t>中</w:t>
      </w:r>
      <w:r>
        <w:rPr>
          <w:rFonts w:hint="eastAsia"/>
        </w:rPr>
        <w:t>未</w:t>
      </w:r>
      <w:r>
        <w:t>评阅试卷中的程序</w:t>
      </w:r>
      <w:r>
        <w:rPr>
          <w:rFonts w:hint="eastAsia"/>
        </w:rPr>
        <w:t>设计题</w:t>
      </w:r>
      <w:r>
        <w:t>，</w:t>
      </w:r>
      <w:r>
        <w:rPr>
          <w:rFonts w:hint="eastAsia"/>
        </w:rPr>
        <w:t>并对学生</w:t>
      </w:r>
      <w:r>
        <w:t>提交的程序进行编译，</w:t>
      </w:r>
      <w:r>
        <w:rPr>
          <w:rFonts w:hint="eastAsia"/>
        </w:rPr>
        <w:t>如果编译通过则运行</w:t>
      </w:r>
      <w:r>
        <w:t>程序，</w:t>
      </w:r>
      <w:r>
        <w:rPr>
          <w:rFonts w:hint="eastAsia"/>
        </w:rPr>
        <w:t>将</w:t>
      </w:r>
      <w:r>
        <w:t>测试用例文件作为程序的输入</w:t>
      </w:r>
      <w:r>
        <w:rPr>
          <w:rFonts w:hint="eastAsia"/>
        </w:rPr>
        <w:t>。</w:t>
      </w:r>
      <w:r>
        <w:t>如果</w:t>
      </w:r>
      <w:r>
        <w:rPr>
          <w:rFonts w:hint="eastAsia"/>
        </w:rPr>
        <w:t>程序</w:t>
      </w:r>
      <w:r>
        <w:t>运行超时或者</w:t>
      </w:r>
      <w:r>
        <w:rPr>
          <w:rFonts w:hint="eastAsia"/>
        </w:rPr>
        <w:t>出现</w:t>
      </w:r>
      <w:r>
        <w:t>异常，则</w:t>
      </w:r>
      <w:r>
        <w:rPr>
          <w:rFonts w:hint="eastAsia"/>
        </w:rPr>
        <w:t>将该</w:t>
      </w:r>
      <w:r>
        <w:t>程序与标准程序进行匹配</w:t>
      </w:r>
      <w:r>
        <w:rPr>
          <w:rFonts w:hint="eastAsia"/>
        </w:rPr>
        <w:t>计算</w:t>
      </w:r>
      <w:r>
        <w:t>得分。</w:t>
      </w:r>
      <w:r>
        <w:rPr>
          <w:rFonts w:hint="eastAsia"/>
        </w:rPr>
        <w:t>如果程序正常</w:t>
      </w:r>
      <w:r>
        <w:t>运行</w:t>
      </w:r>
      <w:r>
        <w:rPr>
          <w:rFonts w:hint="eastAsia"/>
        </w:rPr>
        <w:t>并且</w:t>
      </w:r>
      <w:r>
        <w:t>程序输出与标准输出</w:t>
      </w:r>
      <w:r>
        <w:rPr>
          <w:rFonts w:hint="eastAsia"/>
        </w:rPr>
        <w:t>的</w:t>
      </w:r>
      <w:r>
        <w:t>匹配率</w:t>
      </w:r>
      <w:r>
        <w:rPr>
          <w:rFonts w:hint="eastAsia"/>
        </w:rPr>
        <w:t>大于</w:t>
      </w:r>
      <w:r>
        <w:rPr>
          <w:rFonts w:hint="eastAsia"/>
        </w:rPr>
        <w:t>0</w:t>
      </w:r>
      <w:r>
        <w:rPr>
          <w:rFonts w:hint="eastAsia"/>
        </w:rPr>
        <w:t>，</w:t>
      </w:r>
      <w:r>
        <w:t>则</w:t>
      </w:r>
      <w:r>
        <w:rPr>
          <w:rFonts w:hint="eastAsia"/>
        </w:rPr>
        <w:t>按照测试</w:t>
      </w:r>
      <w:r>
        <w:t>用例通过的比例计算得分</w:t>
      </w:r>
      <w:r>
        <w:rPr>
          <w:rFonts w:hint="eastAsia"/>
        </w:rPr>
        <w:t>。</w:t>
      </w:r>
      <w:r>
        <w:t>程序</w:t>
      </w:r>
      <w:r>
        <w:rPr>
          <w:rFonts w:hint="eastAsia"/>
        </w:rPr>
        <w:t>未</w:t>
      </w:r>
      <w:r>
        <w:t>通过编译或者运行超时、运行出错等，</w:t>
      </w:r>
      <w:r>
        <w:rPr>
          <w:rFonts w:hint="eastAsia"/>
        </w:rPr>
        <w:t>都</w:t>
      </w:r>
      <w:r>
        <w:t>将进入程序匹配阶段。</w:t>
      </w:r>
      <w:r>
        <w:rPr>
          <w:rFonts w:hint="eastAsia"/>
        </w:rPr>
        <w:t xml:space="preserve"> </w:t>
      </w:r>
    </w:p>
    <w:p w14:paraId="2013C172" w14:textId="77777777" w:rsidR="00C6701D" w:rsidRDefault="00B642F5" w:rsidP="00C6701D">
      <w:pPr>
        <w:pStyle w:val="af8"/>
        <w:keepNext/>
        <w:ind w:left="360" w:firstLineChars="0" w:firstLine="0"/>
        <w:jc w:val="center"/>
      </w:pPr>
      <w:r>
        <w:object w:dxaOrig="4920" w:dyaOrig="7920" w14:anchorId="15D593D9">
          <v:shape id="_x0000_i1030" type="#_x0000_t75" style="width:246pt;height:396.6pt" o:ole="">
            <v:imagedata r:id="rId59" o:title=""/>
          </v:shape>
          <o:OLEObject Type="Embed" ProgID="Visio.Drawing.15" ShapeID="_x0000_i1030" DrawAspect="Content" ObjectID="_1570282167" r:id="rId60"/>
        </w:object>
      </w:r>
    </w:p>
    <w:p w14:paraId="327E32D5" w14:textId="115DA87D" w:rsidR="00B642F5" w:rsidRDefault="00C6701D" w:rsidP="00C6701D">
      <w:pPr>
        <w:pStyle w:val="aff8"/>
        <w:jc w:val="center"/>
      </w:pPr>
      <w:bookmarkStart w:id="101" w:name="_Ref4962787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35</w:t>
      </w:r>
      <w:r>
        <w:fldChar w:fldCharType="end"/>
      </w:r>
      <w:bookmarkEnd w:id="101"/>
      <w:r>
        <w:t xml:space="preserve"> </w:t>
      </w:r>
      <w:r>
        <w:rPr>
          <w:rFonts w:hint="eastAsia"/>
        </w:rPr>
        <w:t>自动</w:t>
      </w:r>
      <w:r>
        <w:t>评阅</w:t>
      </w:r>
      <w:r>
        <w:rPr>
          <w:rFonts w:hint="eastAsia"/>
        </w:rPr>
        <w:t>试卷算法</w:t>
      </w:r>
      <w:r>
        <w:t>流程</w:t>
      </w:r>
    </w:p>
    <w:p w14:paraId="2E70F25E" w14:textId="6570F30E" w:rsidR="00B642F5" w:rsidRDefault="00B642F5" w:rsidP="00C6701D">
      <w:pPr>
        <w:pStyle w:val="a9"/>
        <w:ind w:firstLine="480"/>
      </w:pPr>
      <w:r>
        <w:rPr>
          <w:rFonts w:hint="eastAsia"/>
        </w:rPr>
        <w:t>在本系统</w:t>
      </w:r>
      <w:r>
        <w:t>中，</w:t>
      </w:r>
      <w:r>
        <w:rPr>
          <w:rFonts w:hint="eastAsia"/>
        </w:rPr>
        <w:t>学生</w:t>
      </w:r>
      <w:r>
        <w:t>提交</w:t>
      </w:r>
      <w:r>
        <w:rPr>
          <w:rFonts w:hint="eastAsia"/>
        </w:rPr>
        <w:t>试卷</w:t>
      </w:r>
      <w:r>
        <w:t>后，系统</w:t>
      </w:r>
      <w:r>
        <w:rPr>
          <w:rFonts w:hint="eastAsia"/>
        </w:rPr>
        <w:t>会直接读取</w:t>
      </w:r>
      <w:r>
        <w:t>学生提交的试卷答题信息，</w:t>
      </w:r>
      <w:r>
        <w:rPr>
          <w:rFonts w:hint="eastAsia"/>
        </w:rPr>
        <w:t>编译</w:t>
      </w:r>
      <w:r>
        <w:t>运行检查</w:t>
      </w:r>
      <w:r>
        <w:rPr>
          <w:rFonts w:hint="eastAsia"/>
        </w:rPr>
        <w:t>结果并</w:t>
      </w:r>
      <w:r>
        <w:t>将结果写入到数据库中。</w:t>
      </w:r>
      <w:r>
        <w:rPr>
          <w:rFonts w:hint="eastAsia"/>
        </w:rPr>
        <w:t>在编程</w:t>
      </w:r>
      <w:r>
        <w:t>部分的</w:t>
      </w:r>
      <w:r>
        <w:rPr>
          <w:rFonts w:hint="eastAsia"/>
        </w:rPr>
        <w:t>试题</w:t>
      </w:r>
      <w:r>
        <w:t>进行评阅时，需要调用</w:t>
      </w:r>
      <w:r>
        <w:rPr>
          <w:rFonts w:hint="eastAsia"/>
        </w:rPr>
        <w:t>服务器</w:t>
      </w:r>
      <w:r>
        <w:t>上安装的编译器</w:t>
      </w:r>
      <w:r>
        <w:rPr>
          <w:rFonts w:hint="eastAsia"/>
        </w:rPr>
        <w:t>来</w:t>
      </w:r>
      <w:r>
        <w:t>编译</w:t>
      </w:r>
      <w:r>
        <w:rPr>
          <w:rFonts w:hint="eastAsia"/>
        </w:rPr>
        <w:t>考生</w:t>
      </w:r>
      <w:r>
        <w:t>提交的</w:t>
      </w:r>
      <w:r>
        <w:rPr>
          <w:rFonts w:hint="eastAsia"/>
        </w:rPr>
        <w:t>源代码，</w:t>
      </w:r>
      <w:r>
        <w:t>并保证</w:t>
      </w:r>
      <w:r>
        <w:rPr>
          <w:rFonts w:hint="eastAsia"/>
        </w:rPr>
        <w:t>在</w:t>
      </w:r>
      <w:r>
        <w:t>编译</w:t>
      </w:r>
      <w:r>
        <w:rPr>
          <w:rFonts w:hint="eastAsia"/>
        </w:rPr>
        <w:t>提交</w:t>
      </w:r>
      <w:r>
        <w:t>代码</w:t>
      </w:r>
      <w:r>
        <w:rPr>
          <w:rFonts w:hint="eastAsia"/>
        </w:rPr>
        <w:t>发生</w:t>
      </w:r>
      <w:r>
        <w:t>问题后，</w:t>
      </w:r>
      <w:r>
        <w:rPr>
          <w:rFonts w:hint="eastAsia"/>
        </w:rPr>
        <w:t>系统不会</w:t>
      </w:r>
      <w:r>
        <w:t>出现</w:t>
      </w:r>
      <w:r>
        <w:rPr>
          <w:rFonts w:hint="eastAsia"/>
        </w:rPr>
        <w:t>致命错误</w:t>
      </w:r>
      <w:r>
        <w:t>。</w:t>
      </w:r>
      <w:r>
        <w:rPr>
          <w:rFonts w:hint="eastAsia"/>
        </w:rPr>
        <w:t>为了</w:t>
      </w:r>
      <w:r>
        <w:t>达到</w:t>
      </w:r>
      <w:r>
        <w:rPr>
          <w:rFonts w:hint="eastAsia"/>
        </w:rPr>
        <w:t>该</w:t>
      </w:r>
      <w:r>
        <w:t>目的，需要</w:t>
      </w:r>
      <w:r>
        <w:rPr>
          <w:rFonts w:hint="eastAsia"/>
        </w:rPr>
        <w:t>引入</w:t>
      </w:r>
      <w:r>
        <w:t>一个守护线程</w:t>
      </w:r>
      <w:r>
        <w:rPr>
          <w:rFonts w:hint="eastAsia"/>
        </w:rPr>
        <w:t>，</w:t>
      </w:r>
      <w:r>
        <w:t>负责启动</w:t>
      </w:r>
      <w:r>
        <w:rPr>
          <w:rFonts w:hint="eastAsia"/>
        </w:rPr>
        <w:t>评阅</w:t>
      </w:r>
      <w:r>
        <w:t>试卷的线程，每个</w:t>
      </w:r>
      <w:r>
        <w:rPr>
          <w:rFonts w:hint="eastAsia"/>
        </w:rPr>
        <w:t>线程负责</w:t>
      </w:r>
      <w:r>
        <w:t>启动对应语言的编译器</w:t>
      </w:r>
      <w:r>
        <w:rPr>
          <w:rFonts w:hint="eastAsia"/>
        </w:rPr>
        <w:t>对</w:t>
      </w:r>
      <w:r>
        <w:t>程序进行编译和运行</w:t>
      </w:r>
      <w:r>
        <w:rPr>
          <w:rFonts w:hint="eastAsia"/>
        </w:rPr>
        <w:t>。守护</w:t>
      </w:r>
      <w:r>
        <w:t>线程负责每个一段时间从数据库中检查是否有</w:t>
      </w:r>
      <w:r>
        <w:rPr>
          <w:rFonts w:hint="eastAsia"/>
        </w:rPr>
        <w:t>未</w:t>
      </w:r>
      <w:r>
        <w:t>评阅的</w:t>
      </w:r>
      <w:r>
        <w:rPr>
          <w:rFonts w:hint="eastAsia"/>
        </w:rPr>
        <w:t>试卷，如果</w:t>
      </w:r>
      <w:r>
        <w:t>有</w:t>
      </w:r>
      <w:r>
        <w:rPr>
          <w:rFonts w:hint="eastAsia"/>
        </w:rPr>
        <w:t>则</w:t>
      </w:r>
      <w:r>
        <w:t>启动线程对</w:t>
      </w:r>
      <w:r>
        <w:rPr>
          <w:rFonts w:hint="eastAsia"/>
        </w:rPr>
        <w:t>提交</w:t>
      </w:r>
      <w:r>
        <w:t>的</w:t>
      </w:r>
      <w:r>
        <w:rPr>
          <w:rFonts w:hint="eastAsia"/>
        </w:rPr>
        <w:t>结果</w:t>
      </w:r>
      <w:r>
        <w:t>进行评阅。</w:t>
      </w:r>
      <w:r>
        <w:rPr>
          <w:rFonts w:hint="eastAsia"/>
        </w:rPr>
        <w:t>守护</w:t>
      </w:r>
      <w:r>
        <w:t>线程</w:t>
      </w:r>
      <w:r w:rsidR="00C6701D">
        <w:rPr>
          <w:rFonts w:hint="eastAsia"/>
        </w:rPr>
        <w:t>的关键代码如下</w:t>
      </w:r>
      <w:r w:rsidR="00C6701D">
        <w:fldChar w:fldCharType="begin"/>
      </w:r>
      <w:r w:rsidR="00C6701D">
        <w:instrText xml:space="preserve"> </w:instrText>
      </w:r>
      <w:r w:rsidR="00C6701D">
        <w:rPr>
          <w:rFonts w:hint="eastAsia"/>
        </w:rPr>
        <w:instrText>REF _Ref496278749 \h</w:instrText>
      </w:r>
      <w:r w:rsidR="00C6701D">
        <w:instrText xml:space="preserve"> </w:instrText>
      </w:r>
      <w:r w:rsidR="00C6701D">
        <w:fldChar w:fldCharType="separate"/>
      </w:r>
      <w:r w:rsidR="00DA563F">
        <w:rPr>
          <w:rFonts w:hint="eastAsia"/>
        </w:rPr>
        <w:t>图</w:t>
      </w:r>
      <w:r w:rsidR="00DA563F">
        <w:rPr>
          <w:rFonts w:hint="eastAsia"/>
        </w:rPr>
        <w:t xml:space="preserve"> </w:t>
      </w:r>
      <w:r w:rsidR="00DA563F">
        <w:t>36</w:t>
      </w:r>
      <w:r w:rsidR="00C6701D">
        <w:fldChar w:fldCharType="end"/>
      </w:r>
      <w:r>
        <w:t>所示：</w:t>
      </w:r>
    </w:p>
    <w:p w14:paraId="53D06773" w14:textId="77777777" w:rsidR="00727C96" w:rsidRPr="00727C96" w:rsidRDefault="00727C96" w:rsidP="00727C96">
      <w:pPr>
        <w:pStyle w:val="a9"/>
        <w:ind w:firstLine="480"/>
        <w:jc w:val="both"/>
      </w:pPr>
      <w:r w:rsidRPr="00727C96">
        <w:t>public void initProcess(){</w:t>
      </w:r>
    </w:p>
    <w:p w14:paraId="7D1D81F6" w14:textId="77777777" w:rsidR="00727C96" w:rsidRPr="00727C96" w:rsidRDefault="00727C96" w:rsidP="00727C96">
      <w:pPr>
        <w:pStyle w:val="a9"/>
        <w:ind w:firstLine="480"/>
        <w:jc w:val="both"/>
      </w:pPr>
      <w:r w:rsidRPr="00727C96">
        <w:t xml:space="preserve">    while(SubmitedPapaer.exists()){ //</w:t>
      </w:r>
      <w:r w:rsidRPr="00727C96">
        <w:rPr>
          <w:rFonts w:hint="eastAsia"/>
        </w:rPr>
        <w:t>存在为评阅的试卷</w:t>
      </w:r>
    </w:p>
    <w:p w14:paraId="700FBCBD" w14:textId="77777777" w:rsidR="00727C96" w:rsidRPr="00727C96" w:rsidRDefault="00727C96" w:rsidP="00727C96">
      <w:pPr>
        <w:pStyle w:val="a9"/>
        <w:ind w:firstLine="480"/>
        <w:jc w:val="both"/>
      </w:pPr>
      <w:r w:rsidRPr="00727C96">
        <w:t xml:space="preserve">        List&lt;Integer&gt;paperIDList=submitPaper.getUnmarkedPaperID();</w:t>
      </w:r>
    </w:p>
    <w:p w14:paraId="26C8A0F6" w14:textId="77777777" w:rsidR="00727C96" w:rsidRPr="00727C96" w:rsidRDefault="00727C96" w:rsidP="00727C96">
      <w:pPr>
        <w:pStyle w:val="a9"/>
        <w:ind w:firstLine="480"/>
        <w:jc w:val="both"/>
      </w:pPr>
      <w:r w:rsidRPr="00727C96">
        <w:t xml:space="preserve">        for(int paperID:paperIDList){</w:t>
      </w:r>
    </w:p>
    <w:p w14:paraId="79D3D268" w14:textId="77777777" w:rsidR="00727C96" w:rsidRPr="00727C96" w:rsidRDefault="00727C96" w:rsidP="00727C96">
      <w:pPr>
        <w:pStyle w:val="a9"/>
        <w:ind w:firstLine="480"/>
        <w:jc w:val="both"/>
      </w:pPr>
      <w:r w:rsidRPr="00727C96">
        <w:tab/>
      </w:r>
      <w:r w:rsidRPr="00727C96">
        <w:tab/>
      </w:r>
      <w:r w:rsidRPr="00727C96">
        <w:tab/>
        <w:t>StringBuilder resultStr=new StringBuilder();</w:t>
      </w:r>
    </w:p>
    <w:p w14:paraId="4E3BE634" w14:textId="77777777" w:rsidR="00727C96" w:rsidRPr="00727C96" w:rsidRDefault="00727C96" w:rsidP="00727C96">
      <w:pPr>
        <w:pStyle w:val="a9"/>
        <w:ind w:firstLine="480"/>
        <w:jc w:val="both"/>
      </w:pPr>
      <w:r w:rsidRPr="00727C96">
        <w:t xml:space="preserve">            List&lt;Integer&gt; programIDList=submitPaper.getProgramIDList(paperID);</w:t>
      </w:r>
    </w:p>
    <w:p w14:paraId="6AFB2DA2" w14:textId="77777777" w:rsidR="00727C96" w:rsidRPr="00727C96" w:rsidRDefault="00727C96" w:rsidP="00727C96">
      <w:pPr>
        <w:pStyle w:val="a9"/>
        <w:ind w:firstLine="480"/>
        <w:jc w:val="both"/>
      </w:pPr>
      <w:r w:rsidRPr="00727C96">
        <w:tab/>
      </w:r>
      <w:r w:rsidRPr="00727C96">
        <w:tab/>
      </w:r>
      <w:r w:rsidRPr="00727C96">
        <w:tab/>
        <w:t>for(int programID:programIDList){</w:t>
      </w:r>
    </w:p>
    <w:p w14:paraId="41128A66" w14:textId="77777777" w:rsidR="00727C96" w:rsidRPr="00727C96" w:rsidRDefault="00727C96" w:rsidP="00727C96">
      <w:pPr>
        <w:pStyle w:val="a9"/>
        <w:ind w:firstLine="480"/>
        <w:jc w:val="both"/>
      </w:pPr>
      <w:r w:rsidRPr="00727C96">
        <w:lastRenderedPageBreak/>
        <w:tab/>
      </w:r>
      <w:r w:rsidRPr="00727C96">
        <w:tab/>
      </w:r>
      <w:r w:rsidRPr="00727C96">
        <w:tab/>
      </w:r>
      <w:r w:rsidRPr="00727C96">
        <w:tab/>
        <w:t>String program=submitPaper.getProgramByID(programID,resultStr);</w:t>
      </w:r>
    </w:p>
    <w:p w14:paraId="7F545047" w14:textId="77777777" w:rsidR="00727C96" w:rsidRPr="00727C96" w:rsidRDefault="00727C96" w:rsidP="00727C96">
      <w:pPr>
        <w:pStyle w:val="a9"/>
        <w:ind w:firstLine="480"/>
        <w:jc w:val="both"/>
      </w:pPr>
      <w:r w:rsidRPr="00727C96">
        <w:tab/>
      </w:r>
      <w:r w:rsidRPr="00727C96">
        <w:tab/>
      </w:r>
      <w:r w:rsidRPr="00727C96">
        <w:tab/>
      </w:r>
      <w:r w:rsidRPr="00727C96">
        <w:tab/>
        <w:t>int lagType=Commons.getLag(program);</w:t>
      </w:r>
    </w:p>
    <w:p w14:paraId="6098C334" w14:textId="77777777" w:rsidR="00727C96" w:rsidRPr="00727C96" w:rsidRDefault="00727C96" w:rsidP="00727C96">
      <w:pPr>
        <w:pStyle w:val="a9"/>
        <w:ind w:firstLine="480"/>
        <w:jc w:val="both"/>
      </w:pPr>
      <w:r w:rsidRPr="00727C96">
        <w:tab/>
      </w:r>
      <w:r w:rsidRPr="00727C96">
        <w:tab/>
      </w:r>
      <w:r w:rsidRPr="00727C96">
        <w:tab/>
      </w:r>
      <w:r w:rsidRPr="00727C96">
        <w:tab/>
        <w:t>if(lagType==2){//java</w:t>
      </w:r>
      <w:r w:rsidRPr="00727C96">
        <w:rPr>
          <w:rFonts w:hint="eastAsia"/>
        </w:rPr>
        <w:t>类型</w:t>
      </w:r>
    </w:p>
    <w:p w14:paraId="5F859534" w14:textId="77777777" w:rsidR="00727C96" w:rsidRPr="00727C96" w:rsidRDefault="00727C96" w:rsidP="00727C96">
      <w:pPr>
        <w:pStyle w:val="a9"/>
        <w:ind w:firstLine="480"/>
        <w:jc w:val="both"/>
      </w:pPr>
      <w:r w:rsidRPr="00727C96">
        <w:tab/>
      </w:r>
      <w:r w:rsidRPr="00727C96">
        <w:tab/>
      </w:r>
      <w:r w:rsidRPr="00727C96">
        <w:tab/>
      </w:r>
      <w:r w:rsidRPr="00727C96">
        <w:tab/>
      </w:r>
      <w:r w:rsidRPr="00727C96">
        <w:tab/>
        <w:t>JProcessjp=new JProcess(programID,resultStr); //</w:t>
      </w:r>
      <w:r w:rsidRPr="00727C96">
        <w:rPr>
          <w:rFonts w:hint="eastAsia"/>
        </w:rPr>
        <w:t>处理程序源代码，并将处理的结果写入到数据库中</w:t>
      </w:r>
    </w:p>
    <w:p w14:paraId="22B9DAA3" w14:textId="77777777" w:rsidR="00727C96" w:rsidRPr="00727C96" w:rsidRDefault="00727C96" w:rsidP="00727C96">
      <w:pPr>
        <w:pStyle w:val="a9"/>
        <w:ind w:firstLine="480"/>
        <w:jc w:val="both"/>
      </w:pPr>
      <w:r w:rsidRPr="00727C96">
        <w:tab/>
      </w:r>
      <w:r w:rsidRPr="00727C96">
        <w:tab/>
      </w:r>
      <w:r w:rsidRPr="00727C96">
        <w:tab/>
      </w:r>
      <w:r w:rsidRPr="00727C96">
        <w:tab/>
      </w:r>
      <w:r w:rsidRPr="00727C96">
        <w:tab/>
        <w:t>jp.start();</w:t>
      </w:r>
    </w:p>
    <w:p w14:paraId="4F056486" w14:textId="77777777" w:rsidR="00727C96" w:rsidRPr="00727C96" w:rsidRDefault="00727C96" w:rsidP="00727C96">
      <w:pPr>
        <w:pStyle w:val="a9"/>
        <w:ind w:firstLine="480"/>
        <w:jc w:val="both"/>
      </w:pPr>
      <w:r w:rsidRPr="00727C96">
        <w:tab/>
      </w:r>
      <w:r w:rsidRPr="00727C96">
        <w:tab/>
      </w:r>
      <w:r w:rsidRPr="00727C96">
        <w:tab/>
      </w:r>
      <w:r w:rsidRPr="00727C96">
        <w:tab/>
        <w:t>}else(lagType==0){//C/C++</w:t>
      </w:r>
      <w:r w:rsidRPr="00727C96">
        <w:rPr>
          <w:rFonts w:hint="eastAsia"/>
        </w:rPr>
        <w:t>类型</w:t>
      </w:r>
    </w:p>
    <w:p w14:paraId="1CEE4332" w14:textId="77777777" w:rsidR="00727C96" w:rsidRPr="00727C96" w:rsidRDefault="00727C96" w:rsidP="00727C96">
      <w:pPr>
        <w:pStyle w:val="a9"/>
        <w:ind w:firstLine="480"/>
        <w:jc w:val="both"/>
      </w:pPr>
      <w:r w:rsidRPr="00727C96">
        <w:tab/>
      </w:r>
      <w:r w:rsidRPr="00727C96">
        <w:tab/>
      </w:r>
      <w:r w:rsidRPr="00727C96">
        <w:tab/>
      </w:r>
      <w:r w:rsidRPr="00727C96">
        <w:tab/>
      </w:r>
      <w:r w:rsidRPr="00727C96">
        <w:tab/>
        <w:t>CProcesscp=new CProcess(programID,resultStr);</w:t>
      </w:r>
    </w:p>
    <w:p w14:paraId="7B9498D2" w14:textId="77777777" w:rsidR="00727C96" w:rsidRPr="00727C96" w:rsidRDefault="00727C96" w:rsidP="00727C96">
      <w:pPr>
        <w:pStyle w:val="a9"/>
        <w:ind w:firstLine="480"/>
        <w:jc w:val="both"/>
      </w:pPr>
      <w:r w:rsidRPr="00727C96">
        <w:tab/>
      </w:r>
      <w:r w:rsidRPr="00727C96">
        <w:tab/>
      </w:r>
      <w:r w:rsidRPr="00727C96">
        <w:tab/>
      </w:r>
      <w:r w:rsidRPr="00727C96">
        <w:tab/>
      </w:r>
      <w:r w:rsidRPr="00727C96">
        <w:tab/>
        <w:t>cp.start();</w:t>
      </w:r>
    </w:p>
    <w:p w14:paraId="0EB7B152" w14:textId="77777777" w:rsidR="00727C96" w:rsidRPr="00727C96" w:rsidRDefault="00727C96" w:rsidP="00727C96">
      <w:pPr>
        <w:pStyle w:val="a9"/>
        <w:ind w:firstLine="480"/>
        <w:jc w:val="both"/>
      </w:pPr>
      <w:r w:rsidRPr="00727C96">
        <w:tab/>
      </w:r>
      <w:r w:rsidRPr="00727C96">
        <w:tab/>
      </w:r>
      <w:r w:rsidRPr="00727C96">
        <w:tab/>
      </w:r>
      <w:r w:rsidRPr="00727C96">
        <w:tab/>
        <w:t>}</w:t>
      </w:r>
    </w:p>
    <w:p w14:paraId="381A422C" w14:textId="77777777" w:rsidR="00727C96" w:rsidRPr="00727C96" w:rsidRDefault="00727C96" w:rsidP="00727C96">
      <w:pPr>
        <w:pStyle w:val="a9"/>
        <w:ind w:firstLine="480"/>
        <w:jc w:val="both"/>
      </w:pPr>
      <w:r w:rsidRPr="00727C96">
        <w:tab/>
      </w:r>
      <w:r w:rsidRPr="00727C96">
        <w:tab/>
      </w:r>
      <w:r w:rsidRPr="00727C96">
        <w:tab/>
        <w:t>}</w:t>
      </w:r>
    </w:p>
    <w:p w14:paraId="62697257" w14:textId="77777777" w:rsidR="00727C96" w:rsidRPr="00727C96" w:rsidRDefault="00727C96" w:rsidP="00727C96">
      <w:pPr>
        <w:pStyle w:val="a9"/>
        <w:ind w:firstLine="480"/>
        <w:jc w:val="both"/>
      </w:pPr>
      <w:r w:rsidRPr="00727C96">
        <w:tab/>
      </w:r>
      <w:r w:rsidRPr="00727C96">
        <w:tab/>
      </w:r>
      <w:r w:rsidRPr="00727C96">
        <w:tab/>
      </w:r>
    </w:p>
    <w:p w14:paraId="02546414" w14:textId="77777777" w:rsidR="00727C96" w:rsidRPr="00727C96" w:rsidRDefault="00727C96" w:rsidP="00727C96">
      <w:pPr>
        <w:pStyle w:val="a9"/>
        <w:ind w:firstLine="480"/>
        <w:jc w:val="both"/>
      </w:pPr>
      <w:r w:rsidRPr="00727C96">
        <w:t xml:space="preserve">            </w:t>
      </w:r>
    </w:p>
    <w:p w14:paraId="7A8FF907" w14:textId="77777777" w:rsidR="00727C96" w:rsidRPr="00727C96" w:rsidRDefault="00727C96" w:rsidP="00727C96">
      <w:pPr>
        <w:pStyle w:val="a9"/>
        <w:ind w:firstLine="480"/>
        <w:jc w:val="both"/>
      </w:pPr>
      <w:r w:rsidRPr="00727C96">
        <w:t xml:space="preserve">        }</w:t>
      </w:r>
    </w:p>
    <w:p w14:paraId="0051705E" w14:textId="77777777" w:rsidR="00727C96" w:rsidRPr="00727C96" w:rsidRDefault="00727C96" w:rsidP="00727C96">
      <w:pPr>
        <w:pStyle w:val="a9"/>
        <w:ind w:firstLine="480"/>
        <w:jc w:val="both"/>
      </w:pPr>
      <w:r w:rsidRPr="00727C96">
        <w:t xml:space="preserve">    }</w:t>
      </w:r>
    </w:p>
    <w:p w14:paraId="129FA836" w14:textId="4F508311" w:rsidR="00727C96" w:rsidRDefault="00727C96" w:rsidP="00727C96">
      <w:pPr>
        <w:pStyle w:val="a9"/>
        <w:ind w:firstLine="480"/>
      </w:pPr>
      <w:r w:rsidRPr="00727C96">
        <w:t>}</w:t>
      </w:r>
    </w:p>
    <w:p w14:paraId="38B0B654" w14:textId="77777777" w:rsidR="00C6701D" w:rsidRDefault="00B642F5" w:rsidP="00C6701D">
      <w:pPr>
        <w:keepNext/>
      </w:pPr>
      <w:r>
        <w:rPr>
          <w:rFonts w:hint="eastAsia"/>
          <w:noProof/>
        </w:rPr>
        <w:drawing>
          <wp:inline distT="0" distB="0" distL="0" distR="0" wp14:anchorId="4DE2EBAD" wp14:editId="15782CCF">
            <wp:extent cx="5274310" cy="1768475"/>
            <wp:effectExtent l="0" t="0" r="254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守护线程.PNG"/>
                    <pic:cNvPicPr/>
                  </pic:nvPicPr>
                  <pic:blipFill>
                    <a:blip r:embed="rId61">
                      <a:extLst>
                        <a:ext uri="{28A0092B-C50C-407E-A947-70E740481C1C}">
                          <a14:useLocalDpi xmlns:a14="http://schemas.microsoft.com/office/drawing/2010/main" val="0"/>
                        </a:ext>
                      </a:extLst>
                    </a:blip>
                    <a:stretch>
                      <a:fillRect/>
                    </a:stretch>
                  </pic:blipFill>
                  <pic:spPr>
                    <a:xfrm>
                      <a:off x="0" y="0"/>
                      <a:ext cx="5274310" cy="1768475"/>
                    </a:xfrm>
                    <a:prstGeom prst="rect">
                      <a:avLst/>
                    </a:prstGeom>
                  </pic:spPr>
                </pic:pic>
              </a:graphicData>
            </a:graphic>
          </wp:inline>
        </w:drawing>
      </w:r>
    </w:p>
    <w:p w14:paraId="3E0EC396" w14:textId="7D1C6EE4" w:rsidR="00B642F5" w:rsidRDefault="00C6701D" w:rsidP="00C6701D">
      <w:pPr>
        <w:pStyle w:val="aff8"/>
        <w:jc w:val="center"/>
      </w:pPr>
      <w:bookmarkStart w:id="102" w:name="_Ref4962787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36</w:t>
      </w:r>
      <w:r>
        <w:fldChar w:fldCharType="end"/>
      </w:r>
      <w:bookmarkEnd w:id="102"/>
      <w:r>
        <w:t xml:space="preserve"> </w:t>
      </w:r>
      <w:r>
        <w:rPr>
          <w:rFonts w:hint="eastAsia"/>
        </w:rPr>
        <w:t>守护线程</w:t>
      </w:r>
      <w:r>
        <w:t>关键代码</w:t>
      </w:r>
    </w:p>
    <w:p w14:paraId="57721740" w14:textId="77777777" w:rsidR="00B642F5" w:rsidRDefault="00B642F5" w:rsidP="003A4266">
      <w:pPr>
        <w:pStyle w:val="a9"/>
        <w:ind w:firstLine="480"/>
      </w:pPr>
      <w:r>
        <w:t>如果</w:t>
      </w:r>
      <w:r>
        <w:rPr>
          <w:rFonts w:hint="eastAsia"/>
        </w:rPr>
        <w:t>源程序</w:t>
      </w:r>
      <w:r>
        <w:t>编译之后能够运行</w:t>
      </w:r>
      <w:r>
        <w:rPr>
          <w:rFonts w:hint="eastAsia"/>
        </w:rPr>
        <w:t>并</w:t>
      </w:r>
      <w:r>
        <w:t>产生结果，则将产生的结果</w:t>
      </w:r>
      <w:r>
        <w:rPr>
          <w:rFonts w:hint="eastAsia"/>
        </w:rPr>
        <w:t>与</w:t>
      </w:r>
      <w:r>
        <w:t>标准答案进行对比</w:t>
      </w:r>
      <w:r>
        <w:rPr>
          <w:rFonts w:hint="eastAsia"/>
        </w:rPr>
        <w:t>。</w:t>
      </w:r>
      <w:r>
        <w:t>若</w:t>
      </w:r>
      <w:r>
        <w:rPr>
          <w:rFonts w:hint="eastAsia"/>
        </w:rPr>
        <w:t>与</w:t>
      </w:r>
      <w:r>
        <w:t>标准答案完全一致，则</w:t>
      </w:r>
      <w:r>
        <w:rPr>
          <w:rFonts w:hint="eastAsia"/>
        </w:rPr>
        <w:t>满分</w:t>
      </w:r>
      <w:r>
        <w:t>；</w:t>
      </w:r>
      <w:r>
        <w:rPr>
          <w:rFonts w:hint="eastAsia"/>
        </w:rPr>
        <w:t>若</w:t>
      </w:r>
      <w:r>
        <w:t>部分正确，则按照</w:t>
      </w:r>
      <w:r>
        <w:rPr>
          <w:rFonts w:hint="eastAsia"/>
        </w:rPr>
        <w:t>正确</w:t>
      </w:r>
      <w:r>
        <w:t>的比例给分；若得分</w:t>
      </w:r>
      <w:r>
        <w:rPr>
          <w:rFonts w:hint="eastAsia"/>
        </w:rPr>
        <w:t>为</w:t>
      </w:r>
      <w:r>
        <w:rPr>
          <w:rFonts w:hint="eastAsia"/>
        </w:rPr>
        <w:t>0</w:t>
      </w:r>
      <w:r>
        <w:rPr>
          <w:rFonts w:hint="eastAsia"/>
        </w:rPr>
        <w:t>，</w:t>
      </w:r>
      <w:r>
        <w:t>则将</w:t>
      </w:r>
      <w:r>
        <w:rPr>
          <w:rFonts w:hint="eastAsia"/>
        </w:rPr>
        <w:t>学生</w:t>
      </w:r>
      <w:r>
        <w:t>提交</w:t>
      </w:r>
      <w:r>
        <w:rPr>
          <w:rFonts w:hint="eastAsia"/>
        </w:rPr>
        <w:t>的</w:t>
      </w:r>
      <w:r>
        <w:t>代码与标准代码进行比对评分；</w:t>
      </w:r>
      <w:r>
        <w:rPr>
          <w:rFonts w:hint="eastAsia"/>
        </w:rPr>
        <w:t>如果程序未通过</w:t>
      </w:r>
      <w:r>
        <w:t>编译，</w:t>
      </w:r>
      <w:r>
        <w:rPr>
          <w:rFonts w:hint="eastAsia"/>
        </w:rPr>
        <w:t>无法</w:t>
      </w:r>
      <w:r>
        <w:t>产生运行结果，则转入程序修复。</w:t>
      </w:r>
    </w:p>
    <w:p w14:paraId="4EF2D036" w14:textId="77777777" w:rsidR="00B642F5" w:rsidRPr="00883E19" w:rsidRDefault="00B642F5" w:rsidP="00883E19">
      <w:pPr>
        <w:pStyle w:val="a9"/>
        <w:numPr>
          <w:ilvl w:val="0"/>
          <w:numId w:val="46"/>
        </w:numPr>
        <w:ind w:firstLineChars="0"/>
        <w:rPr>
          <w:b/>
        </w:rPr>
      </w:pPr>
      <w:r w:rsidRPr="00883E19">
        <w:rPr>
          <w:rFonts w:hint="eastAsia"/>
          <w:b/>
        </w:rPr>
        <w:t>C/C++</w:t>
      </w:r>
      <w:r w:rsidRPr="00883E19">
        <w:rPr>
          <w:rFonts w:hint="eastAsia"/>
          <w:b/>
        </w:rPr>
        <w:t>评判线程</w:t>
      </w:r>
    </w:p>
    <w:p w14:paraId="542A78EA" w14:textId="5439EBCB" w:rsidR="00B642F5" w:rsidRDefault="00B642F5" w:rsidP="00883E19">
      <w:pPr>
        <w:pStyle w:val="a9"/>
        <w:ind w:firstLine="480"/>
      </w:pPr>
      <w:r>
        <w:rPr>
          <w:rFonts w:hint="eastAsia"/>
        </w:rPr>
        <w:t>评判线程</w:t>
      </w:r>
      <w:r>
        <w:t>首先启动</w:t>
      </w:r>
      <w:r>
        <w:t>GCC</w:t>
      </w:r>
      <w:r>
        <w:rPr>
          <w:rFonts w:hint="eastAsia"/>
        </w:rPr>
        <w:t>编译器</w:t>
      </w:r>
      <w:r>
        <w:t>对源代码进行编译，</w:t>
      </w:r>
      <w:r>
        <w:rPr>
          <w:rFonts w:hint="eastAsia"/>
        </w:rPr>
        <w:t>然后指定测试</w:t>
      </w:r>
      <w:r>
        <w:t>数据</w:t>
      </w:r>
      <w:r>
        <w:rPr>
          <w:rFonts w:hint="eastAsia"/>
        </w:rPr>
        <w:t>文件</w:t>
      </w:r>
      <w:r>
        <w:t>作为</w:t>
      </w:r>
      <w:r>
        <w:rPr>
          <w:rFonts w:hint="eastAsia"/>
        </w:rPr>
        <w:t>编译</w:t>
      </w:r>
      <w:r>
        <w:t>后</w:t>
      </w:r>
      <w:r>
        <w:rPr>
          <w:rFonts w:hint="eastAsia"/>
        </w:rPr>
        <w:t>.exe</w:t>
      </w:r>
      <w:r>
        <w:rPr>
          <w:rFonts w:hint="eastAsia"/>
        </w:rPr>
        <w:t>文件</w:t>
      </w:r>
      <w:r>
        <w:t>的输入，</w:t>
      </w:r>
      <w:r>
        <w:rPr>
          <w:rFonts w:hint="eastAsia"/>
        </w:rPr>
        <w:t>并</w:t>
      </w:r>
      <w:r>
        <w:t>得到运行结果。</w:t>
      </w:r>
      <w:r>
        <w:rPr>
          <w:rFonts w:hint="eastAsia"/>
        </w:rPr>
        <w:t>线程</w:t>
      </w:r>
      <w:r>
        <w:t>启动之后，首先调用</w:t>
      </w:r>
      <w:r>
        <w:t>compile</w:t>
      </w:r>
      <w:r>
        <w:t>函数对</w:t>
      </w:r>
      <w:r>
        <w:rPr>
          <w:rFonts w:hint="eastAsia"/>
        </w:rPr>
        <w:t>源代码</w:t>
      </w:r>
      <w:r>
        <w:t>进行编译，</w:t>
      </w:r>
      <w:r>
        <w:rPr>
          <w:rFonts w:hint="eastAsia"/>
        </w:rPr>
        <w:t>如果</w:t>
      </w:r>
      <w:r>
        <w:t>编译通过，</w:t>
      </w:r>
      <w:r>
        <w:rPr>
          <w:rFonts w:hint="eastAsia"/>
        </w:rPr>
        <w:t>则调用编译</w:t>
      </w:r>
      <w:r>
        <w:t>后的</w:t>
      </w:r>
      <w:r>
        <w:t>.exe</w:t>
      </w:r>
      <w:r>
        <w:rPr>
          <w:rFonts w:hint="eastAsia"/>
        </w:rPr>
        <w:t>文件</w:t>
      </w:r>
      <w:r>
        <w:t>并</w:t>
      </w:r>
      <w:r>
        <w:rPr>
          <w:rFonts w:hint="eastAsia"/>
        </w:rPr>
        <w:t>指定</w:t>
      </w:r>
      <w:r>
        <w:t>测试文件</w:t>
      </w:r>
      <w:r>
        <w:rPr>
          <w:rFonts w:hint="eastAsia"/>
        </w:rPr>
        <w:t>作为</w:t>
      </w:r>
      <w:r>
        <w:t>输入，</w:t>
      </w:r>
      <w:r>
        <w:rPr>
          <w:rFonts w:hint="eastAsia"/>
        </w:rPr>
        <w:t>运行</w:t>
      </w:r>
      <w:r>
        <w:t>结束之后将</w:t>
      </w:r>
      <w:r>
        <w:rPr>
          <w:rFonts w:hint="eastAsia"/>
        </w:rPr>
        <w:t>输出结果</w:t>
      </w:r>
      <w:r>
        <w:t>与</w:t>
      </w:r>
      <w:r>
        <w:rPr>
          <w:rFonts w:hint="eastAsia"/>
        </w:rPr>
        <w:t>标准</w:t>
      </w:r>
      <w:r>
        <w:t>结果进行比较，</w:t>
      </w:r>
      <w:r>
        <w:rPr>
          <w:rFonts w:hint="eastAsia"/>
        </w:rPr>
        <w:t>并</w:t>
      </w:r>
      <w:r>
        <w:t>按照</w:t>
      </w:r>
      <w:r>
        <w:rPr>
          <w:rFonts w:hint="eastAsia"/>
        </w:rPr>
        <w:t>测试</w:t>
      </w:r>
      <w:r>
        <w:t>数据通过的比例计算得分。</w:t>
      </w:r>
      <w:r>
        <w:rPr>
          <w:rFonts w:hint="eastAsia"/>
        </w:rPr>
        <w:t>如果</w:t>
      </w:r>
      <w:r>
        <w:t>分数为</w:t>
      </w:r>
      <w:r>
        <w:rPr>
          <w:rFonts w:hint="eastAsia"/>
        </w:rPr>
        <w:t>0</w:t>
      </w:r>
      <w:r>
        <w:rPr>
          <w:rFonts w:hint="eastAsia"/>
        </w:rPr>
        <w:t>或者程序</w:t>
      </w:r>
      <w:r>
        <w:t>编译</w:t>
      </w:r>
      <w:r>
        <w:rPr>
          <w:rFonts w:hint="eastAsia"/>
        </w:rPr>
        <w:t>未通过</w:t>
      </w:r>
      <w:r>
        <w:t>，则</w:t>
      </w:r>
      <w:r>
        <w:rPr>
          <w:rFonts w:hint="eastAsia"/>
        </w:rPr>
        <w:t>通过</w:t>
      </w:r>
      <w:r>
        <w:t>比较源代码与</w:t>
      </w:r>
      <w:r>
        <w:rPr>
          <w:rFonts w:hint="eastAsia"/>
        </w:rPr>
        <w:t>标准代码</w:t>
      </w:r>
      <w:r>
        <w:t>的相似度，</w:t>
      </w:r>
      <w:r>
        <w:rPr>
          <w:rFonts w:hint="eastAsia"/>
        </w:rPr>
        <w:t>根据</w:t>
      </w:r>
      <w:r>
        <w:t>相似度计算</w:t>
      </w:r>
      <w:r>
        <w:rPr>
          <w:rFonts w:hint="eastAsia"/>
        </w:rPr>
        <w:t>最终</w:t>
      </w:r>
      <w:r>
        <w:t>得分</w:t>
      </w:r>
      <w:r>
        <w:rPr>
          <w:rFonts w:hint="eastAsia"/>
        </w:rPr>
        <w:t>并在</w:t>
      </w:r>
      <w:r>
        <w:t>标准分数的基础</w:t>
      </w:r>
      <w:r>
        <w:rPr>
          <w:rFonts w:hint="eastAsia"/>
        </w:rPr>
        <w:t>上减去</w:t>
      </w:r>
      <w:r>
        <w:t>部分</w:t>
      </w:r>
      <w:r>
        <w:rPr>
          <w:rFonts w:hint="eastAsia"/>
        </w:rPr>
        <w:t>分数。线程</w:t>
      </w:r>
      <w:r>
        <w:t>对应的</w:t>
      </w:r>
      <w:r>
        <w:t>run()</w:t>
      </w:r>
      <w:r>
        <w:rPr>
          <w:rFonts w:hint="eastAsia"/>
        </w:rPr>
        <w:t>函数流程图</w:t>
      </w:r>
      <w:r w:rsidR="004F7927">
        <w:lastRenderedPageBreak/>
        <w:t>如</w:t>
      </w:r>
      <w:r w:rsidR="004F7927">
        <w:fldChar w:fldCharType="begin"/>
      </w:r>
      <w:r w:rsidR="004F7927">
        <w:instrText xml:space="preserve"> REF _Ref496279070 \h </w:instrText>
      </w:r>
      <w:r w:rsidR="004F7927">
        <w:fldChar w:fldCharType="separate"/>
      </w:r>
      <w:r w:rsidR="00DA563F">
        <w:rPr>
          <w:rFonts w:hint="eastAsia"/>
        </w:rPr>
        <w:t>图</w:t>
      </w:r>
      <w:r w:rsidR="00DA563F">
        <w:rPr>
          <w:rFonts w:hint="eastAsia"/>
        </w:rPr>
        <w:t xml:space="preserve"> </w:t>
      </w:r>
      <w:r w:rsidR="00DA563F">
        <w:t>37</w:t>
      </w:r>
      <w:r w:rsidR="004F7927">
        <w:fldChar w:fldCharType="end"/>
      </w:r>
      <w:r>
        <w:rPr>
          <w:rFonts w:hint="eastAsia"/>
        </w:rPr>
        <w:t>所示</w:t>
      </w:r>
      <w:r>
        <w:t>。</w:t>
      </w:r>
    </w:p>
    <w:p w14:paraId="53CFDC0A" w14:textId="77777777" w:rsidR="004F7927" w:rsidRDefault="00B642F5" w:rsidP="004F7927">
      <w:pPr>
        <w:keepNext/>
        <w:jc w:val="center"/>
      </w:pPr>
      <w:r>
        <w:object w:dxaOrig="4969" w:dyaOrig="7356" w14:anchorId="3D95AFB8">
          <v:shape id="_x0000_i1031" type="#_x0000_t75" style="width:247.8pt;height:368.4pt" o:ole="">
            <v:imagedata r:id="rId62" o:title=""/>
          </v:shape>
          <o:OLEObject Type="Embed" ProgID="Visio.Drawing.15" ShapeID="_x0000_i1031" DrawAspect="Content" ObjectID="_1570282168" r:id="rId63"/>
        </w:object>
      </w:r>
    </w:p>
    <w:p w14:paraId="7C6D85EA" w14:textId="7AEF046F" w:rsidR="00B642F5" w:rsidRDefault="004F7927" w:rsidP="004F7927">
      <w:pPr>
        <w:pStyle w:val="aff8"/>
        <w:jc w:val="center"/>
      </w:pPr>
      <w:bookmarkStart w:id="103" w:name="_Ref4962790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37</w:t>
      </w:r>
      <w:r>
        <w:fldChar w:fldCharType="end"/>
      </w:r>
      <w:bookmarkEnd w:id="103"/>
      <w:r>
        <w:t xml:space="preserve"> C/C++</w:t>
      </w:r>
      <w:r>
        <w:rPr>
          <w:rFonts w:hint="eastAsia"/>
        </w:rPr>
        <w:t>线程试卷</w:t>
      </w:r>
      <w:r>
        <w:t>评阅</w:t>
      </w:r>
      <w:r>
        <w:rPr>
          <w:rFonts w:hint="eastAsia"/>
        </w:rPr>
        <w:t>算法</w:t>
      </w:r>
      <w:r>
        <w:t>流程</w:t>
      </w:r>
    </w:p>
    <w:p w14:paraId="10B76B34" w14:textId="32589802" w:rsidR="00B642F5" w:rsidRDefault="00B642F5" w:rsidP="004F7927">
      <w:pPr>
        <w:pStyle w:val="a9"/>
        <w:ind w:firstLine="480"/>
      </w:pPr>
      <w:r w:rsidRPr="004F7927">
        <w:t>run()</w:t>
      </w:r>
      <w:r w:rsidRPr="004F7927">
        <w:rPr>
          <w:rFonts w:hint="eastAsia"/>
        </w:rPr>
        <w:t>函数</w:t>
      </w:r>
      <w:r w:rsidRPr="004F7927">
        <w:t>的关键代码如</w:t>
      </w:r>
      <w:r w:rsidR="004F7927">
        <w:fldChar w:fldCharType="begin"/>
      </w:r>
      <w:r w:rsidR="004F7927">
        <w:instrText xml:space="preserve"> REF _Ref496279124 \h </w:instrText>
      </w:r>
      <w:r w:rsidR="004F7927">
        <w:fldChar w:fldCharType="separate"/>
      </w:r>
      <w:r w:rsidR="00DA563F">
        <w:rPr>
          <w:rFonts w:hint="eastAsia"/>
        </w:rPr>
        <w:t>图</w:t>
      </w:r>
      <w:r w:rsidR="00DA563F">
        <w:rPr>
          <w:rFonts w:hint="eastAsia"/>
        </w:rPr>
        <w:t xml:space="preserve"> </w:t>
      </w:r>
      <w:r w:rsidR="00DA563F">
        <w:t>38</w:t>
      </w:r>
      <w:r w:rsidR="004F7927">
        <w:fldChar w:fldCharType="end"/>
      </w:r>
      <w:r w:rsidR="004F7927">
        <w:rPr>
          <w:rFonts w:hint="eastAsia"/>
        </w:rPr>
        <w:t>所示</w:t>
      </w:r>
      <w:r w:rsidRPr="004F7927">
        <w:t>：</w:t>
      </w:r>
    </w:p>
    <w:p w14:paraId="50B43A16" w14:textId="77777777" w:rsidR="00727C96" w:rsidRPr="00727C96" w:rsidRDefault="00727C96" w:rsidP="00727C96">
      <w:pPr>
        <w:pStyle w:val="a9"/>
        <w:ind w:firstLine="480"/>
        <w:jc w:val="both"/>
      </w:pPr>
      <w:r w:rsidRPr="00727C96">
        <w:t>public void run(){</w:t>
      </w:r>
    </w:p>
    <w:p w14:paraId="2D2530DD" w14:textId="77777777" w:rsidR="00727C96" w:rsidRPr="00727C96" w:rsidRDefault="00727C96" w:rsidP="00727C96">
      <w:pPr>
        <w:pStyle w:val="a9"/>
        <w:ind w:firstLine="480"/>
        <w:jc w:val="both"/>
      </w:pPr>
      <w:r w:rsidRPr="00727C96">
        <w:tab/>
        <w:t>Program currentProgram=submitPaper(this.programID);</w:t>
      </w:r>
    </w:p>
    <w:p w14:paraId="06D06415" w14:textId="77777777" w:rsidR="00727C96" w:rsidRPr="00727C96" w:rsidRDefault="00727C96" w:rsidP="00727C96">
      <w:pPr>
        <w:pStyle w:val="a9"/>
        <w:ind w:firstLine="480"/>
        <w:jc w:val="both"/>
      </w:pPr>
      <w:r w:rsidRPr="00727C96">
        <w:tab/>
        <w:t>String stdProgram=currentProgram.getStdProg();</w:t>
      </w:r>
    </w:p>
    <w:p w14:paraId="039C2C49" w14:textId="77777777" w:rsidR="00727C96" w:rsidRPr="00727C96" w:rsidRDefault="00727C96" w:rsidP="00727C96">
      <w:pPr>
        <w:pStyle w:val="a9"/>
        <w:ind w:firstLine="480"/>
        <w:jc w:val="both"/>
      </w:pPr>
      <w:r w:rsidRPr="00727C96">
        <w:tab/>
        <w:t>String stdOut=currentProgram.getStdOut();</w:t>
      </w:r>
    </w:p>
    <w:p w14:paraId="195B97E8" w14:textId="77777777" w:rsidR="00727C96" w:rsidRPr="00727C96" w:rsidRDefault="00727C96" w:rsidP="00727C96">
      <w:pPr>
        <w:pStyle w:val="a9"/>
        <w:ind w:firstLine="480"/>
        <w:jc w:val="both"/>
      </w:pPr>
      <w:r w:rsidRPr="00727C96">
        <w:tab/>
        <w:t>int stdScore=currentProgram.getScore();</w:t>
      </w:r>
    </w:p>
    <w:p w14:paraId="69DF5946" w14:textId="77777777" w:rsidR="00727C96" w:rsidRPr="00727C96" w:rsidRDefault="00727C96" w:rsidP="00727C96">
      <w:pPr>
        <w:pStyle w:val="a9"/>
        <w:ind w:firstLine="480"/>
        <w:jc w:val="both"/>
      </w:pPr>
      <w:r w:rsidRPr="00727C96">
        <w:tab/>
        <w:t>boolean compiledResult=compile(currentProgram);</w:t>
      </w:r>
    </w:p>
    <w:p w14:paraId="3870C2E6" w14:textId="77777777" w:rsidR="00727C96" w:rsidRPr="00727C96" w:rsidRDefault="00727C96" w:rsidP="00727C96">
      <w:pPr>
        <w:pStyle w:val="a9"/>
        <w:ind w:firstLine="480"/>
        <w:jc w:val="both"/>
      </w:pPr>
      <w:r w:rsidRPr="00727C96">
        <w:tab/>
        <w:t>float score=0.0;</w:t>
      </w:r>
    </w:p>
    <w:p w14:paraId="58F1BDAE" w14:textId="77777777" w:rsidR="00727C96" w:rsidRPr="00727C96" w:rsidRDefault="00727C96" w:rsidP="00727C96">
      <w:pPr>
        <w:pStyle w:val="a9"/>
        <w:ind w:firstLine="480"/>
        <w:jc w:val="both"/>
      </w:pPr>
      <w:r w:rsidRPr="00727C96">
        <w:tab/>
        <w:t>if(compiledResult){//</w:t>
      </w:r>
      <w:r w:rsidRPr="00727C96">
        <w:rPr>
          <w:rFonts w:hint="eastAsia"/>
        </w:rPr>
        <w:t>编译通过</w:t>
      </w:r>
    </w:p>
    <w:p w14:paraId="4D06AB08" w14:textId="77777777" w:rsidR="00727C96" w:rsidRPr="00727C96" w:rsidRDefault="00727C96" w:rsidP="00727C96">
      <w:pPr>
        <w:pStyle w:val="a9"/>
        <w:ind w:firstLine="480"/>
        <w:jc w:val="both"/>
      </w:pPr>
      <w:r w:rsidRPr="00727C96">
        <w:tab/>
      </w:r>
      <w:r w:rsidRPr="00727C96">
        <w:tab/>
        <w:t>long before=Calendar.getInstance().getTimeInMills();//</w:t>
      </w:r>
      <w:r w:rsidRPr="00727C96">
        <w:rPr>
          <w:rFonts w:hint="eastAsia"/>
        </w:rPr>
        <w:t>获取开始运行的时间</w:t>
      </w:r>
    </w:p>
    <w:p w14:paraId="13DC1E30" w14:textId="77777777" w:rsidR="00727C96" w:rsidRPr="00727C96" w:rsidRDefault="00727C96" w:rsidP="00727C96">
      <w:pPr>
        <w:pStyle w:val="a9"/>
        <w:ind w:firstLine="480"/>
        <w:jc w:val="both"/>
      </w:pPr>
      <w:r w:rsidRPr="00727C96">
        <w:tab/>
      </w:r>
      <w:r w:rsidRPr="00727C96">
        <w:tab/>
        <w:t>String out=execute(currentProgram);</w:t>
      </w:r>
    </w:p>
    <w:p w14:paraId="7E7EC777" w14:textId="77777777" w:rsidR="00727C96" w:rsidRPr="00727C96" w:rsidRDefault="00727C96" w:rsidP="00727C96">
      <w:pPr>
        <w:pStyle w:val="a9"/>
        <w:ind w:firstLine="480"/>
        <w:jc w:val="both"/>
      </w:pPr>
      <w:r w:rsidRPr="00727C96">
        <w:tab/>
      </w:r>
      <w:r w:rsidRPr="00727C96">
        <w:tab/>
        <w:t>long after=Calendar.getInstance().getTimeInMills();//</w:t>
      </w:r>
      <w:r w:rsidRPr="00727C96">
        <w:rPr>
          <w:rFonts w:hint="eastAsia"/>
        </w:rPr>
        <w:t>运行结束时间</w:t>
      </w:r>
    </w:p>
    <w:p w14:paraId="60B70AA1" w14:textId="77777777" w:rsidR="00727C96" w:rsidRPr="00727C96" w:rsidRDefault="00727C96" w:rsidP="00727C96">
      <w:pPr>
        <w:pStyle w:val="a9"/>
        <w:ind w:firstLine="480"/>
        <w:jc w:val="both"/>
      </w:pPr>
      <w:r w:rsidRPr="00727C96">
        <w:tab/>
      </w:r>
      <w:r w:rsidRPr="00727C96">
        <w:tab/>
        <w:t>long realTime=after-before;</w:t>
      </w:r>
    </w:p>
    <w:p w14:paraId="691F99A1" w14:textId="77777777" w:rsidR="00727C96" w:rsidRPr="00727C96" w:rsidRDefault="00727C96" w:rsidP="00727C96">
      <w:pPr>
        <w:pStyle w:val="a9"/>
        <w:ind w:firstLine="480"/>
        <w:jc w:val="both"/>
      </w:pPr>
      <w:r w:rsidRPr="00727C96">
        <w:tab/>
      </w:r>
      <w:r w:rsidRPr="00727C96">
        <w:tab/>
        <w:t>if(realTime&gt;=this.timeThreshold){</w:t>
      </w:r>
    </w:p>
    <w:p w14:paraId="7C5598D7" w14:textId="77777777" w:rsidR="00727C96" w:rsidRPr="00727C96" w:rsidRDefault="00727C96" w:rsidP="00727C96">
      <w:pPr>
        <w:pStyle w:val="a9"/>
        <w:ind w:firstLine="480"/>
        <w:jc w:val="both"/>
      </w:pPr>
      <w:r w:rsidRPr="00727C96">
        <w:lastRenderedPageBreak/>
        <w:tab/>
      </w:r>
      <w:r w:rsidRPr="00727C96">
        <w:tab/>
      </w:r>
      <w:r w:rsidRPr="00727C96">
        <w:tab/>
        <w:t>float rightRatio=calSimilarity(currentProgram); //</w:t>
      </w:r>
      <w:r w:rsidRPr="00727C96">
        <w:rPr>
          <w:rFonts w:hint="eastAsia"/>
        </w:rPr>
        <w:t>计算提交的源代码与标准代码的相似度</w:t>
      </w:r>
    </w:p>
    <w:p w14:paraId="7AD56AC3" w14:textId="77777777" w:rsidR="00727C96" w:rsidRPr="00727C96" w:rsidRDefault="00727C96" w:rsidP="00727C96">
      <w:pPr>
        <w:pStyle w:val="a9"/>
        <w:ind w:firstLine="480"/>
        <w:jc w:val="both"/>
      </w:pPr>
      <w:r w:rsidRPr="00727C96">
        <w:tab/>
      </w:r>
      <w:r w:rsidRPr="00727C96">
        <w:tab/>
      </w:r>
      <w:r w:rsidRPr="00727C96">
        <w:tab/>
        <w:t>score=rightRatio*stdScore;</w:t>
      </w:r>
    </w:p>
    <w:p w14:paraId="686DA204" w14:textId="77777777" w:rsidR="00727C96" w:rsidRPr="00727C96" w:rsidRDefault="00727C96" w:rsidP="00727C96">
      <w:pPr>
        <w:pStyle w:val="a9"/>
        <w:ind w:firstLine="480"/>
        <w:jc w:val="both"/>
      </w:pPr>
      <w:r w:rsidRPr="00727C96">
        <w:tab/>
      </w:r>
      <w:r w:rsidRPr="00727C96">
        <w:tab/>
        <w:t>}else{</w:t>
      </w:r>
    </w:p>
    <w:p w14:paraId="50ED51F0" w14:textId="77777777" w:rsidR="00727C96" w:rsidRPr="00727C96" w:rsidRDefault="00727C96" w:rsidP="00727C96">
      <w:pPr>
        <w:pStyle w:val="a9"/>
        <w:ind w:firstLine="480"/>
        <w:jc w:val="both"/>
      </w:pPr>
      <w:r w:rsidRPr="00727C96">
        <w:tab/>
      </w:r>
      <w:r w:rsidRPr="00727C96">
        <w:tab/>
      </w:r>
      <w:r w:rsidRPr="00727C96">
        <w:tab/>
        <w:t>score=equalRatio(out,stdOut)*stdScore;//</w:t>
      </w:r>
      <w:r w:rsidRPr="00727C96">
        <w:rPr>
          <w:rFonts w:hint="eastAsia"/>
        </w:rPr>
        <w:t>将输出与标准答案进行比对</w:t>
      </w:r>
    </w:p>
    <w:p w14:paraId="3B6D3FE6" w14:textId="77777777" w:rsidR="00727C96" w:rsidRPr="00727C96" w:rsidRDefault="00727C96" w:rsidP="00727C96">
      <w:pPr>
        <w:pStyle w:val="a9"/>
        <w:ind w:firstLine="480"/>
        <w:jc w:val="both"/>
      </w:pPr>
      <w:r w:rsidRPr="00727C96">
        <w:tab/>
      </w:r>
      <w:r w:rsidRPr="00727C96">
        <w:tab/>
      </w:r>
      <w:r w:rsidRPr="00727C96">
        <w:tab/>
        <w:t>if(out==null || score==0.0){//</w:t>
      </w:r>
      <w:r w:rsidRPr="00727C96">
        <w:rPr>
          <w:rFonts w:hint="eastAsia"/>
        </w:rPr>
        <w:t>程序运行出错</w:t>
      </w:r>
    </w:p>
    <w:p w14:paraId="693940FB" w14:textId="77777777" w:rsidR="00727C96" w:rsidRPr="00727C96" w:rsidRDefault="00727C96" w:rsidP="00727C96">
      <w:pPr>
        <w:pStyle w:val="a9"/>
        <w:ind w:firstLine="480"/>
        <w:jc w:val="both"/>
      </w:pPr>
      <w:r w:rsidRPr="00727C96">
        <w:tab/>
      </w:r>
      <w:r w:rsidRPr="00727C96">
        <w:tab/>
      </w:r>
      <w:r w:rsidRPr="00727C96">
        <w:tab/>
      </w:r>
      <w:r w:rsidRPr="00727C96">
        <w:tab/>
        <w:t>float rightRatio=calSimilarity(currentProgram); //</w:t>
      </w:r>
      <w:r w:rsidRPr="00727C96">
        <w:rPr>
          <w:rFonts w:hint="eastAsia"/>
        </w:rPr>
        <w:t>计算提交的源代码与标准代码的相似度</w:t>
      </w:r>
    </w:p>
    <w:p w14:paraId="547EC2A3" w14:textId="77777777" w:rsidR="00727C96" w:rsidRPr="00727C96" w:rsidRDefault="00727C96" w:rsidP="00727C96">
      <w:pPr>
        <w:pStyle w:val="a9"/>
        <w:ind w:firstLine="480"/>
        <w:jc w:val="both"/>
      </w:pPr>
      <w:r w:rsidRPr="00727C96">
        <w:tab/>
      </w:r>
      <w:r w:rsidRPr="00727C96">
        <w:tab/>
      </w:r>
      <w:r w:rsidRPr="00727C96">
        <w:tab/>
      </w:r>
      <w:r w:rsidRPr="00727C96">
        <w:tab/>
        <w:t>score=rightRatio*stdScore;</w:t>
      </w:r>
    </w:p>
    <w:p w14:paraId="1DFDBECF" w14:textId="77777777" w:rsidR="00727C96" w:rsidRPr="00727C96" w:rsidRDefault="00727C96" w:rsidP="00727C96">
      <w:pPr>
        <w:pStyle w:val="a9"/>
        <w:ind w:firstLine="480"/>
        <w:jc w:val="both"/>
      </w:pPr>
      <w:r w:rsidRPr="00727C96">
        <w:tab/>
      </w:r>
      <w:r w:rsidRPr="00727C96">
        <w:tab/>
      </w:r>
      <w:r w:rsidRPr="00727C96">
        <w:tab/>
        <w:t>}</w:t>
      </w:r>
    </w:p>
    <w:p w14:paraId="2A8DCBA4" w14:textId="77777777" w:rsidR="00727C96" w:rsidRPr="00727C96" w:rsidRDefault="00727C96" w:rsidP="00727C96">
      <w:pPr>
        <w:pStyle w:val="a9"/>
        <w:ind w:firstLine="480"/>
        <w:jc w:val="both"/>
      </w:pPr>
      <w:r w:rsidRPr="00727C96">
        <w:tab/>
      </w:r>
      <w:r w:rsidRPr="00727C96">
        <w:tab/>
        <w:t>}</w:t>
      </w:r>
    </w:p>
    <w:p w14:paraId="1CCA0E26" w14:textId="77777777" w:rsidR="00727C96" w:rsidRPr="00727C96" w:rsidRDefault="00727C96" w:rsidP="00727C96">
      <w:pPr>
        <w:pStyle w:val="a9"/>
        <w:ind w:firstLine="480"/>
        <w:jc w:val="both"/>
      </w:pPr>
      <w:r w:rsidRPr="00727C96">
        <w:tab/>
        <w:t>}else{</w:t>
      </w:r>
    </w:p>
    <w:p w14:paraId="0E8D8ACB" w14:textId="77777777" w:rsidR="00727C96" w:rsidRPr="00727C96" w:rsidRDefault="00727C96" w:rsidP="00727C96">
      <w:pPr>
        <w:pStyle w:val="a9"/>
        <w:ind w:firstLine="480"/>
        <w:jc w:val="both"/>
      </w:pPr>
      <w:r w:rsidRPr="00727C96">
        <w:tab/>
      </w:r>
      <w:r w:rsidRPr="00727C96">
        <w:tab/>
        <w:t>float rightRatio=calSimilarity(currentProgram);</w:t>
      </w:r>
    </w:p>
    <w:p w14:paraId="6712500E" w14:textId="77777777" w:rsidR="00727C96" w:rsidRPr="00727C96" w:rsidRDefault="00727C96" w:rsidP="00727C96">
      <w:pPr>
        <w:pStyle w:val="a9"/>
        <w:ind w:firstLine="480"/>
        <w:jc w:val="both"/>
      </w:pPr>
      <w:r w:rsidRPr="00727C96">
        <w:tab/>
      </w:r>
      <w:r w:rsidRPr="00727C96">
        <w:tab/>
        <w:t>score=rightRatio*stdScore*0.8; //</w:t>
      </w:r>
      <w:r w:rsidRPr="00727C96">
        <w:rPr>
          <w:rFonts w:hint="eastAsia"/>
        </w:rPr>
        <w:t>测试数据完全没通过，那么会减去</w:t>
      </w:r>
      <w:r w:rsidRPr="00727C96">
        <w:t>20%</w:t>
      </w:r>
      <w:r w:rsidRPr="00727C96">
        <w:rPr>
          <w:rFonts w:hint="eastAsia"/>
        </w:rPr>
        <w:t>的分数，然后在此基础上通过相似度比例计算最终得分。</w:t>
      </w:r>
    </w:p>
    <w:p w14:paraId="44961FC6" w14:textId="77777777" w:rsidR="00727C96" w:rsidRPr="00727C96" w:rsidRDefault="00727C96" w:rsidP="00727C96">
      <w:pPr>
        <w:pStyle w:val="a9"/>
        <w:ind w:firstLine="480"/>
        <w:jc w:val="both"/>
      </w:pPr>
      <w:r w:rsidRPr="00727C96">
        <w:tab/>
        <w:t>}</w:t>
      </w:r>
    </w:p>
    <w:p w14:paraId="4E4DBDFA" w14:textId="77777777" w:rsidR="00727C96" w:rsidRPr="00727C96" w:rsidRDefault="00727C96" w:rsidP="00727C96">
      <w:pPr>
        <w:pStyle w:val="a9"/>
        <w:ind w:firstLine="480"/>
        <w:jc w:val="both"/>
      </w:pPr>
      <w:r w:rsidRPr="00727C96">
        <w:tab/>
        <w:t>this.resultStr.append('&lt;item&gt;&lt;id&gt;'+this.programID+'&lt;/id&gt;&lt;type&gt;1&lt;/type&gt;&lt;score&gt;'+score+'&lt;/score&gt;&lt;item&gt;');//</w:t>
      </w:r>
      <w:r w:rsidRPr="00727C96">
        <w:rPr>
          <w:rFonts w:hint="eastAsia"/>
        </w:rPr>
        <w:t>按照指定的结果记录结果</w:t>
      </w:r>
    </w:p>
    <w:p w14:paraId="58B73483" w14:textId="177E11DD" w:rsidR="00727C96" w:rsidRDefault="00727C96" w:rsidP="00727C96">
      <w:pPr>
        <w:pStyle w:val="a9"/>
        <w:ind w:firstLine="480"/>
      </w:pPr>
      <w:r w:rsidRPr="00727C96">
        <w:t>}</w:t>
      </w:r>
    </w:p>
    <w:p w14:paraId="33BF4319" w14:textId="77777777" w:rsidR="004F7927" w:rsidRDefault="00B642F5" w:rsidP="004F7927">
      <w:pPr>
        <w:keepNext/>
      </w:pPr>
      <w:r>
        <w:rPr>
          <w:noProof/>
        </w:rPr>
        <w:drawing>
          <wp:inline distT="0" distB="0" distL="0" distR="0" wp14:anchorId="3E5BB653" wp14:editId="5F6E5FAC">
            <wp:extent cx="5274310" cy="21932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pileProgram.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193290"/>
                    </a:xfrm>
                    <a:prstGeom prst="rect">
                      <a:avLst/>
                    </a:prstGeom>
                  </pic:spPr>
                </pic:pic>
              </a:graphicData>
            </a:graphic>
          </wp:inline>
        </w:drawing>
      </w:r>
    </w:p>
    <w:p w14:paraId="679873D8" w14:textId="3FF03EDD" w:rsidR="00B642F5" w:rsidRDefault="004F7927" w:rsidP="004F7927">
      <w:pPr>
        <w:pStyle w:val="aff8"/>
        <w:jc w:val="center"/>
      </w:pPr>
      <w:bookmarkStart w:id="104" w:name="_Ref4962791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563F">
        <w:rPr>
          <w:noProof/>
        </w:rPr>
        <w:t>38</w:t>
      </w:r>
      <w:r>
        <w:fldChar w:fldCharType="end"/>
      </w:r>
      <w:bookmarkEnd w:id="104"/>
      <w:r>
        <w:t xml:space="preserve"> C/C++</w:t>
      </w:r>
      <w:r>
        <w:rPr>
          <w:rFonts w:hint="eastAsia"/>
        </w:rPr>
        <w:t>语言</w:t>
      </w:r>
      <w:r>
        <w:t>评阅</w:t>
      </w:r>
      <w:r>
        <w:rPr>
          <w:rFonts w:hint="eastAsia"/>
        </w:rPr>
        <w:t>线程关键代码</w:t>
      </w:r>
    </w:p>
    <w:p w14:paraId="5EA10A05" w14:textId="77777777" w:rsidR="00B642F5" w:rsidRPr="00883E19" w:rsidRDefault="00B642F5" w:rsidP="00883E19">
      <w:pPr>
        <w:pStyle w:val="a9"/>
        <w:numPr>
          <w:ilvl w:val="0"/>
          <w:numId w:val="46"/>
        </w:numPr>
        <w:ind w:firstLineChars="0"/>
        <w:rPr>
          <w:b/>
        </w:rPr>
      </w:pPr>
      <w:r w:rsidRPr="00883E19">
        <w:rPr>
          <w:rFonts w:hint="eastAsia"/>
          <w:b/>
        </w:rPr>
        <w:t>J</w:t>
      </w:r>
      <w:r w:rsidRPr="00883E19">
        <w:rPr>
          <w:b/>
        </w:rPr>
        <w:t>AVA</w:t>
      </w:r>
      <w:r w:rsidRPr="00883E19">
        <w:rPr>
          <w:b/>
        </w:rPr>
        <w:t>评判线程</w:t>
      </w:r>
    </w:p>
    <w:p w14:paraId="630A58E0" w14:textId="75183812" w:rsidR="00B642F5" w:rsidRPr="00883E19" w:rsidRDefault="00B642F5" w:rsidP="00883E19">
      <w:pPr>
        <w:pStyle w:val="a9"/>
        <w:ind w:firstLine="480"/>
      </w:pPr>
      <w:r>
        <w:rPr>
          <w:rFonts w:hint="eastAsia"/>
        </w:rPr>
        <w:t>JDK</w:t>
      </w:r>
      <w:r>
        <w:rPr>
          <w:rFonts w:hint="eastAsia"/>
        </w:rPr>
        <w:t>是</w:t>
      </w:r>
      <w:r>
        <w:t>java</w:t>
      </w:r>
      <w:r>
        <w:t>语言的</w:t>
      </w:r>
      <w:r>
        <w:rPr>
          <w:rFonts w:hint="eastAsia"/>
        </w:rPr>
        <w:t>软件</w:t>
      </w:r>
      <w:r>
        <w:t>开发工具包，包括了</w:t>
      </w:r>
      <w:r>
        <w:t>java</w:t>
      </w:r>
      <w:r>
        <w:t>语言运行的环境</w:t>
      </w:r>
      <w:r>
        <w:rPr>
          <w:rFonts w:hint="eastAsia"/>
        </w:rPr>
        <w:t>配置</w:t>
      </w:r>
      <w:r>
        <w:t>以及</w:t>
      </w:r>
      <w:r>
        <w:rPr>
          <w:rFonts w:hint="eastAsia"/>
        </w:rPr>
        <w:t>常用</w:t>
      </w:r>
      <w:r>
        <w:t>的</w:t>
      </w:r>
      <w:r>
        <w:t>API</w:t>
      </w:r>
      <w:r>
        <w:rPr>
          <w:rFonts w:hint="eastAsia"/>
        </w:rPr>
        <w:t>。</w:t>
      </w:r>
      <w:r>
        <w:t>JDK</w:t>
      </w:r>
      <w:r>
        <w:rPr>
          <w:rFonts w:hint="eastAsia"/>
        </w:rPr>
        <w:t>支持</w:t>
      </w:r>
      <w:r>
        <w:t>各种操作系统，</w:t>
      </w:r>
      <w:r>
        <w:rPr>
          <w:rFonts w:hint="eastAsia"/>
        </w:rPr>
        <w:t>安装</w:t>
      </w:r>
      <w:r>
        <w:t>之后</w:t>
      </w:r>
      <w:r>
        <w:rPr>
          <w:rFonts w:hint="eastAsia"/>
        </w:rPr>
        <w:t>配置环境</w:t>
      </w:r>
      <w:r>
        <w:t>变量</w:t>
      </w:r>
      <w:r>
        <w:rPr>
          <w:rFonts w:hint="eastAsia"/>
        </w:rPr>
        <w:t>即可</w:t>
      </w:r>
      <w:r>
        <w:t>使用。</w:t>
      </w:r>
      <w:r>
        <w:rPr>
          <w:rFonts w:hint="eastAsia"/>
        </w:rPr>
        <w:t>J</w:t>
      </w:r>
      <w:r>
        <w:t>ava</w:t>
      </w:r>
      <w:r>
        <w:t>评判线程会启动</w:t>
      </w:r>
      <w:r>
        <w:t>Javac</w:t>
      </w:r>
      <w:r>
        <w:t>编译器对</w:t>
      </w:r>
      <w:r>
        <w:rPr>
          <w:rFonts w:hint="eastAsia"/>
        </w:rPr>
        <w:t>源代码</w:t>
      </w:r>
      <w:r>
        <w:t>进行编译</w:t>
      </w:r>
      <w:r>
        <w:rPr>
          <w:rFonts w:hint="eastAsia"/>
        </w:rPr>
        <w:t>生成</w:t>
      </w:r>
      <w:r>
        <w:t>Java</w:t>
      </w:r>
      <w:r>
        <w:t>字节码，然后由</w:t>
      </w:r>
      <w:r>
        <w:t>java</w:t>
      </w:r>
      <w:r>
        <w:t>虚拟机</w:t>
      </w:r>
      <w:r>
        <w:rPr>
          <w:rFonts w:hint="eastAsia"/>
        </w:rPr>
        <w:t>执行</w:t>
      </w:r>
      <w:r>
        <w:t>Java</w:t>
      </w:r>
      <w:r>
        <w:t>字节码，</w:t>
      </w:r>
      <w:r>
        <w:rPr>
          <w:rFonts w:hint="eastAsia"/>
        </w:rPr>
        <w:t>并将</w:t>
      </w:r>
      <w:r>
        <w:t>指定的</w:t>
      </w:r>
      <w:r>
        <w:rPr>
          <w:rFonts w:hint="eastAsia"/>
        </w:rPr>
        <w:t>测试</w:t>
      </w:r>
      <w:r>
        <w:t>文件作为输入，</w:t>
      </w:r>
      <w:r>
        <w:rPr>
          <w:rFonts w:hint="eastAsia"/>
        </w:rPr>
        <w:t>并得到程序</w:t>
      </w:r>
      <w:r>
        <w:t>运行结果。</w:t>
      </w:r>
      <w:r>
        <w:rPr>
          <w:rFonts w:hint="eastAsia"/>
        </w:rPr>
        <w:t>与</w:t>
      </w:r>
      <w:r>
        <w:t>C/C++</w:t>
      </w:r>
      <w:r>
        <w:rPr>
          <w:rFonts w:hint="eastAsia"/>
        </w:rPr>
        <w:t>进行</w:t>
      </w:r>
      <w:r>
        <w:t>程序</w:t>
      </w:r>
      <w:r>
        <w:rPr>
          <w:rFonts w:hint="eastAsia"/>
        </w:rPr>
        <w:t>编译</w:t>
      </w:r>
      <w:r>
        <w:t>的过程</w:t>
      </w:r>
      <w:r>
        <w:rPr>
          <w:rFonts w:hint="eastAsia"/>
        </w:rPr>
        <w:t>类似</w:t>
      </w:r>
      <w:r>
        <w:t>，</w:t>
      </w:r>
      <w:r>
        <w:t>JProcess</w:t>
      </w:r>
      <w:r>
        <w:t>启动之后，首先调用</w:t>
      </w:r>
      <w:r>
        <w:t>compile</w:t>
      </w:r>
      <w:r>
        <w:rPr>
          <w:rFonts w:hint="eastAsia"/>
        </w:rPr>
        <w:t>()</w:t>
      </w:r>
      <w:r>
        <w:rPr>
          <w:rFonts w:hint="eastAsia"/>
        </w:rPr>
        <w:t>函数</w:t>
      </w:r>
      <w:r>
        <w:t>对</w:t>
      </w:r>
      <w:r>
        <w:rPr>
          <w:rFonts w:hint="eastAsia"/>
        </w:rPr>
        <w:t>源代码</w:t>
      </w:r>
      <w:r>
        <w:t>进行编译，</w:t>
      </w:r>
      <w:r>
        <w:rPr>
          <w:rFonts w:hint="eastAsia"/>
        </w:rPr>
        <w:t>如果编译</w:t>
      </w:r>
      <w:r>
        <w:lastRenderedPageBreak/>
        <w:t>通过，</w:t>
      </w:r>
      <w:r>
        <w:rPr>
          <w:rFonts w:hint="eastAsia"/>
        </w:rPr>
        <w:t>调</w:t>
      </w:r>
      <w:r w:rsidRPr="00883E19">
        <w:rPr>
          <w:rFonts w:hint="eastAsia"/>
        </w:rPr>
        <w:t>用</w:t>
      </w:r>
      <w:r w:rsidRPr="00883E19">
        <w:t>execute()</w:t>
      </w:r>
      <w:r w:rsidRPr="00883E19">
        <w:rPr>
          <w:rFonts w:hint="eastAsia"/>
        </w:rPr>
        <w:t>函数执行</w:t>
      </w:r>
      <w:r w:rsidRPr="00883E19">
        <w:t>程序，</w:t>
      </w:r>
      <w:r w:rsidRPr="00883E19">
        <w:rPr>
          <w:rFonts w:hint="eastAsia"/>
        </w:rPr>
        <w:t>并</w:t>
      </w:r>
      <w:r w:rsidRPr="00883E19">
        <w:t>将</w:t>
      </w:r>
      <w:r w:rsidRPr="00883E19">
        <w:rPr>
          <w:rFonts w:hint="eastAsia"/>
        </w:rPr>
        <w:t>测试</w:t>
      </w:r>
      <w:r w:rsidRPr="00883E19">
        <w:t>文件作为输入，</w:t>
      </w:r>
      <w:r w:rsidRPr="00883E19">
        <w:rPr>
          <w:rFonts w:hint="eastAsia"/>
        </w:rPr>
        <w:t>并将</w:t>
      </w:r>
      <w:r w:rsidRPr="00883E19">
        <w:t>程序的输出结果与标准结果进行比对</w:t>
      </w:r>
      <w:r w:rsidRPr="00883E19">
        <w:rPr>
          <w:rFonts w:hint="eastAsia"/>
        </w:rPr>
        <w:t>，</w:t>
      </w:r>
      <w:r w:rsidRPr="00883E19">
        <w:t>按照正确的比例给分。如果</w:t>
      </w:r>
      <w:r w:rsidRPr="00883E19">
        <w:rPr>
          <w:rFonts w:hint="eastAsia"/>
        </w:rPr>
        <w:t>测试</w:t>
      </w:r>
      <w:r w:rsidRPr="00883E19">
        <w:t>结果正确率为</w:t>
      </w:r>
      <w:r w:rsidRPr="00883E19">
        <w:rPr>
          <w:rFonts w:hint="eastAsia"/>
        </w:rPr>
        <w:t>0</w:t>
      </w:r>
      <w:r w:rsidRPr="00883E19">
        <w:rPr>
          <w:rFonts w:hint="eastAsia"/>
        </w:rPr>
        <w:t>或者程序未通过</w:t>
      </w:r>
      <w:r w:rsidRPr="00883E19">
        <w:t>编译，则</w:t>
      </w:r>
      <w:r w:rsidRPr="00883E19">
        <w:rPr>
          <w:rFonts w:hint="eastAsia"/>
        </w:rPr>
        <w:t>通过计算</w:t>
      </w:r>
      <w:r w:rsidRPr="00883E19">
        <w:t>提交程序与标准程序</w:t>
      </w:r>
      <w:r w:rsidRPr="00883E19">
        <w:rPr>
          <w:rFonts w:hint="eastAsia"/>
        </w:rPr>
        <w:t>的</w:t>
      </w:r>
      <w:r w:rsidRPr="00883E19">
        <w:t>相似度来给分</w:t>
      </w:r>
      <w:r w:rsidRPr="00883E19">
        <w:rPr>
          <w:rFonts w:hint="eastAsia"/>
        </w:rPr>
        <w:t>，具体</w:t>
      </w:r>
      <w:r w:rsidR="004F7927">
        <w:t>流程图如</w:t>
      </w:r>
      <w:r w:rsidR="004F7927">
        <w:fldChar w:fldCharType="begin"/>
      </w:r>
      <w:r w:rsidR="004F7927">
        <w:instrText xml:space="preserve"> REF _Ref496279070 \h </w:instrText>
      </w:r>
      <w:r w:rsidR="004F7927">
        <w:fldChar w:fldCharType="separate"/>
      </w:r>
      <w:r w:rsidR="00DA563F">
        <w:rPr>
          <w:rFonts w:hint="eastAsia"/>
        </w:rPr>
        <w:t>图</w:t>
      </w:r>
      <w:r w:rsidR="00DA563F">
        <w:rPr>
          <w:rFonts w:hint="eastAsia"/>
        </w:rPr>
        <w:t xml:space="preserve"> </w:t>
      </w:r>
      <w:r w:rsidR="00DA563F">
        <w:t>37</w:t>
      </w:r>
      <w:r w:rsidR="004F7927">
        <w:fldChar w:fldCharType="end"/>
      </w:r>
      <w:r w:rsidRPr="00883E19">
        <w:t>所示</w:t>
      </w:r>
      <w:r w:rsidRPr="00883E19">
        <w:rPr>
          <w:rFonts w:hint="eastAsia"/>
        </w:rPr>
        <w:t>。</w:t>
      </w:r>
    </w:p>
    <w:p w14:paraId="1F007B45" w14:textId="77777777" w:rsidR="00B642F5" w:rsidRPr="00883E19" w:rsidRDefault="00B642F5" w:rsidP="00883E19">
      <w:pPr>
        <w:pStyle w:val="a9"/>
        <w:numPr>
          <w:ilvl w:val="0"/>
          <w:numId w:val="46"/>
        </w:numPr>
        <w:ind w:firstLineChars="0"/>
        <w:rPr>
          <w:b/>
        </w:rPr>
      </w:pPr>
      <w:r w:rsidRPr="00883E19">
        <w:rPr>
          <w:rFonts w:hint="eastAsia"/>
          <w:b/>
        </w:rPr>
        <w:t>程序</w:t>
      </w:r>
      <w:r w:rsidRPr="00883E19">
        <w:rPr>
          <w:b/>
        </w:rPr>
        <w:t>相似度</w:t>
      </w:r>
      <w:r w:rsidRPr="00883E19">
        <w:rPr>
          <w:rFonts w:hint="eastAsia"/>
          <w:b/>
        </w:rPr>
        <w:t>匹配</w:t>
      </w:r>
    </w:p>
    <w:p w14:paraId="589738BE" w14:textId="77777777" w:rsidR="00883E19" w:rsidRDefault="00B642F5" w:rsidP="00883E19">
      <w:pPr>
        <w:pStyle w:val="a9"/>
        <w:ind w:firstLine="480"/>
      </w:pPr>
      <w:r>
        <w:rPr>
          <w:rFonts w:hint="eastAsia"/>
        </w:rPr>
        <w:t>假定学生</w:t>
      </w:r>
      <w:r>
        <w:t>提交的程序代码为</w:t>
      </w:r>
      <w:r>
        <w:t>S</w:t>
      </w:r>
      <w:r>
        <w:t>，</w:t>
      </w:r>
      <w:r>
        <w:rPr>
          <w:rFonts w:hint="eastAsia"/>
        </w:rPr>
        <w:t>标准</w:t>
      </w:r>
      <w:r>
        <w:t>程序代码为</w:t>
      </w:r>
      <w:r>
        <w:t>P</w:t>
      </w:r>
      <w:r>
        <w:t>。</w:t>
      </w:r>
    </w:p>
    <w:p w14:paraId="7354F3F6" w14:textId="77777777" w:rsidR="00883E19" w:rsidRDefault="00B642F5" w:rsidP="00883E19">
      <w:pPr>
        <w:pStyle w:val="a9"/>
        <w:numPr>
          <w:ilvl w:val="0"/>
          <w:numId w:val="47"/>
        </w:numPr>
        <w:ind w:firstLineChars="0"/>
      </w:pPr>
      <w:r>
        <w:rPr>
          <w:rFonts w:hint="eastAsia"/>
        </w:rPr>
        <w:t>采用词法</w:t>
      </w:r>
      <w:r>
        <w:t>分析</w:t>
      </w:r>
      <w:r>
        <w:rPr>
          <w:rFonts w:hint="eastAsia"/>
        </w:rPr>
        <w:t>进行</w:t>
      </w:r>
      <w:r>
        <w:t>程序预处理</w:t>
      </w:r>
    </w:p>
    <w:p w14:paraId="11A43CCB" w14:textId="7DCB1797" w:rsidR="00B642F5" w:rsidRPr="00497A43" w:rsidRDefault="00B642F5" w:rsidP="00883E19">
      <w:pPr>
        <w:pStyle w:val="a9"/>
        <w:ind w:left="900" w:firstLineChars="0" w:firstLine="0"/>
      </w:pPr>
      <w:r>
        <w:rPr>
          <w:rFonts w:hint="eastAsia"/>
        </w:rPr>
        <w:t>程序展示方式是</w:t>
      </w:r>
      <w:r>
        <w:t>多种多样的，</w:t>
      </w:r>
      <w:r>
        <w:rPr>
          <w:rFonts w:hint="eastAsia"/>
        </w:rPr>
        <w:t>变量名称</w:t>
      </w:r>
      <w:r>
        <w:t>的不同或者</w:t>
      </w:r>
      <w:r>
        <w:rPr>
          <w:rFonts w:hint="eastAsia"/>
        </w:rPr>
        <w:t>变量</w:t>
      </w:r>
      <w:r>
        <w:t>定义的顺序不同都将导致</w:t>
      </w:r>
      <w:r>
        <w:rPr>
          <w:rFonts w:hint="eastAsia"/>
        </w:rPr>
        <w:t>程序的表示</w:t>
      </w:r>
      <w:r>
        <w:t>方式不同</w:t>
      </w:r>
      <w:r>
        <w:rPr>
          <w:rFonts w:hint="eastAsia"/>
        </w:rPr>
        <w:t>，</w:t>
      </w:r>
      <w:r>
        <w:t>因此在</w:t>
      </w:r>
      <w:r>
        <w:rPr>
          <w:rFonts w:hint="eastAsia"/>
        </w:rPr>
        <w:t>进行</w:t>
      </w:r>
      <w:r>
        <w:t>程序匹配之前，需要对</w:t>
      </w:r>
      <w:r>
        <w:rPr>
          <w:rFonts w:hint="eastAsia"/>
        </w:rPr>
        <w:t>其</w:t>
      </w:r>
      <w:r>
        <w:t>进行归一化处理</w:t>
      </w:r>
      <w:r>
        <w:rPr>
          <w:rFonts w:hint="eastAsia"/>
        </w:rPr>
        <w:t>。本文</w:t>
      </w:r>
      <w:r>
        <w:t>采用</w:t>
      </w:r>
      <w:r>
        <w:rPr>
          <w:rFonts w:hint="eastAsia"/>
        </w:rPr>
        <w:t>词法</w:t>
      </w:r>
      <w:r>
        <w:t>分析</w:t>
      </w:r>
      <w:r>
        <w:rPr>
          <w:rFonts w:hint="eastAsia"/>
        </w:rPr>
        <w:t>的</w:t>
      </w:r>
      <w:r>
        <w:t>方式</w:t>
      </w:r>
      <w:r>
        <w:rPr>
          <w:rFonts w:hint="eastAsia"/>
        </w:rPr>
        <w:t>过滤</w:t>
      </w:r>
      <w:r>
        <w:t>掉注释等无关</w:t>
      </w:r>
      <w:r>
        <w:rPr>
          <w:rFonts w:hint="eastAsia"/>
        </w:rPr>
        <w:t>信息</w:t>
      </w:r>
      <w:r>
        <w:t>，</w:t>
      </w:r>
      <w:r>
        <w:rPr>
          <w:rFonts w:hint="eastAsia"/>
        </w:rPr>
        <w:t>并将</w:t>
      </w:r>
      <w:r>
        <w:t>程序映射为一个</w:t>
      </w:r>
      <w:r>
        <w:t>token</w:t>
      </w:r>
      <w:r>
        <w:rPr>
          <w:rFonts w:hint="eastAsia"/>
        </w:rPr>
        <w:t>串</w:t>
      </w:r>
      <w:r>
        <w:t>。其中</w:t>
      </w:r>
      <w:r>
        <w:rPr>
          <w:rFonts w:hint="eastAsia"/>
        </w:rPr>
        <w:t>不同</w:t>
      </w:r>
      <w:r>
        <w:t>的关键字对应不同的</w:t>
      </w:r>
      <w:r>
        <w:t>token</w:t>
      </w:r>
      <w:r>
        <w:t>，变量</w:t>
      </w:r>
      <w:r>
        <w:rPr>
          <w:rFonts w:hint="eastAsia"/>
        </w:rPr>
        <w:t>名</w:t>
      </w:r>
      <w:r>
        <w:t>等无关</w:t>
      </w:r>
      <w:r>
        <w:rPr>
          <w:rFonts w:hint="eastAsia"/>
        </w:rPr>
        <w:t>信息</w:t>
      </w:r>
      <w:r>
        <w:t>映射为相同的</w:t>
      </w:r>
      <w:r>
        <w:t>token</w:t>
      </w:r>
      <w:r>
        <w:rPr>
          <w:rFonts w:hint="eastAsia"/>
        </w:rPr>
        <w:t>，</w:t>
      </w:r>
      <w:r>
        <w:t>最终将</w:t>
      </w:r>
      <w:r>
        <w:rPr>
          <w:rFonts w:hint="eastAsia"/>
        </w:rPr>
        <w:t>程序转为</w:t>
      </w:r>
      <w:r>
        <w:t>token</w:t>
      </w:r>
      <w:r>
        <w:t>串。</w:t>
      </w:r>
    </w:p>
    <w:p w14:paraId="64BCEBAB" w14:textId="77777777" w:rsidR="00B642F5" w:rsidRDefault="00B642F5" w:rsidP="00883E19">
      <w:pPr>
        <w:pStyle w:val="a9"/>
        <w:numPr>
          <w:ilvl w:val="0"/>
          <w:numId w:val="47"/>
        </w:numPr>
        <w:ind w:firstLineChars="0"/>
      </w:pPr>
      <w:r>
        <w:t>token</w:t>
      </w:r>
      <w:r>
        <w:t>串</w:t>
      </w:r>
      <w:r>
        <w:rPr>
          <w:rFonts w:hint="eastAsia"/>
        </w:rPr>
        <w:t>分割</w:t>
      </w:r>
    </w:p>
    <w:p w14:paraId="3EA9FA9A" w14:textId="77777777" w:rsidR="00B642F5" w:rsidRDefault="00B642F5" w:rsidP="00883E19">
      <w:pPr>
        <w:pStyle w:val="a9"/>
        <w:ind w:firstLine="480"/>
      </w:pPr>
      <w:r>
        <w:rPr>
          <w:rFonts w:hint="eastAsia"/>
        </w:rPr>
        <w:t>将</w:t>
      </w:r>
      <w:r>
        <w:t>token</w:t>
      </w:r>
      <w:r>
        <w:t>串</w:t>
      </w:r>
      <m:oMath>
        <m:r>
          <m:rPr>
            <m:sty m:val="p"/>
          </m:rPr>
          <w:rPr>
            <w:rFonts w:ascii="Cambria Math" w:hAnsi="Cambria Math"/>
          </w:rPr>
          <m:t>S</m:t>
        </m:r>
      </m:oMath>
      <w:r>
        <w:rPr>
          <w:rFonts w:hint="eastAsia"/>
        </w:rPr>
        <w:t>分割</w:t>
      </w:r>
      <w:r>
        <w:t>成一个个</w:t>
      </w:r>
      <w:r>
        <w:t>token</w:t>
      </w:r>
      <w:r>
        <w:t>子串，每个</w:t>
      </w:r>
      <w:r>
        <w:t>token</w:t>
      </w:r>
      <w:r>
        <w:t>子串</w:t>
      </w:r>
      <m:oMath>
        <m:sSub>
          <m:sSubPr>
            <m:ctrlPr>
              <w:rPr>
                <w:rFonts w:ascii="Cambria Math" w:hAnsi="Cambria Math"/>
              </w:rPr>
            </m:ctrlPr>
          </m:sSubPr>
          <m:e>
            <m:r>
              <w:rPr>
                <w:rFonts w:ascii="Cambria Math" w:hAnsi="Cambria Math"/>
              </w:rPr>
              <m:t>s</m:t>
            </m:r>
          </m:e>
          <m:sub>
            <m:r>
              <w:rPr>
                <w:rFonts w:ascii="Cambria Math" w:hAnsi="Cambria Math"/>
              </w:rPr>
              <m:t>i</m:t>
            </m:r>
          </m:sub>
        </m:sSub>
      </m:oMath>
      <w:r>
        <w:t>包含</w:t>
      </w:r>
      <w:r>
        <w:t>m</w:t>
      </w:r>
      <w:r>
        <w:t>个</w:t>
      </w:r>
      <w:r>
        <w:t>token</w:t>
      </w:r>
      <w:r>
        <w:rPr>
          <w:rFonts w:hint="eastAsia"/>
        </w:rPr>
        <w:t>，相邻</w:t>
      </w:r>
      <w:r>
        <w:t>两个</w:t>
      </w:r>
      <w:r>
        <w:t>token</w:t>
      </w:r>
      <w:r>
        <w:t>子串之间有</w:t>
      </w:r>
      <w:r>
        <w:t>m-1</w:t>
      </w:r>
      <w:r>
        <w:t>个</w:t>
      </w:r>
      <w:r>
        <w:t>token</w:t>
      </w:r>
      <w:r>
        <w:t>是重复的。</w:t>
      </w:r>
    </w:p>
    <w:p w14:paraId="19FFCCF9" w14:textId="77777777" w:rsidR="00B642F5" w:rsidRPr="00BC04A1" w:rsidRDefault="00B642F5" w:rsidP="00883E19">
      <w:pPr>
        <w:pStyle w:val="a9"/>
        <w:spacing w:line="240" w:lineRule="auto"/>
        <w:ind w:firstLine="480"/>
      </w:pPr>
      <m:oMathPara>
        <m:oMath>
          <m:r>
            <m:rPr>
              <m:sty m:val="p"/>
            </m:rPr>
            <w:rPr>
              <w:rFonts w:ascii="Cambria Math" w:hAnsi="Cambria Math"/>
            </w:rPr>
            <m:t>S=</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en</m:t>
                  </m:r>
                  <m:d>
                    <m:dPr>
                      <m:ctrlPr>
                        <w:rPr>
                          <w:rFonts w:ascii="Cambria Math" w:hAnsi="Cambria Math"/>
                          <w:i/>
                        </w:rPr>
                      </m:ctrlPr>
                    </m:dPr>
                    <m:e>
                      <m:r>
                        <w:rPr>
                          <w:rFonts w:ascii="Cambria Math" w:hAnsi="Cambria Math"/>
                        </w:rPr>
                        <m:t>S</m:t>
                      </m:r>
                    </m:e>
                  </m:d>
                  <m:r>
                    <w:rPr>
                      <w:rFonts w:ascii="Cambria Math" w:hAnsi="Cambria Math"/>
                    </w:rPr>
                    <m:t>-m+1</m:t>
                  </m:r>
                </m:sub>
              </m:sSub>
            </m:e>
          </m:nary>
        </m:oMath>
      </m:oMathPara>
    </w:p>
    <w:p w14:paraId="05673CEF" w14:textId="1949B93A" w:rsidR="00B642F5" w:rsidRDefault="00B642F5" w:rsidP="00883E19">
      <w:pPr>
        <w:pStyle w:val="a9"/>
        <w:ind w:firstLine="480"/>
      </w:pPr>
      <w:r>
        <w:rPr>
          <w:rFonts w:hint="eastAsia"/>
        </w:rPr>
        <w:t>其中</w:t>
      </w:r>
      <w:r>
        <w:t>len(S</w:t>
      </w:r>
      <w:r>
        <w:rPr>
          <w:rFonts w:hint="eastAsia"/>
        </w:rPr>
        <w:t>)</w:t>
      </w:r>
      <w:r>
        <w:rPr>
          <w:rFonts w:hint="eastAsia"/>
        </w:rPr>
        <w:t>为</w:t>
      </w:r>
      <w:r>
        <w:t>token</w:t>
      </w:r>
      <w:r>
        <w:t>串</w:t>
      </w:r>
      <w:r>
        <w:t>S</w:t>
      </w:r>
      <w:r>
        <w:rPr>
          <w:rFonts w:hint="eastAsia"/>
        </w:rPr>
        <w:t>中</w:t>
      </w:r>
      <w:r>
        <w:t>包含</w:t>
      </w:r>
      <w:r>
        <w:t>token</w:t>
      </w:r>
      <w:r>
        <w:t>的个数</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为第</w:t>
      </w:r>
      <m:oMath>
        <m:r>
          <w:rPr>
            <w:rFonts w:ascii="Cambria Math" w:hAnsi="Cambria Math"/>
          </w:rPr>
          <m:t>i</m:t>
        </m:r>
      </m:oMath>
      <w:r>
        <w:t>个包含</w:t>
      </w:r>
      <m:oMath>
        <m:r>
          <w:rPr>
            <w:rFonts w:ascii="Cambria Math" w:hAnsi="Cambria Math"/>
          </w:rPr>
          <m:t>m</m:t>
        </m:r>
      </m:oMath>
      <w:r>
        <w:t>个</w:t>
      </w:r>
      <w:r>
        <w:t>token</w:t>
      </w:r>
      <w:r>
        <w:t>的子串。</w:t>
      </w:r>
    </w:p>
    <w:p w14:paraId="64995372" w14:textId="77777777" w:rsidR="00B642F5" w:rsidRDefault="00B642F5" w:rsidP="00883E19">
      <w:pPr>
        <w:pStyle w:val="a9"/>
        <w:numPr>
          <w:ilvl w:val="0"/>
          <w:numId w:val="47"/>
        </w:numPr>
        <w:ind w:firstLineChars="0"/>
      </w:pPr>
      <w:r>
        <w:rPr>
          <w:rFonts w:hint="eastAsia"/>
        </w:rPr>
        <w:t>计算</w:t>
      </w:r>
      <w:r>
        <w:t>token</w:t>
      </w:r>
      <w:r>
        <w:rPr>
          <w:rFonts w:hint="eastAsia"/>
        </w:rPr>
        <w:t>子串</w:t>
      </w:r>
      <w:r>
        <w:t>的哈希值</w:t>
      </w:r>
    </w:p>
    <w:p w14:paraId="69232636" w14:textId="77777777" w:rsidR="00B642F5" w:rsidRDefault="00B642F5" w:rsidP="00883E19">
      <w:pPr>
        <w:pStyle w:val="a9"/>
        <w:ind w:firstLine="480"/>
      </w:pPr>
      <w:r>
        <w:rPr>
          <w:rFonts w:hint="eastAsia"/>
        </w:rPr>
        <w:t>对</w:t>
      </w:r>
      <w:r>
        <w:t>token</w:t>
      </w:r>
      <w:r>
        <w:t>子串计算哈希值的目的就是</w:t>
      </w:r>
      <w:r>
        <w:rPr>
          <w:rFonts w:hint="eastAsia"/>
        </w:rPr>
        <w:t>将</w:t>
      </w:r>
      <w:r>
        <w:t>相似的</w:t>
      </w:r>
      <w:r>
        <w:rPr>
          <w:rFonts w:hint="eastAsia"/>
        </w:rPr>
        <w:t>子串尽可能</w:t>
      </w:r>
      <w:r>
        <w:t>映射到比较相近的</w:t>
      </w:r>
      <w:r>
        <w:rPr>
          <w:rFonts w:hint="eastAsia"/>
        </w:rPr>
        <w:t>值</w:t>
      </w:r>
      <w:r>
        <w:t>，而相差较远的</w:t>
      </w:r>
      <w:r>
        <w:t>token</w:t>
      </w:r>
      <w:r>
        <w:t>子串的</w:t>
      </w:r>
      <w:r>
        <w:rPr>
          <w:rFonts w:hint="eastAsia"/>
        </w:rPr>
        <w:t>哈希值</w:t>
      </w:r>
      <w:r>
        <w:t>也应该相差</w:t>
      </w:r>
      <w:r>
        <w:rPr>
          <w:rFonts w:hint="eastAsia"/>
        </w:rPr>
        <w:t>较大</w:t>
      </w:r>
      <w:r>
        <w:t>。另外</w:t>
      </w:r>
      <w:r>
        <w:rPr>
          <w:rFonts w:hint="eastAsia"/>
        </w:rPr>
        <w:t>一方面</w:t>
      </w:r>
      <w:r>
        <w:t>，将</w:t>
      </w:r>
      <w:r>
        <w:rPr>
          <w:rFonts w:hint="eastAsia"/>
        </w:rPr>
        <w:t>子串</w:t>
      </w:r>
      <w:r>
        <w:t>映射为一个值，大大降低了</w:t>
      </w:r>
      <w:r>
        <w:rPr>
          <w:rFonts w:hint="eastAsia"/>
        </w:rPr>
        <w:t>空间</w:t>
      </w:r>
      <w:r>
        <w:t>负责度。</w:t>
      </w:r>
      <w:r>
        <w:rPr>
          <w:rFonts w:hint="eastAsia"/>
        </w:rPr>
        <w:t>对应</w:t>
      </w:r>
      <w:r>
        <w:t>的</w:t>
      </w:r>
      <w:r>
        <w:t>hash</w:t>
      </w:r>
      <w:r>
        <w:t>函数定义如下：</w:t>
      </w:r>
    </w:p>
    <w:p w14:paraId="047DD1BE" w14:textId="77777777" w:rsidR="00B642F5" w:rsidRPr="00CA1A02" w:rsidRDefault="00B642F5" w:rsidP="00883E19">
      <w:pPr>
        <w:pStyle w:val="a9"/>
        <w:ind w:firstLine="480"/>
      </w:pPr>
      <m:oMathPara>
        <m:oMath>
          <m:r>
            <m:rPr>
              <m:sty m:val="p"/>
            </m:rPr>
            <w:rPr>
              <w:rFonts w:ascii="Cambria Math" w:hAnsi="Cambria Math"/>
            </w:rPr>
            <m:t>hash</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r>
            <m:rPr>
              <m:sty m:val="p"/>
            </m:rPr>
            <w:rPr>
              <w:rFonts w:ascii="Cambria Math" w:hAnsi="Cambria Math"/>
            </w:rPr>
            <m:t>=</m:t>
          </m:r>
          <m:d>
            <m:dPr>
              <m:ctrlPr>
                <w:rPr>
                  <w:rFonts w:ascii="Cambria Math" w:hAnsi="Cambria Math"/>
                </w:rPr>
              </m:ctrlPr>
            </m:dPr>
            <m:e>
              <m:sSup>
                <m:sSupPr>
                  <m:ctrlPr>
                    <w:rPr>
                      <w:rFonts w:ascii="Cambria Math" w:hAnsi="Cambria Math"/>
                      <w:i/>
                    </w:rPr>
                  </m:ctrlPr>
                </m:sSupPr>
                <m:e>
                  <m:r>
                    <w:rPr>
                      <w:rFonts w:ascii="Cambria Math" w:hAnsi="Cambria Math"/>
                    </w:rPr>
                    <m:t>2</m:t>
                  </m:r>
                </m:e>
                <m:sup>
                  <m:r>
                    <w:rPr>
                      <w:rFonts w:ascii="Cambria Math" w:hAnsi="Cambria Math"/>
                    </w:rPr>
                    <m:t>k-1</m:t>
                  </m:r>
                </m:sup>
              </m:sSup>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2</m:t>
                  </m:r>
                </m:sup>
              </m:sSup>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1</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0</m:t>
                  </m:r>
                </m:sup>
              </m:sSup>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k-1</m:t>
                      </m:r>
                    </m:sub>
                  </m:sSub>
                </m:e>
              </m:d>
            </m:e>
          </m:d>
          <m:r>
            <m:rPr>
              <m:sty m:val="p"/>
            </m:rPr>
            <w:rPr>
              <w:rFonts w:ascii="Cambria Math" w:hAnsi="Cambria Math"/>
            </w:rPr>
            <m:t xml:space="preserve">mod </m:t>
          </m:r>
          <m:r>
            <w:rPr>
              <w:rFonts w:ascii="Cambria Math" w:hAnsi="Cambria Math"/>
            </w:rPr>
            <m:t>q</m:t>
          </m:r>
        </m:oMath>
      </m:oMathPara>
    </w:p>
    <w:p w14:paraId="69E41D9E" w14:textId="77777777" w:rsidR="00B642F5" w:rsidRDefault="00B642F5" w:rsidP="00883E19">
      <w:pPr>
        <w:pStyle w:val="a9"/>
        <w:ind w:firstLine="480"/>
      </w:pPr>
      <w:r>
        <w:rPr>
          <w:rFonts w:hint="eastAsia"/>
        </w:rPr>
        <w:t>其中</w:t>
      </w:r>
      <w:r>
        <w:rPr>
          <w:rFonts w:hint="eastAsia"/>
        </w:rPr>
        <w:t xml:space="preserve"> </w:t>
      </w: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k-1</m:t>
            </m:r>
          </m:sub>
        </m:sSub>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为</w:t>
      </w:r>
      <w:r>
        <w:t>一个</w:t>
      </w:r>
      <w:r>
        <w:t>token</w:t>
      </w:r>
      <w:r>
        <w:rPr>
          <w:rFonts w:hint="eastAsia"/>
        </w:rPr>
        <w:t>，</w:t>
      </w:r>
      <m:oMath>
        <m:r>
          <m:rPr>
            <m:sty m:val="p"/>
          </m:rPr>
          <w:rPr>
            <w:rFonts w:ascii="Cambria Math" w:hAnsi="Cambria Math"/>
          </w:rPr>
          <m:t>score(</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oMath>
      <w:r>
        <w:rPr>
          <w:rFonts w:hint="eastAsia"/>
        </w:rPr>
        <w:t>为</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的分值。不同</w:t>
      </w:r>
      <w:r>
        <w:t>关键字对应不同的</w:t>
      </w:r>
      <w:r>
        <w:rPr>
          <w:rFonts w:hint="eastAsia"/>
        </w:rPr>
        <w:t>分值</w:t>
      </w:r>
      <w:r>
        <w:t>，</w:t>
      </w:r>
      <w:r>
        <w:rPr>
          <w:rFonts w:hint="eastAsia"/>
        </w:rPr>
        <w:t>变量</w:t>
      </w:r>
      <w:r>
        <w:t>类</w:t>
      </w:r>
      <w:r>
        <w:t>token</w:t>
      </w:r>
      <w:r>
        <w:t>的分值为</w:t>
      </w:r>
      <w:r>
        <w:rPr>
          <w:rFonts w:hint="eastAsia"/>
        </w:rPr>
        <w:t>1</w:t>
      </w:r>
      <w:r>
        <w:rPr>
          <w:rFonts w:hint="eastAsia"/>
        </w:rPr>
        <w:t>，关键字的</w:t>
      </w:r>
      <w:r>
        <w:t>分值为</w:t>
      </w:r>
      <w:r>
        <w:rPr>
          <w:rFonts w:hint="eastAsia"/>
        </w:rPr>
        <w:t>5</w:t>
      </w:r>
      <w:r>
        <w:rPr>
          <w:rFonts w:hint="eastAsia"/>
        </w:rPr>
        <w:t>，</w:t>
      </w:r>
      <w:r>
        <w:t>q=5.</w:t>
      </w:r>
    </w:p>
    <w:p w14:paraId="6F512E0E" w14:textId="77777777" w:rsidR="00B642F5" w:rsidRDefault="00B642F5" w:rsidP="00883E19">
      <w:pPr>
        <w:pStyle w:val="a9"/>
        <w:numPr>
          <w:ilvl w:val="0"/>
          <w:numId w:val="47"/>
        </w:numPr>
        <w:ind w:firstLineChars="0"/>
      </w:pPr>
      <w:r>
        <w:rPr>
          <w:rFonts w:hint="eastAsia"/>
        </w:rPr>
        <w:t>相似度</w:t>
      </w:r>
      <w:r>
        <w:t>计算</w:t>
      </w:r>
    </w:p>
    <w:p w14:paraId="1860D25D" w14:textId="77777777" w:rsidR="00B642F5" w:rsidRDefault="00B642F5" w:rsidP="00883E19">
      <w:pPr>
        <w:pStyle w:val="a9"/>
        <w:ind w:firstLine="480"/>
      </w:pPr>
      <w:r>
        <w:rPr>
          <w:rFonts w:hint="eastAsia"/>
        </w:rPr>
        <w:t>S</w:t>
      </w:r>
      <w:r>
        <w:rPr>
          <w:rFonts w:hint="eastAsia"/>
        </w:rPr>
        <w:t>对应</w:t>
      </w:r>
      <w:r>
        <w:t>的哈希值串为</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rPr>
        <w:t>，</w:t>
      </w:r>
      <w:r>
        <w:t>P</w:t>
      </w:r>
      <w:r>
        <w:t>对应的哈希值串为</w:t>
      </w:r>
      <m:oMath>
        <m:sSub>
          <m:sSubPr>
            <m:ctrlPr>
              <w:rPr>
                <w:rFonts w:ascii="Cambria Math" w:hAnsi="Cambria Math"/>
                <w:i/>
              </w:rPr>
            </m:ctrlPr>
          </m:sSubPr>
          <m:e>
            <m:r>
              <w:rPr>
                <w:rFonts w:ascii="Cambria Math" w:hAnsi="Cambria Math"/>
              </w:rPr>
              <m:t>P</m:t>
            </m:r>
          </m:e>
          <m:sub>
            <m:r>
              <w:rPr>
                <w:rFonts w:ascii="Cambria Math" w:hAnsi="Cambria Math"/>
              </w:rPr>
              <m:t>1</m:t>
            </m:r>
          </m:sub>
        </m:sSub>
      </m:oMath>
      <w:r>
        <w:t>，</w:t>
      </w:r>
      <w:r>
        <w:rPr>
          <w:rFonts w:hint="eastAsia"/>
        </w:rPr>
        <w:t>相似度</w:t>
      </w:r>
      <w:r>
        <w:t>计算公式如下：</w:t>
      </w:r>
    </w:p>
    <w:p w14:paraId="5572F640" w14:textId="77777777" w:rsidR="00B642F5" w:rsidRPr="00A62C2C" w:rsidRDefault="00B642F5" w:rsidP="00883E19">
      <w:pPr>
        <w:pStyle w:val="a9"/>
        <w:spacing w:line="240" w:lineRule="auto"/>
        <w:ind w:firstLine="480"/>
      </w:pPr>
      <m:oMathPara>
        <m:oMath>
          <m:r>
            <m:rPr>
              <m:sty m:val="p"/>
            </m:rP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r>
            <m:rPr>
              <m:sty m:val="p"/>
            </m:rPr>
            <w:rPr>
              <w:rFonts w:ascii="Cambria Math" w:hAnsi="Cambria Math"/>
            </w:rPr>
            <m:t>=</m:t>
          </m:r>
          <m:f>
            <m:fPr>
              <m:ctrlPr>
                <w:rPr>
                  <w:rFonts w:ascii="Cambria Math" w:hAnsi="Cambria Math"/>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num>
            <m:den>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den>
          </m:f>
        </m:oMath>
      </m:oMathPara>
    </w:p>
    <w:p w14:paraId="365DE57E" w14:textId="0243A1CB" w:rsidR="00B642F5" w:rsidRDefault="00B642F5" w:rsidP="00883E19">
      <w:pPr>
        <w:pStyle w:val="a9"/>
        <w:ind w:firstLine="480"/>
      </w:pPr>
      <w:r>
        <w:rPr>
          <w:rFonts w:hint="eastAsia"/>
        </w:rPr>
        <w:t>其中</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Pr>
          <w:rFonts w:hint="eastAsia"/>
        </w:rPr>
        <w:t>为</w:t>
      </w:r>
      <w:r>
        <w:t>S</w:t>
      </w:r>
      <w:r>
        <w:t>中</w:t>
      </w:r>
      <w:r>
        <w:t>token</w:t>
      </w:r>
      <w:r>
        <w:t>子串的个数，</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oMath>
      <w:r>
        <w:rPr>
          <w:rFonts w:hint="eastAsia"/>
        </w:rPr>
        <w:t>为哈希值</w:t>
      </w:r>
      <w:r>
        <w:t>相同</w:t>
      </w:r>
      <w:r>
        <w:rPr>
          <w:rFonts w:hint="eastAsia"/>
        </w:rPr>
        <w:t>的</w:t>
      </w:r>
      <w:r>
        <w:t>token</w:t>
      </w:r>
      <w:r>
        <w:t>的个数。</w:t>
      </w:r>
    </w:p>
    <w:p w14:paraId="77A29E51" w14:textId="541FF9F9" w:rsidR="00B6690E" w:rsidRDefault="00B6690E" w:rsidP="00B6690E">
      <w:pPr>
        <w:pStyle w:val="a9"/>
        <w:ind w:firstLineChars="0" w:firstLine="0"/>
      </w:pPr>
      <w:r>
        <w:rPr>
          <w:rFonts w:hint="eastAsia"/>
        </w:rPr>
        <w:t>对应关键</w:t>
      </w:r>
      <w:r>
        <w:t>代码如下所示：</w:t>
      </w:r>
    </w:p>
    <w:p w14:paraId="328ED778" w14:textId="77777777" w:rsidR="00B6690E" w:rsidRDefault="00B6690E" w:rsidP="00B6690E">
      <w:pPr>
        <w:pStyle w:val="a9"/>
        <w:ind w:firstLine="480"/>
      </w:pPr>
      <w:r>
        <w:t>public float calSimilarity(){</w:t>
      </w:r>
    </w:p>
    <w:p w14:paraId="2CECF408" w14:textId="77777777" w:rsidR="00B6690E" w:rsidRDefault="00B6690E" w:rsidP="00B6690E">
      <w:pPr>
        <w:pStyle w:val="a9"/>
        <w:ind w:firstLine="480"/>
      </w:pPr>
      <w:r>
        <w:tab/>
        <w:t>List&lt;String&gt;proTokens=lexer(this.program);</w:t>
      </w:r>
    </w:p>
    <w:p w14:paraId="195A9DCB" w14:textId="77777777" w:rsidR="00B6690E" w:rsidRDefault="00B6690E" w:rsidP="00B6690E">
      <w:pPr>
        <w:pStyle w:val="a9"/>
        <w:ind w:firstLine="480"/>
      </w:pPr>
      <w:r>
        <w:tab/>
        <w:t>List&lt;String&gt;stdTokens=lexer(this.stdProgram);</w:t>
      </w:r>
    </w:p>
    <w:p w14:paraId="446421C7" w14:textId="77777777" w:rsidR="00B6690E" w:rsidRDefault="00B6690E" w:rsidP="00B6690E">
      <w:pPr>
        <w:pStyle w:val="a9"/>
        <w:ind w:firstLine="480"/>
      </w:pPr>
      <w:r>
        <w:tab/>
        <w:t>Set&lt;Integer&gt;proHashValue=new HashSet&lt;Integer&gt;();</w:t>
      </w:r>
    </w:p>
    <w:p w14:paraId="5070AF80" w14:textId="77777777" w:rsidR="00B6690E" w:rsidRDefault="00B6690E" w:rsidP="00B6690E">
      <w:pPr>
        <w:pStyle w:val="a9"/>
        <w:ind w:firstLine="480"/>
      </w:pPr>
      <w:r>
        <w:tab/>
        <w:t>Set&lt;Integer&gt;stdHashValue=new HashSet&lt;Integer&gt;();</w:t>
      </w:r>
    </w:p>
    <w:p w14:paraId="0E09A409" w14:textId="77777777" w:rsidR="00B6690E" w:rsidRDefault="00B6690E" w:rsidP="00B6690E">
      <w:pPr>
        <w:pStyle w:val="a9"/>
        <w:ind w:firstLine="480"/>
      </w:pPr>
      <w:r>
        <w:tab/>
        <w:t>int proSize=proTokens.size();</w:t>
      </w:r>
    </w:p>
    <w:p w14:paraId="22E69B47" w14:textId="77777777" w:rsidR="00B6690E" w:rsidRDefault="00B6690E" w:rsidP="00B6690E">
      <w:pPr>
        <w:pStyle w:val="a9"/>
        <w:ind w:firstLine="480"/>
      </w:pPr>
      <w:r>
        <w:lastRenderedPageBreak/>
        <w:tab/>
        <w:t>int stdSize=stdTokens.size();</w:t>
      </w:r>
    </w:p>
    <w:p w14:paraId="03DFBA81" w14:textId="77777777" w:rsidR="00B6690E" w:rsidRDefault="00B6690E" w:rsidP="00B6690E">
      <w:pPr>
        <w:pStyle w:val="a9"/>
        <w:ind w:firstLine="480"/>
      </w:pPr>
      <w:r>
        <w:tab/>
        <w:t>for(int i=0;i&lt;proSize-m;i++){</w:t>
      </w:r>
    </w:p>
    <w:p w14:paraId="390293D2" w14:textId="77777777" w:rsidR="00B6690E" w:rsidRDefault="00B6690E" w:rsidP="00B6690E">
      <w:pPr>
        <w:pStyle w:val="a9"/>
        <w:ind w:firstLine="480"/>
      </w:pPr>
      <w:r>
        <w:tab/>
      </w:r>
      <w:r>
        <w:tab/>
        <w:t>for(int j=i;j&lt;i+m;j++){</w:t>
      </w:r>
    </w:p>
    <w:p w14:paraId="32EDB888" w14:textId="77777777" w:rsidR="00B6690E" w:rsidRDefault="00B6690E" w:rsidP="00B6690E">
      <w:pPr>
        <w:pStyle w:val="a9"/>
        <w:ind w:firstLine="480"/>
      </w:pPr>
      <w:r>
        <w:tab/>
      </w:r>
      <w:r>
        <w:tab/>
      </w:r>
      <w:r>
        <w:tab/>
        <w:t>proHashValue.add(this.getHashValue(proTokens.get(j)));</w:t>
      </w:r>
    </w:p>
    <w:p w14:paraId="64CCF9B1" w14:textId="77777777" w:rsidR="00B6690E" w:rsidRDefault="00B6690E" w:rsidP="00B6690E">
      <w:pPr>
        <w:pStyle w:val="a9"/>
        <w:ind w:firstLine="480"/>
      </w:pPr>
      <w:r>
        <w:tab/>
      </w:r>
      <w:r>
        <w:tab/>
        <w:t>}</w:t>
      </w:r>
    </w:p>
    <w:p w14:paraId="2693F5A9" w14:textId="77777777" w:rsidR="00B6690E" w:rsidRDefault="00B6690E" w:rsidP="00B6690E">
      <w:pPr>
        <w:pStyle w:val="a9"/>
        <w:ind w:firstLine="480"/>
      </w:pPr>
      <w:r>
        <w:tab/>
        <w:t>}</w:t>
      </w:r>
    </w:p>
    <w:p w14:paraId="15441FA0" w14:textId="77777777" w:rsidR="00B6690E" w:rsidRDefault="00B6690E" w:rsidP="00B6690E">
      <w:pPr>
        <w:pStyle w:val="a9"/>
        <w:ind w:firstLine="480"/>
      </w:pPr>
      <w:r>
        <w:tab/>
        <w:t>for(int i=0;i&lt;stdSize;i++){</w:t>
      </w:r>
    </w:p>
    <w:p w14:paraId="717DFEAF" w14:textId="77777777" w:rsidR="00B6690E" w:rsidRDefault="00B6690E" w:rsidP="00B6690E">
      <w:pPr>
        <w:pStyle w:val="a9"/>
        <w:ind w:firstLine="480"/>
      </w:pPr>
      <w:r>
        <w:tab/>
      </w:r>
      <w:r>
        <w:tab/>
        <w:t>for(int j=i;j&lt;i+m;j++){</w:t>
      </w:r>
    </w:p>
    <w:p w14:paraId="09A07D4F" w14:textId="77777777" w:rsidR="00B6690E" w:rsidRDefault="00B6690E" w:rsidP="00B6690E">
      <w:pPr>
        <w:pStyle w:val="a9"/>
        <w:ind w:firstLine="480"/>
      </w:pPr>
      <w:r>
        <w:tab/>
      </w:r>
      <w:r>
        <w:tab/>
      </w:r>
      <w:r>
        <w:tab/>
        <w:t>stdHashValue.add(this.getHashValue(stdTokens.get(j)));</w:t>
      </w:r>
    </w:p>
    <w:p w14:paraId="6CF3EB61" w14:textId="77777777" w:rsidR="00B6690E" w:rsidRDefault="00B6690E" w:rsidP="00B6690E">
      <w:pPr>
        <w:pStyle w:val="a9"/>
        <w:ind w:firstLine="480"/>
      </w:pPr>
      <w:r>
        <w:tab/>
      </w:r>
      <w:r>
        <w:tab/>
        <w:t>}</w:t>
      </w:r>
    </w:p>
    <w:p w14:paraId="6499E478" w14:textId="77777777" w:rsidR="00B6690E" w:rsidRDefault="00B6690E" w:rsidP="00B6690E">
      <w:pPr>
        <w:pStyle w:val="a9"/>
        <w:ind w:firstLine="480"/>
      </w:pPr>
      <w:r>
        <w:tab/>
        <w:t>}</w:t>
      </w:r>
    </w:p>
    <w:p w14:paraId="7EDEAFB9" w14:textId="77777777" w:rsidR="00B6690E" w:rsidRDefault="00B6690E" w:rsidP="00B6690E">
      <w:pPr>
        <w:pStyle w:val="a9"/>
        <w:ind w:firstLine="480"/>
      </w:pPr>
      <w:r>
        <w:tab/>
        <w:t>Set&lt;Integer&gt;resultSet=new HashSet&lt;Integer&gt;();</w:t>
      </w:r>
    </w:p>
    <w:p w14:paraId="40084E22" w14:textId="77777777" w:rsidR="00B6690E" w:rsidRDefault="00B6690E" w:rsidP="00B6690E">
      <w:pPr>
        <w:pStyle w:val="a9"/>
        <w:ind w:firstLine="480"/>
      </w:pPr>
      <w:r>
        <w:tab/>
        <w:t>int proHashSize=proHashValue.size();</w:t>
      </w:r>
    </w:p>
    <w:p w14:paraId="19AA46FF" w14:textId="77777777" w:rsidR="00B6690E" w:rsidRDefault="00B6690E" w:rsidP="00B6690E">
      <w:pPr>
        <w:pStyle w:val="a9"/>
        <w:ind w:firstLine="480"/>
      </w:pPr>
      <w:r>
        <w:tab/>
        <w:t>int retainSize=proHashValue.retainAll(stdHashValue).size();</w:t>
      </w:r>
    </w:p>
    <w:p w14:paraId="3472538B" w14:textId="77777777" w:rsidR="00B6690E" w:rsidRDefault="00B6690E" w:rsidP="00B6690E">
      <w:pPr>
        <w:pStyle w:val="a9"/>
        <w:ind w:firstLine="480"/>
      </w:pPr>
      <w:r>
        <w:tab/>
        <w:t>return (float)retainSize/proHashSize;</w:t>
      </w:r>
    </w:p>
    <w:p w14:paraId="69C5AAC2" w14:textId="20FBCA19" w:rsidR="00B6690E" w:rsidRPr="00B6690E" w:rsidRDefault="00B6690E" w:rsidP="00B6690E">
      <w:pPr>
        <w:pStyle w:val="a9"/>
        <w:ind w:firstLineChars="0" w:firstLine="0"/>
      </w:pPr>
      <w:r>
        <w:t>}</w:t>
      </w:r>
    </w:p>
    <w:p w14:paraId="0147F2A5" w14:textId="77777777" w:rsidR="008A1783" w:rsidRPr="008A1783" w:rsidRDefault="008A1783" w:rsidP="008A1783">
      <w:pPr>
        <w:rPr>
          <w:lang w:val="x-none"/>
        </w:rPr>
      </w:pPr>
    </w:p>
    <w:p w14:paraId="45ECD399" w14:textId="3449B358" w:rsidR="00CB2988" w:rsidRPr="0056705A" w:rsidRDefault="000F0E91" w:rsidP="00CB12C9">
      <w:pPr>
        <w:pStyle w:val="2"/>
        <w:rPr>
          <w:rFonts w:cs="Times New Roman"/>
        </w:rPr>
      </w:pPr>
      <w:bookmarkStart w:id="105" w:name="_Toc496539649"/>
      <w:proofErr w:type="spellStart"/>
      <w:r w:rsidRPr="0056705A">
        <w:rPr>
          <w:rFonts w:cs="Times New Roman"/>
        </w:rPr>
        <w:t>本章</w:t>
      </w:r>
      <w:r w:rsidR="00CB2988" w:rsidRPr="0056705A">
        <w:rPr>
          <w:rFonts w:cs="Times New Roman"/>
        </w:rPr>
        <w:t>小结</w:t>
      </w:r>
      <w:bookmarkEnd w:id="105"/>
      <w:proofErr w:type="spellEnd"/>
    </w:p>
    <w:p w14:paraId="728A14F7" w14:textId="59AE1F77" w:rsidR="00F60278" w:rsidRDefault="006F4DCA" w:rsidP="0060019F">
      <w:pPr>
        <w:pStyle w:val="a9"/>
        <w:ind w:firstLine="480"/>
      </w:pPr>
      <w:r w:rsidRPr="006F4DCA">
        <w:rPr>
          <w:rFonts w:hint="eastAsia"/>
        </w:rPr>
        <w:t>本章首先介绍了数据库的设计与实现，给出了数据库关键表的详细结构，同时采用</w:t>
      </w:r>
      <w:r w:rsidRPr="006F4DCA">
        <w:rPr>
          <w:rFonts w:hint="eastAsia"/>
        </w:rPr>
        <w:t>ER</w:t>
      </w:r>
      <w:r w:rsidRPr="006F4DCA">
        <w:rPr>
          <w:rFonts w:hint="eastAsia"/>
        </w:rPr>
        <w:t>图来说明各个数据表之间的联系与对应关系。接下来，对系统的功能模块进行全面的说明，包括考生相关的功能模块——在校考试，教师相关的功能模块——题目录入和考试模板管理等内容，同时给出了各个部分的实现界面。最后对系统的关键模块——自动组卷和自动评阅试卷模块进行了详细的解释，通过流程图的方式分析涉及到的算法的流程并给出了核心代码。</w:t>
      </w:r>
    </w:p>
    <w:p w14:paraId="07F9FF30" w14:textId="525BC791" w:rsidR="00705A37" w:rsidRDefault="00705A37" w:rsidP="0060019F">
      <w:pPr>
        <w:pStyle w:val="a9"/>
        <w:ind w:firstLine="480"/>
      </w:pPr>
      <w:r>
        <w:rPr>
          <w:rFonts w:hint="eastAsia"/>
        </w:rPr>
        <w:t>目前基于</w:t>
      </w:r>
      <w:r>
        <w:t>回溯和遗传算法的自动组卷算法</w:t>
      </w:r>
      <w:r>
        <w:rPr>
          <w:rFonts w:hint="eastAsia"/>
        </w:rPr>
        <w:t>复杂度</w:t>
      </w:r>
      <w:r>
        <w:t>较高，</w:t>
      </w:r>
      <w:r>
        <w:rPr>
          <w:rFonts w:hint="eastAsia"/>
        </w:rPr>
        <w:t>比较</w:t>
      </w:r>
      <w:r>
        <w:t>耗时</w:t>
      </w:r>
      <w:r>
        <w:rPr>
          <w:rFonts w:hint="eastAsia"/>
        </w:rPr>
        <w:t>，</w:t>
      </w:r>
      <w:r>
        <w:t>因此我们</w:t>
      </w:r>
      <w:r>
        <w:rPr>
          <w:rFonts w:hint="eastAsia"/>
        </w:rPr>
        <w:t>在</w:t>
      </w:r>
      <w:r>
        <w:t>随机</w:t>
      </w:r>
      <w:r>
        <w:rPr>
          <w:rFonts w:hint="eastAsia"/>
        </w:rPr>
        <w:t>抽取</w:t>
      </w:r>
      <w:r>
        <w:t>算法的基础上进行组卷，教师需要</w:t>
      </w:r>
      <w:r>
        <w:rPr>
          <w:rFonts w:hint="eastAsia"/>
        </w:rPr>
        <w:t>事先</w:t>
      </w:r>
      <w:r>
        <w:t>给定</w:t>
      </w:r>
      <w:r>
        <w:rPr>
          <w:rFonts w:hint="eastAsia"/>
        </w:rPr>
        <w:t>比较</w:t>
      </w:r>
      <w:r>
        <w:t>详细的试卷模板，</w:t>
      </w:r>
      <w:r>
        <w:rPr>
          <w:rFonts w:hint="eastAsia"/>
        </w:rPr>
        <w:t>然后</w:t>
      </w:r>
      <w:r>
        <w:t>系统</w:t>
      </w:r>
      <w:r>
        <w:rPr>
          <w:rFonts w:hint="eastAsia"/>
        </w:rPr>
        <w:t>会</w:t>
      </w:r>
      <w:r>
        <w:t>在已有试卷</w:t>
      </w:r>
      <w:r>
        <w:rPr>
          <w:rFonts w:hint="eastAsia"/>
        </w:rPr>
        <w:t>模板</w:t>
      </w:r>
      <w:r>
        <w:t>的基础上进行随机组卷，</w:t>
      </w:r>
      <w:r>
        <w:rPr>
          <w:rFonts w:hint="eastAsia"/>
        </w:rPr>
        <w:t>虽然教师</w:t>
      </w:r>
      <w:r>
        <w:t>会承担一部分工作量，</w:t>
      </w:r>
      <w:r>
        <w:rPr>
          <w:rFonts w:hint="eastAsia"/>
        </w:rPr>
        <w:t>但是大大</w:t>
      </w:r>
      <w:r>
        <w:t>加快了系统组卷的速度</w:t>
      </w:r>
      <w:r>
        <w:rPr>
          <w:rFonts w:hint="eastAsia"/>
        </w:rPr>
        <w:t>以及</w:t>
      </w:r>
      <w:r>
        <w:t>效果。</w:t>
      </w:r>
    </w:p>
    <w:p w14:paraId="65E68767" w14:textId="3A9A6F86" w:rsidR="00F60278" w:rsidRPr="0056705A" w:rsidRDefault="00D463D9" w:rsidP="008843C1">
      <w:pPr>
        <w:pStyle w:val="a9"/>
        <w:ind w:firstLine="480"/>
      </w:pPr>
      <w:r>
        <w:rPr>
          <w:rFonts w:hint="eastAsia"/>
        </w:rPr>
        <w:t>自动</w:t>
      </w:r>
      <w:r>
        <w:t>评阅试卷</w:t>
      </w:r>
      <w:r>
        <w:rPr>
          <w:rFonts w:hint="eastAsia"/>
        </w:rPr>
        <w:t>分为</w:t>
      </w:r>
      <w:r>
        <w:t>客观题</w:t>
      </w:r>
      <w:r>
        <w:rPr>
          <w:rFonts w:hint="eastAsia"/>
        </w:rPr>
        <w:t>的评阅</w:t>
      </w:r>
      <w:r>
        <w:t>和主观题的评语，对于客观题则是简单的进行答案匹配</w:t>
      </w:r>
      <w:r>
        <w:rPr>
          <w:rFonts w:hint="eastAsia"/>
        </w:rPr>
        <w:t>；</w:t>
      </w:r>
      <w:r>
        <w:t>而对于</w:t>
      </w:r>
      <w:r>
        <w:rPr>
          <w:rFonts w:hint="eastAsia"/>
        </w:rPr>
        <w:t>主观题</w:t>
      </w:r>
      <w:r>
        <w:t>也就是程序设计题，</w:t>
      </w:r>
      <w:r>
        <w:rPr>
          <w:rFonts w:hint="eastAsia"/>
        </w:rPr>
        <w:t>综合</w:t>
      </w:r>
      <w:r>
        <w:t>了</w:t>
      </w:r>
      <w:r>
        <w:rPr>
          <w:rFonts w:hint="eastAsia"/>
        </w:rPr>
        <w:t>程序</w:t>
      </w:r>
      <w:r>
        <w:t>运行结果和程序</w:t>
      </w:r>
      <w:r>
        <w:rPr>
          <w:rFonts w:hint="eastAsia"/>
        </w:rPr>
        <w:t>分析</w:t>
      </w:r>
      <w:r>
        <w:t>，</w:t>
      </w:r>
      <w:r>
        <w:rPr>
          <w:rFonts w:hint="eastAsia"/>
        </w:rPr>
        <w:t>如果</w:t>
      </w:r>
      <w:r>
        <w:t>程序能够</w:t>
      </w:r>
      <w:r>
        <w:rPr>
          <w:rFonts w:hint="eastAsia"/>
        </w:rPr>
        <w:t>正常</w:t>
      </w:r>
      <w:r>
        <w:t>运行，则按照通过测试数据的比例给定</w:t>
      </w:r>
      <w:r>
        <w:rPr>
          <w:rFonts w:hint="eastAsia"/>
        </w:rPr>
        <w:t>得分</w:t>
      </w:r>
      <w:r>
        <w:t>；否则对程序进行分析，按照提交程序与标准程序的匹配度进行打分</w:t>
      </w:r>
      <w:r>
        <w:rPr>
          <w:rFonts w:hint="eastAsia"/>
        </w:rPr>
        <w:t>，有效</w:t>
      </w:r>
      <w:r>
        <w:t>避免了由于语法错误</w:t>
      </w:r>
      <w:r>
        <w:rPr>
          <w:rFonts w:hint="eastAsia"/>
        </w:rPr>
        <w:t>导致</w:t>
      </w:r>
      <w:r>
        <w:t>得分为</w:t>
      </w:r>
      <w:r>
        <w:rPr>
          <w:rFonts w:hint="eastAsia"/>
        </w:rPr>
        <w:t>0</w:t>
      </w:r>
      <w:r>
        <w:rPr>
          <w:rFonts w:hint="eastAsia"/>
        </w:rPr>
        <w:t>情况</w:t>
      </w:r>
      <w:r w:rsidR="00B7220A">
        <w:t>的发生</w:t>
      </w:r>
      <w:r w:rsidR="00B7220A">
        <w:rPr>
          <w:rFonts w:hint="eastAsia"/>
        </w:rPr>
        <w:t>，</w:t>
      </w:r>
      <w:r w:rsidR="00B7220A">
        <w:t>提高了考试的</w:t>
      </w:r>
      <w:r w:rsidR="00B7220A">
        <w:rPr>
          <w:rFonts w:hint="eastAsia"/>
        </w:rPr>
        <w:t>公平性</w:t>
      </w:r>
      <w:r w:rsidR="00B7220A">
        <w:t>。</w:t>
      </w:r>
    </w:p>
    <w:p w14:paraId="57E56A96" w14:textId="77777777" w:rsidR="00F60278" w:rsidRPr="0056705A" w:rsidRDefault="00F60278" w:rsidP="0060019F">
      <w:pPr>
        <w:pStyle w:val="a9"/>
        <w:ind w:firstLine="480"/>
      </w:pPr>
    </w:p>
    <w:p w14:paraId="1736D31D" w14:textId="77777777" w:rsidR="00F60278" w:rsidRPr="0056705A" w:rsidRDefault="00F60278" w:rsidP="0060019F">
      <w:pPr>
        <w:pStyle w:val="a9"/>
        <w:ind w:firstLine="480"/>
        <w:sectPr w:rsidR="00F60278" w:rsidRPr="0056705A" w:rsidSect="00961504">
          <w:headerReference w:type="default" r:id="rId65"/>
          <w:type w:val="continuous"/>
          <w:pgSz w:w="11907" w:h="16840" w:code="9"/>
          <w:pgMar w:top="1418" w:right="1418" w:bottom="1418" w:left="1418" w:header="851" w:footer="992" w:gutter="0"/>
          <w:cols w:space="425"/>
          <w:docGrid w:linePitch="312"/>
        </w:sectPr>
      </w:pPr>
    </w:p>
    <w:p w14:paraId="4D387DE9" w14:textId="1810A68E" w:rsidR="007436F7" w:rsidRDefault="00E23E75" w:rsidP="005D139F">
      <w:pPr>
        <w:pStyle w:val="10"/>
        <w:spacing w:before="312" w:after="312"/>
      </w:pPr>
      <w:bookmarkStart w:id="106" w:name="_Toc323464005"/>
      <w:bookmarkStart w:id="107" w:name="_Toc496539650"/>
      <w:r w:rsidRPr="005D139F">
        <w:lastRenderedPageBreak/>
        <w:t>总结与展望</w:t>
      </w:r>
      <w:bookmarkEnd w:id="106"/>
      <w:bookmarkEnd w:id="107"/>
    </w:p>
    <w:p w14:paraId="269F5A6F" w14:textId="77777777" w:rsidR="005B2E5F" w:rsidRDefault="005B2E5F" w:rsidP="005B2E5F">
      <w:pPr>
        <w:pStyle w:val="a9"/>
        <w:ind w:firstLine="480"/>
      </w:pPr>
      <w:r>
        <w:rPr>
          <w:rFonts w:hint="eastAsia"/>
        </w:rPr>
        <w:t>本文介绍了</w:t>
      </w:r>
      <w:r>
        <w:t>基于</w:t>
      </w:r>
      <w:r>
        <w:t>Java</w:t>
      </w:r>
      <w:r>
        <w:t>技术的</w:t>
      </w:r>
      <w:r>
        <w:rPr>
          <w:rFonts w:hint="eastAsia"/>
        </w:rPr>
        <w:t>计算机</w:t>
      </w:r>
      <w:r>
        <w:t>语言在线考试系统，</w:t>
      </w:r>
      <w:r>
        <w:rPr>
          <w:rFonts w:hint="eastAsia"/>
        </w:rPr>
        <w:t>该系统</w:t>
      </w:r>
      <w:r>
        <w:t>是严格</w:t>
      </w:r>
      <w:r>
        <w:rPr>
          <w:rFonts w:hint="eastAsia"/>
        </w:rPr>
        <w:t>按照</w:t>
      </w:r>
      <w:r>
        <w:t>软件</w:t>
      </w:r>
      <w:r>
        <w:rPr>
          <w:rFonts w:hint="eastAsia"/>
        </w:rPr>
        <w:t>工程规定</w:t>
      </w:r>
      <w:r>
        <w:t>的</w:t>
      </w:r>
      <w:r>
        <w:rPr>
          <w:rFonts w:hint="eastAsia"/>
        </w:rPr>
        <w:t>软件</w:t>
      </w:r>
      <w:r>
        <w:t>项目的开发</w:t>
      </w:r>
      <w:r>
        <w:rPr>
          <w:rFonts w:hint="eastAsia"/>
        </w:rPr>
        <w:t>流程</w:t>
      </w:r>
      <w:r>
        <w:t>，最终实现了一个专门针对计算机语言的在线考试系统。传统计算机类考试的题目分为客观题和主观题两大类，其中客观题就是有固定答案的题目，而主观题主要是程序设计题，学生需要通过代码的方式来答题，因此本系统目前也针对客观题和主观题两大题型，与目前常见的在线考试系统不同的是，本系统不仅能够对客观题进行自动评阅而且能够对主观题也能够进行自动评阅。对于主观题，系统会对考生提交的源代码进行编译，如果能够正常运行，则通过给定测试用例的通过率计算得分；否则对程序进行语法分析来确定得分，避免了因为一些语法错误而导致得分为</w:t>
      </w:r>
      <w:r>
        <w:rPr>
          <w:rFonts w:hint="eastAsia"/>
        </w:rPr>
        <w:t>0</w:t>
      </w:r>
      <w:r>
        <w:t>情况的发生，使得系统评阅的方式更加人性化和公平化。同时系统会根据教师制定的考试模板自动生成试卷，不仅大大降低了教师的工作量，而且减低了由于相邻考生考试作弊现象的发生，使得教师能够更加全面了解学生对知识点的掌握程度。本系统</w:t>
      </w:r>
      <w:r>
        <w:rPr>
          <w:rFonts w:hint="eastAsia"/>
        </w:rPr>
        <w:t>采用</w:t>
      </w:r>
      <w:r>
        <w:t>MVC</w:t>
      </w:r>
      <w:r>
        <w:t>三层架构，</w:t>
      </w:r>
      <w:r>
        <w:rPr>
          <w:rFonts w:hint="eastAsia"/>
        </w:rPr>
        <w:t>综合</w:t>
      </w:r>
      <w:r>
        <w:t>利用了</w:t>
      </w:r>
      <w:r>
        <w:t>Struts2</w:t>
      </w:r>
      <w:r>
        <w:rPr>
          <w:rFonts w:hint="eastAsia"/>
        </w:rPr>
        <w:t>，</w:t>
      </w:r>
      <w:r>
        <w:t>Spring</w:t>
      </w:r>
      <w:r>
        <w:rPr>
          <w:rFonts w:hint="eastAsia"/>
        </w:rPr>
        <w:t>，</w:t>
      </w:r>
      <w:r>
        <w:t>Hibernate</w:t>
      </w:r>
      <w:r>
        <w:rPr>
          <w:rFonts w:hint="eastAsia"/>
        </w:rPr>
        <w:t>等</w:t>
      </w:r>
      <w:r>
        <w:t>框架</w:t>
      </w:r>
      <w:r>
        <w:rPr>
          <w:rFonts w:hint="eastAsia"/>
        </w:rPr>
        <w:t>技术</w:t>
      </w:r>
      <w:r>
        <w:t>，后台采用</w:t>
      </w:r>
      <w:r>
        <w:t>MySQL</w:t>
      </w:r>
      <w:r>
        <w:t>数据库，</w:t>
      </w:r>
      <w:r>
        <w:rPr>
          <w:rFonts w:hint="eastAsia"/>
        </w:rPr>
        <w:t>建立</w:t>
      </w:r>
      <w:r>
        <w:t>了基于</w:t>
      </w:r>
      <w:r>
        <w:t>B/S</w:t>
      </w:r>
      <w:r>
        <w:t>架构的</w:t>
      </w:r>
      <w:r>
        <w:rPr>
          <w:rFonts w:hint="eastAsia"/>
        </w:rPr>
        <w:t>计算机</w:t>
      </w:r>
      <w:r>
        <w:t>语言在线考试系统。本文主要完成的工作总结如下：</w:t>
      </w:r>
    </w:p>
    <w:p w14:paraId="4A5D0DDE" w14:textId="77777777" w:rsidR="005B2E5F" w:rsidRDefault="005B2E5F" w:rsidP="005B2E5F">
      <w:pPr>
        <w:pStyle w:val="a9"/>
        <w:ind w:firstLine="480"/>
      </w:pPr>
      <w:r>
        <w:rPr>
          <w:rFonts w:hint="eastAsia"/>
        </w:rPr>
        <w:t>分析传统</w:t>
      </w:r>
      <w:r>
        <w:t>考试</w:t>
      </w:r>
      <w:r>
        <w:rPr>
          <w:rFonts w:hint="eastAsia"/>
        </w:rPr>
        <w:t>存在</w:t>
      </w:r>
      <w:r>
        <w:t>的问题和缺点，</w:t>
      </w:r>
      <w:r>
        <w:rPr>
          <w:rFonts w:hint="eastAsia"/>
        </w:rPr>
        <w:t>以此</w:t>
      </w:r>
      <w:r>
        <w:t>来</w:t>
      </w:r>
      <w:r>
        <w:rPr>
          <w:rFonts w:hint="eastAsia"/>
        </w:rPr>
        <w:t>提出</w:t>
      </w:r>
      <w:r>
        <w:t>在线考试系统的</w:t>
      </w:r>
      <w:r>
        <w:rPr>
          <w:rFonts w:hint="eastAsia"/>
        </w:rPr>
        <w:t>基本概念，并</w:t>
      </w:r>
      <w:r>
        <w:t>对比了传统考试和在线考试</w:t>
      </w:r>
      <w:r>
        <w:rPr>
          <w:rFonts w:hint="eastAsia"/>
        </w:rPr>
        <w:t>，确定</w:t>
      </w:r>
      <w:r>
        <w:t>在线考试开发的目的与意义。</w:t>
      </w:r>
    </w:p>
    <w:p w14:paraId="6EE9EAAB" w14:textId="77777777" w:rsidR="005B2E5F" w:rsidRDefault="005B2E5F" w:rsidP="005B2E5F">
      <w:pPr>
        <w:pStyle w:val="a9"/>
        <w:ind w:firstLine="480"/>
      </w:pPr>
      <w:r>
        <w:rPr>
          <w:rFonts w:hint="eastAsia"/>
        </w:rPr>
        <w:t>调研</w:t>
      </w:r>
      <w:r>
        <w:t>本系统实验所</w:t>
      </w:r>
      <w:r>
        <w:rPr>
          <w:rFonts w:hint="eastAsia"/>
        </w:rPr>
        <w:t>涉及</w:t>
      </w:r>
      <w:r>
        <w:t>到的</w:t>
      </w:r>
      <w:r>
        <w:rPr>
          <w:rFonts w:hint="eastAsia"/>
        </w:rPr>
        <w:t>技术和</w:t>
      </w:r>
      <w:r>
        <w:t>相关的工具。</w:t>
      </w:r>
    </w:p>
    <w:p w14:paraId="1EDC86FA" w14:textId="77777777" w:rsidR="005B2E5F" w:rsidRDefault="005B2E5F" w:rsidP="005B2E5F">
      <w:pPr>
        <w:pStyle w:val="a9"/>
        <w:ind w:firstLine="480"/>
      </w:pPr>
      <w:r>
        <w:t>对系统的</w:t>
      </w:r>
      <w:r>
        <w:rPr>
          <w:rFonts w:hint="eastAsia"/>
        </w:rPr>
        <w:t>可行性</w:t>
      </w:r>
      <w:r>
        <w:t>和需求进行调研和分析，</w:t>
      </w:r>
      <w:r>
        <w:rPr>
          <w:rFonts w:hint="eastAsia"/>
        </w:rPr>
        <w:t>确定</w:t>
      </w:r>
      <w:r>
        <w:t>系统的</w:t>
      </w:r>
      <w:r>
        <w:rPr>
          <w:rFonts w:hint="eastAsia"/>
        </w:rPr>
        <w:t>大体</w:t>
      </w:r>
      <w:r>
        <w:t>功能，</w:t>
      </w:r>
      <w:r>
        <w:rPr>
          <w:rFonts w:hint="eastAsia"/>
        </w:rPr>
        <w:t>并</w:t>
      </w:r>
      <w:r>
        <w:t>通过用例图进行建模</w:t>
      </w:r>
      <w:r>
        <w:rPr>
          <w:rFonts w:hint="eastAsia"/>
        </w:rPr>
        <w:t>以</w:t>
      </w:r>
      <w:r>
        <w:t>确定</w:t>
      </w:r>
      <w:r>
        <w:rPr>
          <w:rFonts w:hint="eastAsia"/>
        </w:rPr>
        <w:t>系统</w:t>
      </w:r>
      <w:r>
        <w:t>的各个功能</w:t>
      </w:r>
      <w:r>
        <w:rPr>
          <w:rFonts w:hint="eastAsia"/>
        </w:rPr>
        <w:t>模块</w:t>
      </w:r>
      <w:r>
        <w:t>和概要设计</w:t>
      </w:r>
      <w:r>
        <w:rPr>
          <w:rFonts w:hint="eastAsia"/>
        </w:rPr>
        <w:t>。</w:t>
      </w:r>
    </w:p>
    <w:p w14:paraId="0D32EB2E" w14:textId="77777777" w:rsidR="005B2E5F" w:rsidRDefault="005B2E5F" w:rsidP="005B2E5F">
      <w:pPr>
        <w:pStyle w:val="a9"/>
        <w:ind w:firstLine="480"/>
      </w:pPr>
      <w:r>
        <w:rPr>
          <w:rFonts w:hint="eastAsia"/>
        </w:rPr>
        <w:t>完成对数据库</w:t>
      </w:r>
      <w:r>
        <w:t>的</w:t>
      </w:r>
      <w:r>
        <w:rPr>
          <w:rFonts w:hint="eastAsia"/>
        </w:rPr>
        <w:t>设计</w:t>
      </w:r>
      <w:r>
        <w:t>以及</w:t>
      </w:r>
      <w:r>
        <w:rPr>
          <w:rFonts w:hint="eastAsia"/>
        </w:rPr>
        <w:t>数据表</w:t>
      </w:r>
      <w:r>
        <w:t>的</w:t>
      </w:r>
      <w:r>
        <w:rPr>
          <w:rFonts w:hint="eastAsia"/>
        </w:rPr>
        <w:t>设计，</w:t>
      </w:r>
      <w:r>
        <w:t>并通过</w:t>
      </w:r>
      <w:r>
        <w:t>ER</w:t>
      </w:r>
      <w:r>
        <w:t>图的</w:t>
      </w:r>
      <w:r>
        <w:rPr>
          <w:rFonts w:hint="eastAsia"/>
        </w:rPr>
        <w:t>方式分析实体之间</w:t>
      </w:r>
      <w:r>
        <w:t>的联系</w:t>
      </w:r>
      <w:r>
        <w:rPr>
          <w:rFonts w:hint="eastAsia"/>
        </w:rPr>
        <w:t>和</w:t>
      </w:r>
      <w:r>
        <w:t>对应关系。</w:t>
      </w:r>
      <w:r>
        <w:rPr>
          <w:rFonts w:hint="eastAsia"/>
        </w:rPr>
        <w:t>对系统</w:t>
      </w:r>
      <w:r>
        <w:t>的各个功能</w:t>
      </w:r>
      <w:r>
        <w:rPr>
          <w:rFonts w:hint="eastAsia"/>
        </w:rPr>
        <w:t>模块</w:t>
      </w:r>
      <w:r>
        <w:t>进行</w:t>
      </w:r>
      <w:r>
        <w:rPr>
          <w:rFonts w:hint="eastAsia"/>
        </w:rPr>
        <w:t>详细</w:t>
      </w:r>
      <w:r>
        <w:t>设计</w:t>
      </w:r>
      <w:r>
        <w:rPr>
          <w:rFonts w:hint="eastAsia"/>
        </w:rPr>
        <w:t>，</w:t>
      </w:r>
      <w:r>
        <w:t>通过流程图的方式确定系统的业务处理流程，最后对系统</w:t>
      </w:r>
      <w:r>
        <w:rPr>
          <w:rFonts w:hint="eastAsia"/>
        </w:rPr>
        <w:t>各个</w:t>
      </w:r>
      <w:r>
        <w:t>模块进行</w:t>
      </w:r>
      <w:r>
        <w:rPr>
          <w:rFonts w:hint="eastAsia"/>
        </w:rPr>
        <w:t>开发</w:t>
      </w:r>
      <w:r>
        <w:t>和测试</w:t>
      </w:r>
      <w:r>
        <w:rPr>
          <w:rFonts w:hint="eastAsia"/>
        </w:rPr>
        <w:t>，</w:t>
      </w:r>
      <w:r>
        <w:t>保证了系统的</w:t>
      </w:r>
      <w:r>
        <w:rPr>
          <w:rFonts w:hint="eastAsia"/>
        </w:rPr>
        <w:t>质量</w:t>
      </w:r>
      <w:r>
        <w:t>要求，</w:t>
      </w:r>
      <w:r>
        <w:rPr>
          <w:rFonts w:hint="eastAsia"/>
        </w:rPr>
        <w:t>满足</w:t>
      </w:r>
      <w:r>
        <w:t>了用户</w:t>
      </w:r>
      <w:r>
        <w:rPr>
          <w:rFonts w:hint="eastAsia"/>
        </w:rPr>
        <w:t>的</w:t>
      </w:r>
      <w:r>
        <w:t>功能性和性能方面的</w:t>
      </w:r>
      <w:r>
        <w:rPr>
          <w:rFonts w:hint="eastAsia"/>
        </w:rPr>
        <w:t>要求。</w:t>
      </w:r>
    </w:p>
    <w:p w14:paraId="75750CB0" w14:textId="77777777" w:rsidR="005B2E5F" w:rsidRDefault="005B2E5F" w:rsidP="005B2E5F">
      <w:pPr>
        <w:pStyle w:val="a9"/>
        <w:ind w:firstLine="480"/>
      </w:pPr>
      <w:r>
        <w:rPr>
          <w:rFonts w:hint="eastAsia"/>
        </w:rPr>
        <w:t>设计并</w:t>
      </w:r>
      <w:r>
        <w:t>完成了</w:t>
      </w:r>
      <w:r>
        <w:rPr>
          <w:rFonts w:hint="eastAsia"/>
        </w:rPr>
        <w:t>系统</w:t>
      </w:r>
      <w:r>
        <w:t>自动组卷和自动评阅试卷，</w:t>
      </w:r>
      <w:r>
        <w:rPr>
          <w:rFonts w:hint="eastAsia"/>
        </w:rPr>
        <w:t>并</w:t>
      </w:r>
      <w:r>
        <w:t>给出了</w:t>
      </w:r>
      <w:r>
        <w:rPr>
          <w:rFonts w:hint="eastAsia"/>
        </w:rPr>
        <w:t>关键</w:t>
      </w:r>
      <w:r>
        <w:t>模块的</w:t>
      </w:r>
      <w:r>
        <w:rPr>
          <w:rFonts w:hint="eastAsia"/>
        </w:rPr>
        <w:t>流程图</w:t>
      </w:r>
      <w:r>
        <w:t>和</w:t>
      </w:r>
      <w:r>
        <w:rPr>
          <w:rFonts w:hint="eastAsia"/>
        </w:rPr>
        <w:t>核心代码</w:t>
      </w:r>
      <w:r>
        <w:t>，大大提高了</w:t>
      </w:r>
      <w:r>
        <w:rPr>
          <w:rFonts w:hint="eastAsia"/>
        </w:rPr>
        <w:t>考试</w:t>
      </w:r>
      <w:r>
        <w:t>的效率。</w:t>
      </w:r>
    </w:p>
    <w:p w14:paraId="2674B8FF" w14:textId="32147765" w:rsidR="005B2E5F" w:rsidRDefault="005B2E5F" w:rsidP="00F90841">
      <w:pPr>
        <w:pStyle w:val="a9"/>
        <w:ind w:firstLine="480"/>
      </w:pPr>
      <w:r>
        <w:rPr>
          <w:rFonts w:hint="eastAsia"/>
        </w:rPr>
        <w:t>本文</w:t>
      </w:r>
      <w:r>
        <w:t>的在线考试系统的设计与实现，</w:t>
      </w:r>
      <w:r>
        <w:rPr>
          <w:rFonts w:hint="eastAsia"/>
        </w:rPr>
        <w:t>加深</w:t>
      </w:r>
      <w:r>
        <w:t>了我对软件工程</w:t>
      </w:r>
      <w:r>
        <w:rPr>
          <w:rFonts w:hint="eastAsia"/>
        </w:rPr>
        <w:t>的</w:t>
      </w:r>
      <w:r>
        <w:t>理解</w:t>
      </w:r>
      <w:r>
        <w:rPr>
          <w:rFonts w:hint="eastAsia"/>
        </w:rPr>
        <w:t>同时</w:t>
      </w:r>
      <w:r>
        <w:t>也掌握了一些比较先进的技术和算法</w:t>
      </w:r>
      <w:r>
        <w:rPr>
          <w:rFonts w:hint="eastAsia"/>
        </w:rPr>
        <w:t>，同时能够</w:t>
      </w:r>
      <w:r>
        <w:t>对相关的</w:t>
      </w:r>
      <w:r>
        <w:rPr>
          <w:rFonts w:hint="eastAsia"/>
        </w:rPr>
        <w:t>技术</w:t>
      </w:r>
      <w:r>
        <w:t>进行</w:t>
      </w:r>
      <w:r>
        <w:rPr>
          <w:rFonts w:hint="eastAsia"/>
        </w:rPr>
        <w:t>熟悉</w:t>
      </w:r>
      <w:r>
        <w:t>的应用。在开发过程中</w:t>
      </w:r>
      <w:r>
        <w:rPr>
          <w:rFonts w:hint="eastAsia"/>
        </w:rPr>
        <w:t>也</w:t>
      </w:r>
      <w:r>
        <w:t>遇到了很多问题，</w:t>
      </w:r>
      <w:r>
        <w:rPr>
          <w:rFonts w:hint="eastAsia"/>
        </w:rPr>
        <w:t>查阅</w:t>
      </w:r>
      <w:r>
        <w:t>了大量的资料，</w:t>
      </w:r>
      <w:r>
        <w:rPr>
          <w:rFonts w:hint="eastAsia"/>
        </w:rPr>
        <w:t>提高</w:t>
      </w:r>
      <w:r>
        <w:t>了自身查阅</w:t>
      </w:r>
      <w:r>
        <w:rPr>
          <w:rFonts w:hint="eastAsia"/>
        </w:rPr>
        <w:t>文献</w:t>
      </w:r>
      <w:r>
        <w:t>和解决问题的</w:t>
      </w:r>
      <w:r>
        <w:rPr>
          <w:rFonts w:hint="eastAsia"/>
        </w:rPr>
        <w:t>能力</w:t>
      </w:r>
      <w:r>
        <w:t>。</w:t>
      </w:r>
      <w:r w:rsidR="00F90841">
        <w:rPr>
          <w:rFonts w:hint="eastAsia"/>
        </w:rPr>
        <w:t>由于个人精力、</w:t>
      </w:r>
      <w:r w:rsidR="00F90841">
        <w:t>时间等一</w:t>
      </w:r>
      <w:r w:rsidR="00F90841">
        <w:rPr>
          <w:rFonts w:hint="eastAsia"/>
        </w:rPr>
        <w:t>系列限制</w:t>
      </w:r>
      <w:r w:rsidR="00F90841">
        <w:t>，</w:t>
      </w:r>
      <w:r>
        <w:rPr>
          <w:rFonts w:hint="eastAsia"/>
        </w:rPr>
        <w:t>目前该系统基本</w:t>
      </w:r>
      <w:r>
        <w:t>具备了一个在线考试系统应该具备的功能，</w:t>
      </w:r>
      <w:r>
        <w:rPr>
          <w:rFonts w:hint="eastAsia"/>
        </w:rPr>
        <w:t>但是随着系统</w:t>
      </w:r>
      <w:r>
        <w:t>的</w:t>
      </w:r>
      <w:r>
        <w:rPr>
          <w:rFonts w:hint="eastAsia"/>
        </w:rPr>
        <w:t>使用</w:t>
      </w:r>
      <w:r>
        <w:t>会有一些问题不断的涌现出来，因此需要</w:t>
      </w:r>
      <w:r>
        <w:rPr>
          <w:rFonts w:hint="eastAsia"/>
        </w:rPr>
        <w:t>对</w:t>
      </w:r>
      <w:r>
        <w:t>系统不断进行</w:t>
      </w:r>
      <w:r>
        <w:rPr>
          <w:rFonts w:hint="eastAsia"/>
        </w:rPr>
        <w:t>改进</w:t>
      </w:r>
      <w:r>
        <w:t>和</w:t>
      </w:r>
      <w:r>
        <w:rPr>
          <w:rFonts w:hint="eastAsia"/>
        </w:rPr>
        <w:t>完善，主要</w:t>
      </w:r>
      <w:r>
        <w:t>涉及一下几个方面：</w:t>
      </w:r>
    </w:p>
    <w:p w14:paraId="66E9C841" w14:textId="77777777" w:rsidR="005B2E5F" w:rsidRDefault="005B2E5F" w:rsidP="005B2E5F">
      <w:pPr>
        <w:pStyle w:val="a9"/>
        <w:ind w:firstLine="480"/>
      </w:pPr>
      <w:r>
        <w:rPr>
          <w:rFonts w:hint="eastAsia"/>
        </w:rPr>
        <w:lastRenderedPageBreak/>
        <w:t>系统</w:t>
      </w:r>
      <w:r>
        <w:t>组卷算法的改进和完善。目前</w:t>
      </w:r>
      <w:r>
        <w:rPr>
          <w:rFonts w:hint="eastAsia"/>
        </w:rPr>
        <w:t>本系统</w:t>
      </w:r>
      <w:r>
        <w:t>的组卷算法</w:t>
      </w:r>
      <w:r>
        <w:rPr>
          <w:rFonts w:hint="eastAsia"/>
        </w:rPr>
        <w:t>需要</w:t>
      </w:r>
      <w:r>
        <w:t>教师和</w:t>
      </w:r>
      <w:r>
        <w:rPr>
          <w:rFonts w:hint="eastAsia"/>
        </w:rPr>
        <w:t>随机</w:t>
      </w:r>
      <w:r>
        <w:t>组卷算法的综合作用，</w:t>
      </w:r>
      <w:r>
        <w:rPr>
          <w:rFonts w:hint="eastAsia"/>
        </w:rPr>
        <w:t>教师</w:t>
      </w:r>
      <w:r>
        <w:t>需要</w:t>
      </w:r>
      <w:r>
        <w:rPr>
          <w:rFonts w:hint="eastAsia"/>
        </w:rPr>
        <w:t>给出试卷</w:t>
      </w:r>
      <w:r>
        <w:t>的详细结构，工作量</w:t>
      </w:r>
      <w:r>
        <w:rPr>
          <w:rFonts w:hint="eastAsia"/>
        </w:rPr>
        <w:t>相对</w:t>
      </w:r>
      <w:r>
        <w:t>比较大。</w:t>
      </w:r>
      <w:r>
        <w:rPr>
          <w:rFonts w:hint="eastAsia"/>
        </w:rPr>
        <w:t>因此</w:t>
      </w:r>
      <w:r>
        <w:t>在后续开发工作中，</w:t>
      </w:r>
      <w:r>
        <w:rPr>
          <w:rFonts w:hint="eastAsia"/>
        </w:rPr>
        <w:t>考虑</w:t>
      </w:r>
      <w:r>
        <w:t>一种新的组卷算法，教师</w:t>
      </w:r>
      <w:r>
        <w:rPr>
          <w:rFonts w:hint="eastAsia"/>
        </w:rPr>
        <w:t>只需要给出</w:t>
      </w:r>
      <w:r>
        <w:t>试卷的大体要求</w:t>
      </w:r>
      <w:r>
        <w:rPr>
          <w:rFonts w:hint="eastAsia"/>
        </w:rPr>
        <w:t>而</w:t>
      </w:r>
      <w:r>
        <w:t>不是详细结构</w:t>
      </w:r>
      <w:r>
        <w:rPr>
          <w:rFonts w:hint="eastAsia"/>
        </w:rPr>
        <w:t>。</w:t>
      </w:r>
    </w:p>
    <w:p w14:paraId="31B4599A" w14:textId="77777777" w:rsidR="005B2E5F" w:rsidRDefault="005B2E5F" w:rsidP="005B2E5F">
      <w:pPr>
        <w:pStyle w:val="a9"/>
        <w:ind w:firstLine="480"/>
      </w:pPr>
      <w:r>
        <w:rPr>
          <w:rFonts w:hint="eastAsia"/>
        </w:rPr>
        <w:t>系统并发</w:t>
      </w:r>
      <w:r>
        <w:t>性。</w:t>
      </w:r>
      <w:r>
        <w:rPr>
          <w:rFonts w:hint="eastAsia"/>
        </w:rPr>
        <w:t>目前由于</w:t>
      </w:r>
      <w:r>
        <w:t>用户规模的限制，</w:t>
      </w:r>
      <w:r>
        <w:rPr>
          <w:rFonts w:hint="eastAsia"/>
        </w:rPr>
        <w:t>系统在</w:t>
      </w:r>
      <w:r>
        <w:t>大规模</w:t>
      </w:r>
      <w:r>
        <w:rPr>
          <w:rFonts w:hint="eastAsia"/>
        </w:rPr>
        <w:t>用户</w:t>
      </w:r>
      <w:r>
        <w:t>条件下的并发情况并未经过详细的测试。</w:t>
      </w:r>
      <w:r>
        <w:rPr>
          <w:rFonts w:hint="eastAsia"/>
        </w:rPr>
        <w:t>因此随着学生</w:t>
      </w:r>
      <w:r>
        <w:t>规模的增大，</w:t>
      </w:r>
      <w:r>
        <w:rPr>
          <w:rFonts w:hint="eastAsia"/>
        </w:rPr>
        <w:t>对</w:t>
      </w:r>
      <w:r>
        <w:t>系统的并发性和</w:t>
      </w:r>
      <w:r>
        <w:rPr>
          <w:rFonts w:hint="eastAsia"/>
        </w:rPr>
        <w:t>实时性</w:t>
      </w:r>
      <w:r>
        <w:t>要求更高，</w:t>
      </w:r>
      <w:r>
        <w:rPr>
          <w:rFonts w:hint="eastAsia"/>
        </w:rPr>
        <w:t>系统</w:t>
      </w:r>
      <w:r>
        <w:t>也需要</w:t>
      </w:r>
      <w:r>
        <w:rPr>
          <w:rFonts w:hint="eastAsia"/>
        </w:rPr>
        <w:t>不断</w:t>
      </w:r>
      <w:r>
        <w:t>进行改进以适应用户规</w:t>
      </w:r>
      <w:bookmarkStart w:id="108" w:name="_GoBack"/>
      <w:bookmarkEnd w:id="108"/>
      <w:r>
        <w:t>模的扩增。</w:t>
      </w:r>
    </w:p>
    <w:p w14:paraId="6EDE49AD" w14:textId="77777777" w:rsidR="005B2E5F" w:rsidRPr="00087F06" w:rsidRDefault="005B2E5F" w:rsidP="005B2E5F">
      <w:pPr>
        <w:pStyle w:val="a9"/>
        <w:ind w:firstLine="480"/>
      </w:pPr>
      <w:r>
        <w:rPr>
          <w:rFonts w:hint="eastAsia"/>
        </w:rPr>
        <w:t>系统</w:t>
      </w:r>
      <w:r>
        <w:t>安全性的</w:t>
      </w:r>
      <w:r>
        <w:rPr>
          <w:rFonts w:hint="eastAsia"/>
        </w:rPr>
        <w:t>完善</w:t>
      </w:r>
      <w:r>
        <w:t>。目前系统</w:t>
      </w:r>
      <w:r>
        <w:rPr>
          <w:rFonts w:hint="eastAsia"/>
        </w:rPr>
        <w:t>只考虑</w:t>
      </w:r>
      <w:r>
        <w:t>了</w:t>
      </w:r>
      <w:r>
        <w:rPr>
          <w:rFonts w:hint="eastAsia"/>
        </w:rPr>
        <w:t>数据库</w:t>
      </w:r>
      <w:r>
        <w:t>以及权限等方面的控制，随着系统的使用，</w:t>
      </w:r>
      <w:r>
        <w:rPr>
          <w:rFonts w:hint="eastAsia"/>
        </w:rPr>
        <w:t>一些</w:t>
      </w:r>
      <w:r>
        <w:t>潜在的安全问题会逐步显现，</w:t>
      </w:r>
      <w:r>
        <w:rPr>
          <w:rFonts w:hint="eastAsia"/>
        </w:rPr>
        <w:t>因此需要</w:t>
      </w:r>
      <w:r>
        <w:t>考虑更多可能存在安全威胁的方面，做好相关</w:t>
      </w:r>
      <w:r>
        <w:rPr>
          <w:rFonts w:hint="eastAsia"/>
        </w:rPr>
        <w:t>部分</w:t>
      </w:r>
      <w:r>
        <w:t>的完善</w:t>
      </w:r>
      <w:r>
        <w:rPr>
          <w:rFonts w:hint="eastAsia"/>
        </w:rPr>
        <w:t>。</w:t>
      </w:r>
    </w:p>
    <w:p w14:paraId="47984DB2" w14:textId="1F66EE59" w:rsidR="003170A4" w:rsidRPr="0056705A" w:rsidRDefault="00D50A5E" w:rsidP="003170A4">
      <w:pPr>
        <w:pStyle w:val="a9"/>
        <w:ind w:firstLineChars="0" w:firstLine="0"/>
        <w:rPr>
          <w:lang w:val="en-GB"/>
        </w:rPr>
      </w:pPr>
      <w:r w:rsidRPr="0056705A">
        <mc:AlternateContent>
          <mc:Choice Requires="wps">
            <w:drawing>
              <wp:anchor distT="0" distB="0" distL="114300" distR="114300" simplePos="0" relativeHeight="251655168" behindDoc="0" locked="0" layoutInCell="1" allowOverlap="1" wp14:anchorId="1DDB74C9" wp14:editId="071C094E">
                <wp:simplePos x="0" y="0"/>
                <wp:positionH relativeFrom="column">
                  <wp:posOffset>2703830</wp:posOffset>
                </wp:positionH>
                <wp:positionV relativeFrom="paragraph">
                  <wp:posOffset>8913495</wp:posOffset>
                </wp:positionV>
                <wp:extent cx="648970" cy="287020"/>
                <wp:effectExtent l="0" t="0" r="0" b="0"/>
                <wp:wrapNone/>
                <wp:docPr id="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97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77772" w14:textId="77777777" w:rsidR="00047517" w:rsidRDefault="000475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B74C9" id="Text Box 12" o:spid="_x0000_s1032" type="#_x0000_t202" style="position:absolute;margin-left:212.9pt;margin-top:701.85pt;width:51.1pt;height:22.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" stroked="f">
                <v:textbox>
                  <w:txbxContent>
                    <w:p w14:paraId="31477772" w14:textId="77777777" w:rsidR="00047517" w:rsidRDefault="00047517"/>
                  </w:txbxContent>
                </v:textbox>
              </v:shape>
            </w:pict>
          </mc:Fallback>
        </mc:AlternateContent>
      </w:r>
    </w:p>
    <w:p w14:paraId="38E97490" w14:textId="77777777" w:rsidR="003170A4" w:rsidRPr="0056705A" w:rsidRDefault="003170A4" w:rsidP="003170A4">
      <w:pPr>
        <w:pStyle w:val="a9"/>
        <w:ind w:firstLineChars="0" w:firstLine="0"/>
        <w:rPr>
          <w:lang w:val="en-GB"/>
        </w:rPr>
        <w:sectPr w:rsidR="003170A4" w:rsidRPr="0056705A" w:rsidSect="00062573">
          <w:headerReference w:type="default" r:id="rId66"/>
          <w:headerReference w:type="first" r:id="rId67"/>
          <w:footerReference w:type="first" r:id="rId68"/>
          <w:pgSz w:w="11906" w:h="16838" w:code="9"/>
          <w:pgMar w:top="1418" w:right="1418" w:bottom="1418" w:left="1418" w:header="851" w:footer="992" w:gutter="0"/>
          <w:cols w:space="425"/>
          <w:titlePg/>
          <w:docGrid w:type="lines" w:linePitch="312"/>
        </w:sectPr>
      </w:pPr>
    </w:p>
    <w:p w14:paraId="6F299C6A" w14:textId="77777777" w:rsidR="00840819" w:rsidRPr="0056705A" w:rsidRDefault="009C1B3F" w:rsidP="00840819">
      <w:pPr>
        <w:pStyle w:val="13"/>
        <w:spacing w:before="312" w:after="312"/>
        <w:rPr>
          <w:rFonts w:cs="Times New Roman"/>
        </w:rPr>
      </w:pPr>
      <w:bookmarkStart w:id="109" w:name="_Toc496539651"/>
      <w:r w:rsidRPr="0056705A">
        <w:rPr>
          <w:rFonts w:cs="Times New Roman"/>
        </w:rPr>
        <w:lastRenderedPageBreak/>
        <w:t>参考文献</w:t>
      </w:r>
      <w:bookmarkStart w:id="110" w:name="_Toc167501817"/>
      <w:bookmarkEnd w:id="109"/>
    </w:p>
    <w:p w14:paraId="539672A8" w14:textId="0773885C" w:rsidR="00F25EF9" w:rsidRPr="00D5013F" w:rsidRDefault="00F25EF9" w:rsidP="00F25EF9">
      <w:pPr>
        <w:pStyle w:val="af8"/>
        <w:widowControl/>
        <w:numPr>
          <w:ilvl w:val="0"/>
          <w:numId w:val="15"/>
        </w:numPr>
        <w:ind w:firstLineChars="0"/>
        <w:jc w:val="left"/>
        <w:rPr>
          <w:rFonts w:eastAsia="Times New Roman"/>
          <w:kern w:val="0"/>
          <w:sz w:val="24"/>
        </w:rPr>
      </w:pPr>
      <w:bookmarkStart w:id="111" w:name="_Ref495236646"/>
      <w:proofErr w:type="spellStart"/>
      <w:r w:rsidRPr="00D5013F">
        <w:rPr>
          <w:rFonts w:eastAsia="Times New Roman"/>
          <w:color w:val="222222"/>
          <w:kern w:val="0"/>
          <w:sz w:val="24"/>
          <w:shd w:val="clear" w:color="auto" w:fill="FFFFFF"/>
        </w:rPr>
        <w:t>Qiao</w:t>
      </w:r>
      <w:proofErr w:type="spellEnd"/>
      <w:r w:rsidRPr="00D5013F">
        <w:rPr>
          <w:rFonts w:eastAsia="Times New Roman"/>
          <w:color w:val="222222"/>
          <w:kern w:val="0"/>
          <w:sz w:val="24"/>
          <w:shd w:val="clear" w:color="auto" w:fill="FFFFFF"/>
        </w:rPr>
        <w:t>-fang Z, Yong-</w:t>
      </w:r>
      <w:proofErr w:type="spellStart"/>
      <w:r w:rsidRPr="00D5013F">
        <w:rPr>
          <w:rFonts w:eastAsia="Times New Roman"/>
          <w:color w:val="222222"/>
          <w:kern w:val="0"/>
          <w:sz w:val="24"/>
          <w:shd w:val="clear" w:color="auto" w:fill="FFFFFF"/>
        </w:rPr>
        <w:t>fei</w:t>
      </w:r>
      <w:proofErr w:type="spellEnd"/>
      <w:r w:rsidRPr="00D5013F">
        <w:rPr>
          <w:rFonts w:eastAsia="Times New Roman"/>
          <w:color w:val="222222"/>
          <w:kern w:val="0"/>
          <w:sz w:val="24"/>
          <w:shd w:val="clear" w:color="auto" w:fill="FFFFFF"/>
        </w:rPr>
        <w:t xml:space="preserve"> L. Research and development of online examination system[C]//Proceedings of the 2012 2nd International Conference on Computer and Information Application (ICCIA 2012). 2012: 936-938.</w:t>
      </w:r>
      <w:bookmarkEnd w:id="111"/>
    </w:p>
    <w:p w14:paraId="04DADCFF" w14:textId="264B1835" w:rsidR="00256CEB" w:rsidRPr="00B04018" w:rsidRDefault="00256CEB" w:rsidP="00256CEB">
      <w:pPr>
        <w:pStyle w:val="af8"/>
        <w:widowControl/>
        <w:numPr>
          <w:ilvl w:val="0"/>
          <w:numId w:val="15"/>
        </w:numPr>
        <w:ind w:firstLineChars="0"/>
        <w:jc w:val="left"/>
        <w:rPr>
          <w:rFonts w:eastAsia="Times New Roman"/>
          <w:kern w:val="0"/>
          <w:sz w:val="24"/>
        </w:rPr>
      </w:pPr>
      <w:bookmarkStart w:id="112" w:name="_Ref495236975"/>
      <w:proofErr w:type="gramStart"/>
      <w:r w:rsidRPr="00D5013F">
        <w:rPr>
          <w:rFonts w:eastAsia="MS Mincho"/>
          <w:color w:val="222222"/>
          <w:kern w:val="0"/>
          <w:sz w:val="24"/>
          <w:shd w:val="clear" w:color="auto" w:fill="FFFFFF"/>
        </w:rPr>
        <w:t>奎</w:t>
      </w:r>
      <w:proofErr w:type="gramEnd"/>
      <w:r w:rsidRPr="00D5013F">
        <w:rPr>
          <w:color w:val="222222"/>
          <w:kern w:val="0"/>
          <w:sz w:val="24"/>
          <w:shd w:val="clear" w:color="auto" w:fill="FFFFFF"/>
        </w:rPr>
        <w:t>晓</w:t>
      </w:r>
      <w:r w:rsidRPr="00D5013F">
        <w:rPr>
          <w:rFonts w:eastAsia="MS Mincho"/>
          <w:color w:val="222222"/>
          <w:kern w:val="0"/>
          <w:sz w:val="24"/>
          <w:shd w:val="clear" w:color="auto" w:fill="FFFFFF"/>
        </w:rPr>
        <w:t>燕</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杜</w:t>
      </w:r>
      <w:r w:rsidRPr="00D5013F">
        <w:rPr>
          <w:color w:val="222222"/>
          <w:kern w:val="0"/>
          <w:sz w:val="24"/>
          <w:shd w:val="clear" w:color="auto" w:fill="FFFFFF"/>
        </w:rPr>
        <w:t>华</w:t>
      </w:r>
      <w:r w:rsidRPr="00D5013F">
        <w:rPr>
          <w:rFonts w:eastAsia="MS Mincho"/>
          <w:color w:val="222222"/>
          <w:kern w:val="0"/>
          <w:sz w:val="24"/>
          <w:shd w:val="clear" w:color="auto" w:fill="FFFFFF"/>
        </w:rPr>
        <w:t>坤</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刘</w:t>
      </w:r>
      <w:r w:rsidRPr="00D5013F">
        <w:rPr>
          <w:color w:val="222222"/>
          <w:kern w:val="0"/>
          <w:sz w:val="24"/>
          <w:shd w:val="clear" w:color="auto" w:fill="FFFFFF"/>
        </w:rPr>
        <w:t>卫</w:t>
      </w:r>
      <w:r w:rsidRPr="00D5013F">
        <w:rPr>
          <w:rFonts w:eastAsia="MS Mincho"/>
          <w:color w:val="222222"/>
          <w:kern w:val="0"/>
          <w:sz w:val="24"/>
          <w:shd w:val="clear" w:color="auto" w:fill="FFFFFF"/>
        </w:rPr>
        <w:t>国</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大学</w:t>
      </w:r>
      <w:r w:rsidRPr="00D5013F">
        <w:rPr>
          <w:color w:val="222222"/>
          <w:kern w:val="0"/>
          <w:sz w:val="24"/>
          <w:shd w:val="clear" w:color="auto" w:fill="FFFFFF"/>
        </w:rPr>
        <w:t>计</w:t>
      </w:r>
      <w:r w:rsidRPr="00D5013F">
        <w:rPr>
          <w:rFonts w:eastAsia="MS Mincho"/>
          <w:color w:val="222222"/>
          <w:kern w:val="0"/>
          <w:sz w:val="24"/>
          <w:shd w:val="clear" w:color="auto" w:fill="FFFFFF"/>
        </w:rPr>
        <w:t>算机基</w:t>
      </w:r>
      <w:r w:rsidRPr="00D5013F">
        <w:rPr>
          <w:color w:val="222222"/>
          <w:kern w:val="0"/>
          <w:sz w:val="24"/>
          <w:shd w:val="clear" w:color="auto" w:fill="FFFFFF"/>
        </w:rPr>
        <w:t>础课</w:t>
      </w:r>
      <w:r w:rsidRPr="00D5013F">
        <w:rPr>
          <w:rFonts w:eastAsia="MS Mincho"/>
          <w:color w:val="222222"/>
          <w:kern w:val="0"/>
          <w:sz w:val="24"/>
          <w:shd w:val="clear" w:color="auto" w:fill="FFFFFF"/>
        </w:rPr>
        <w:t>程考</w:t>
      </w:r>
      <w:r w:rsidRPr="00D5013F">
        <w:rPr>
          <w:color w:val="222222"/>
          <w:kern w:val="0"/>
          <w:sz w:val="24"/>
          <w:shd w:val="clear" w:color="auto" w:fill="FFFFFF"/>
        </w:rPr>
        <w:t>试</w:t>
      </w:r>
      <w:r w:rsidRPr="00D5013F">
        <w:rPr>
          <w:rFonts w:eastAsia="MS Mincho"/>
          <w:color w:val="222222"/>
          <w:kern w:val="0"/>
          <w:sz w:val="24"/>
          <w:shd w:val="clear" w:color="auto" w:fill="FFFFFF"/>
        </w:rPr>
        <w:t>方式改革的探索与</w:t>
      </w:r>
      <w:r w:rsidRPr="00D5013F">
        <w:rPr>
          <w:color w:val="222222"/>
          <w:kern w:val="0"/>
          <w:sz w:val="24"/>
          <w:shd w:val="clear" w:color="auto" w:fill="FFFFFF"/>
        </w:rPr>
        <w:t>实</w:t>
      </w:r>
      <w:r w:rsidRPr="00D5013F">
        <w:rPr>
          <w:rFonts w:eastAsia="MS Mincho"/>
          <w:color w:val="222222"/>
          <w:kern w:val="0"/>
          <w:sz w:val="24"/>
          <w:shd w:val="clear" w:color="auto" w:fill="FFFFFF"/>
        </w:rPr>
        <w:t>践</w:t>
      </w:r>
      <w:r w:rsidRPr="00D5013F">
        <w:rPr>
          <w:rFonts w:eastAsia="Times New Roman"/>
          <w:color w:val="222222"/>
          <w:kern w:val="0"/>
          <w:sz w:val="24"/>
          <w:shd w:val="clear" w:color="auto" w:fill="FFFFFF"/>
        </w:rPr>
        <w:t xml:space="preserve">[J]. </w:t>
      </w:r>
      <w:r w:rsidRPr="00D5013F">
        <w:rPr>
          <w:rFonts w:eastAsia="MS Mincho"/>
          <w:color w:val="222222"/>
          <w:kern w:val="0"/>
          <w:sz w:val="24"/>
          <w:shd w:val="clear" w:color="auto" w:fill="FFFFFF"/>
        </w:rPr>
        <w:t>中国教育信息化</w:t>
      </w:r>
      <w:r w:rsidRPr="00D5013F">
        <w:rPr>
          <w:rFonts w:eastAsia="Times New Roman"/>
          <w:color w:val="222222"/>
          <w:kern w:val="0"/>
          <w:sz w:val="24"/>
          <w:shd w:val="clear" w:color="auto" w:fill="FFFFFF"/>
        </w:rPr>
        <w:t>, 2014, 6: 39-41.</w:t>
      </w:r>
      <w:bookmarkEnd w:id="112"/>
    </w:p>
    <w:p w14:paraId="29EC6AF8" w14:textId="0BDF85CC" w:rsidR="00B04018" w:rsidRPr="00526AAD" w:rsidRDefault="00B04018" w:rsidP="00B04018">
      <w:pPr>
        <w:pStyle w:val="af8"/>
        <w:widowControl/>
        <w:numPr>
          <w:ilvl w:val="0"/>
          <w:numId w:val="15"/>
        </w:numPr>
        <w:ind w:firstLineChars="0"/>
        <w:jc w:val="left"/>
        <w:rPr>
          <w:rFonts w:eastAsia="Times New Roman"/>
          <w:kern w:val="0"/>
          <w:sz w:val="24"/>
        </w:rPr>
      </w:pPr>
      <w:bookmarkStart w:id="113" w:name="_Ref495410840"/>
      <w:proofErr w:type="spellStart"/>
      <w:r w:rsidRPr="00B04018">
        <w:rPr>
          <w:rFonts w:eastAsia="Times New Roman"/>
          <w:kern w:val="0"/>
          <w:sz w:val="24"/>
        </w:rPr>
        <w:t>Nie</w:t>
      </w:r>
      <w:proofErr w:type="spellEnd"/>
      <w:r w:rsidRPr="00B04018">
        <w:rPr>
          <w:rFonts w:eastAsia="Times New Roman"/>
          <w:kern w:val="0"/>
          <w:sz w:val="24"/>
        </w:rPr>
        <w:t xml:space="preserve"> H. Design and Development of the Online Examination System Based on B/S Structure[C]// International Conference on Teaching and Computational Science. 2014.</w:t>
      </w:r>
      <w:bookmarkEnd w:id="113"/>
    </w:p>
    <w:p w14:paraId="10210963" w14:textId="3BE862F0" w:rsidR="00526AAD" w:rsidRPr="00526AAD" w:rsidRDefault="00526AAD" w:rsidP="00526AAD">
      <w:pPr>
        <w:pStyle w:val="af8"/>
        <w:widowControl/>
        <w:numPr>
          <w:ilvl w:val="0"/>
          <w:numId w:val="15"/>
        </w:numPr>
        <w:ind w:firstLineChars="0"/>
        <w:jc w:val="left"/>
        <w:rPr>
          <w:rFonts w:eastAsia="Times New Roman"/>
          <w:color w:val="222222"/>
          <w:kern w:val="0"/>
          <w:sz w:val="24"/>
          <w:shd w:val="clear" w:color="auto" w:fill="FFFFFF"/>
        </w:rPr>
      </w:pPr>
      <w:bookmarkStart w:id="114" w:name="_Ref495253788"/>
      <w:proofErr w:type="spellStart"/>
      <w:r w:rsidRPr="004302BD">
        <w:rPr>
          <w:rFonts w:eastAsia="Times New Roman"/>
          <w:color w:val="222222"/>
          <w:kern w:val="0"/>
          <w:sz w:val="24"/>
          <w:shd w:val="clear" w:color="auto" w:fill="FFFFFF"/>
        </w:rPr>
        <w:t>Canglin</w:t>
      </w:r>
      <w:proofErr w:type="spellEnd"/>
      <w:r w:rsidRPr="004302BD">
        <w:rPr>
          <w:rFonts w:eastAsia="Times New Roman"/>
          <w:color w:val="222222"/>
          <w:kern w:val="0"/>
          <w:sz w:val="24"/>
          <w:shd w:val="clear" w:color="auto" w:fill="FFFFFF"/>
        </w:rPr>
        <w:t xml:space="preserve"> W. The </w:t>
      </w:r>
      <w:proofErr w:type="spellStart"/>
      <w:r w:rsidRPr="004302BD">
        <w:rPr>
          <w:rFonts w:eastAsia="Times New Roman"/>
          <w:color w:val="222222"/>
          <w:kern w:val="0"/>
          <w:sz w:val="24"/>
          <w:shd w:val="clear" w:color="auto" w:fill="FFFFFF"/>
        </w:rPr>
        <w:t>Analsis</w:t>
      </w:r>
      <w:proofErr w:type="spellEnd"/>
      <w:r w:rsidRPr="004302BD">
        <w:rPr>
          <w:rFonts w:eastAsia="Times New Roman"/>
          <w:color w:val="222222"/>
          <w:kern w:val="0"/>
          <w:sz w:val="24"/>
          <w:shd w:val="clear" w:color="auto" w:fill="FFFFFF"/>
        </w:rPr>
        <w:t xml:space="preserve"> and Comparison Between Browser/Server Structure and Client/Server Structure [J][J]. COMPUTER STUDY, 1999, 5: 025.</w:t>
      </w:r>
      <w:bookmarkEnd w:id="114"/>
    </w:p>
    <w:p w14:paraId="2A628220" w14:textId="77777777" w:rsidR="009A1FDD" w:rsidRPr="00D5013F" w:rsidRDefault="009A1FDD" w:rsidP="009A1FDD">
      <w:pPr>
        <w:pStyle w:val="a9"/>
        <w:numPr>
          <w:ilvl w:val="0"/>
          <w:numId w:val="15"/>
        </w:numPr>
        <w:ind w:left="240" w:hangingChars="100" w:hanging="240"/>
      </w:pPr>
      <w:bookmarkStart w:id="115" w:name="_Ref495237097"/>
      <w:r w:rsidRPr="00D5013F">
        <w:rPr>
          <w:shd w:val="clear" w:color="auto" w:fill="FFFFFF"/>
        </w:rPr>
        <w:t>Krasner G E, Pope S T. A description of the model-view-controller user interface paradigm in the smalltalk-80 system[J]. Journal of object oriented programming, 1988, 1(3): 26-49.</w:t>
      </w:r>
      <w:bookmarkEnd w:id="115"/>
    </w:p>
    <w:p w14:paraId="2026C398" w14:textId="2AAB4A35" w:rsidR="00840819" w:rsidRPr="00D5013F" w:rsidRDefault="00455F94" w:rsidP="00455F94">
      <w:pPr>
        <w:pStyle w:val="af8"/>
        <w:widowControl/>
        <w:numPr>
          <w:ilvl w:val="0"/>
          <w:numId w:val="15"/>
        </w:numPr>
        <w:ind w:firstLineChars="0"/>
        <w:jc w:val="left"/>
        <w:rPr>
          <w:rFonts w:eastAsia="Times New Roman"/>
          <w:kern w:val="0"/>
          <w:sz w:val="24"/>
        </w:rPr>
      </w:pPr>
      <w:bookmarkStart w:id="116" w:name="_Ref495237181"/>
      <w:proofErr w:type="gramStart"/>
      <w:r w:rsidRPr="00D5013F">
        <w:rPr>
          <w:rFonts w:eastAsia="MS Mincho"/>
          <w:kern w:val="0"/>
          <w:sz w:val="24"/>
        </w:rPr>
        <w:t>戴翔宇</w:t>
      </w:r>
      <w:proofErr w:type="gramEnd"/>
      <w:r w:rsidRPr="00D5013F">
        <w:rPr>
          <w:rFonts w:eastAsia="Times New Roman"/>
          <w:kern w:val="0"/>
          <w:sz w:val="24"/>
        </w:rPr>
        <w:t>.</w:t>
      </w:r>
      <w:r w:rsidRPr="00D5013F">
        <w:rPr>
          <w:rFonts w:eastAsia="MS Mincho"/>
          <w:kern w:val="0"/>
          <w:sz w:val="24"/>
        </w:rPr>
        <w:t>基于</w:t>
      </w:r>
      <w:r w:rsidRPr="00D5013F">
        <w:rPr>
          <w:rFonts w:eastAsia="Times New Roman"/>
          <w:kern w:val="0"/>
          <w:sz w:val="24"/>
        </w:rPr>
        <w:t>MVC</w:t>
      </w:r>
      <w:r w:rsidRPr="00D5013F">
        <w:rPr>
          <w:rFonts w:eastAsia="MS Mincho"/>
          <w:kern w:val="0"/>
          <w:sz w:val="24"/>
        </w:rPr>
        <w:t>模式的</w:t>
      </w:r>
      <w:r w:rsidRPr="00D5013F">
        <w:rPr>
          <w:rFonts w:eastAsia="Times New Roman"/>
          <w:kern w:val="0"/>
          <w:sz w:val="24"/>
        </w:rPr>
        <w:t>Struts</w:t>
      </w:r>
      <w:r w:rsidRPr="00D5013F">
        <w:rPr>
          <w:rFonts w:eastAsia="MS Mincho"/>
          <w:kern w:val="0"/>
          <w:sz w:val="24"/>
        </w:rPr>
        <w:t>框架的研究与</w:t>
      </w:r>
      <w:r w:rsidRPr="00D5013F">
        <w:rPr>
          <w:kern w:val="0"/>
          <w:sz w:val="24"/>
        </w:rPr>
        <w:t>应</w:t>
      </w:r>
      <w:r w:rsidRPr="00D5013F">
        <w:rPr>
          <w:rFonts w:eastAsia="MS Mincho"/>
          <w:kern w:val="0"/>
          <w:sz w:val="24"/>
        </w:rPr>
        <w:t>用</w:t>
      </w:r>
      <w:r w:rsidRPr="00D5013F">
        <w:rPr>
          <w:rFonts w:eastAsia="Times New Roman"/>
          <w:kern w:val="0"/>
          <w:sz w:val="24"/>
        </w:rPr>
        <w:t>[D].</w:t>
      </w:r>
      <w:r w:rsidRPr="00D5013F">
        <w:rPr>
          <w:rFonts w:eastAsia="MS Mincho"/>
          <w:kern w:val="0"/>
          <w:sz w:val="24"/>
        </w:rPr>
        <w:t>武</w:t>
      </w:r>
      <w:r w:rsidRPr="00D5013F">
        <w:rPr>
          <w:kern w:val="0"/>
          <w:sz w:val="24"/>
        </w:rPr>
        <w:t>汉</w:t>
      </w:r>
      <w:r w:rsidRPr="00D5013F">
        <w:rPr>
          <w:rFonts w:eastAsia="MS Mincho"/>
          <w:kern w:val="0"/>
          <w:sz w:val="24"/>
        </w:rPr>
        <w:t>理工大学</w:t>
      </w:r>
      <w:r w:rsidRPr="00D5013F">
        <w:rPr>
          <w:rFonts w:eastAsia="Times New Roman"/>
          <w:kern w:val="0"/>
          <w:sz w:val="24"/>
        </w:rPr>
        <w:t>,2003.DOI:10.7666/</w:t>
      </w:r>
      <w:proofErr w:type="gramStart"/>
      <w:r w:rsidRPr="00D5013F">
        <w:rPr>
          <w:rFonts w:eastAsia="Times New Roman"/>
          <w:kern w:val="0"/>
          <w:sz w:val="24"/>
        </w:rPr>
        <w:t>d.y</w:t>
      </w:r>
      <w:proofErr w:type="gramEnd"/>
      <w:r w:rsidRPr="00D5013F">
        <w:rPr>
          <w:rFonts w:eastAsia="Times New Roman"/>
          <w:kern w:val="0"/>
          <w:sz w:val="24"/>
        </w:rPr>
        <w:t>519533</w:t>
      </w:r>
      <w:r w:rsidR="00840819" w:rsidRPr="00D5013F">
        <w:rPr>
          <w:sz w:val="24"/>
        </w:rPr>
        <w:t>.</w:t>
      </w:r>
      <w:bookmarkEnd w:id="116"/>
    </w:p>
    <w:p w14:paraId="5777F279" w14:textId="36C92ED7" w:rsidR="00CA2A06" w:rsidRDefault="00CA2A06" w:rsidP="00455F94">
      <w:pPr>
        <w:pStyle w:val="af8"/>
        <w:widowControl/>
        <w:numPr>
          <w:ilvl w:val="0"/>
          <w:numId w:val="15"/>
        </w:numPr>
        <w:ind w:firstLineChars="0"/>
        <w:jc w:val="left"/>
        <w:rPr>
          <w:rFonts w:eastAsia="Times New Roman"/>
          <w:kern w:val="0"/>
          <w:sz w:val="24"/>
        </w:rPr>
      </w:pPr>
      <w:bookmarkStart w:id="117" w:name="_Ref495237326"/>
      <w:r w:rsidRPr="00D5013F">
        <w:rPr>
          <w:rFonts w:eastAsia="MS Mincho"/>
          <w:kern w:val="0"/>
          <w:sz w:val="24"/>
        </w:rPr>
        <w:t>余</w:t>
      </w:r>
      <w:r w:rsidRPr="00D5013F">
        <w:rPr>
          <w:kern w:val="0"/>
          <w:sz w:val="24"/>
        </w:rPr>
        <w:t>银</w:t>
      </w:r>
      <w:r w:rsidRPr="00D5013F">
        <w:rPr>
          <w:rFonts w:eastAsia="MS Mincho"/>
          <w:kern w:val="0"/>
          <w:sz w:val="24"/>
        </w:rPr>
        <w:t>山</w:t>
      </w:r>
      <w:r w:rsidRPr="00D5013F">
        <w:rPr>
          <w:rFonts w:eastAsia="Times New Roman"/>
          <w:kern w:val="0"/>
          <w:sz w:val="24"/>
        </w:rPr>
        <w:t xml:space="preserve">, </w:t>
      </w:r>
      <w:r w:rsidRPr="00D5013F">
        <w:rPr>
          <w:rFonts w:eastAsia="MS Mincho"/>
          <w:kern w:val="0"/>
          <w:sz w:val="24"/>
        </w:rPr>
        <w:t>胡正</w:t>
      </w:r>
      <w:r w:rsidRPr="00D5013F">
        <w:rPr>
          <w:kern w:val="0"/>
          <w:sz w:val="24"/>
        </w:rPr>
        <w:t>华</w:t>
      </w:r>
      <w:r w:rsidRPr="00D5013F">
        <w:rPr>
          <w:rFonts w:eastAsia="Times New Roman"/>
          <w:kern w:val="0"/>
          <w:sz w:val="24"/>
        </w:rPr>
        <w:t xml:space="preserve">. </w:t>
      </w:r>
      <w:r w:rsidRPr="00D5013F">
        <w:rPr>
          <w:rFonts w:eastAsia="MS Mincho"/>
          <w:kern w:val="0"/>
          <w:sz w:val="24"/>
        </w:rPr>
        <w:t>基于</w:t>
      </w:r>
      <w:r w:rsidRPr="00D5013F">
        <w:rPr>
          <w:rFonts w:eastAsia="Times New Roman"/>
          <w:kern w:val="0"/>
          <w:sz w:val="24"/>
        </w:rPr>
        <w:t>Struts2</w:t>
      </w:r>
      <w:r w:rsidRPr="00D5013F">
        <w:rPr>
          <w:rFonts w:eastAsia="MS Mincho"/>
          <w:kern w:val="0"/>
          <w:sz w:val="24"/>
        </w:rPr>
        <w:t>框架的</w:t>
      </w:r>
      <w:r w:rsidRPr="00D5013F">
        <w:rPr>
          <w:rFonts w:eastAsia="Times New Roman"/>
          <w:kern w:val="0"/>
          <w:sz w:val="24"/>
        </w:rPr>
        <w:t>Web</w:t>
      </w:r>
      <w:r w:rsidRPr="00D5013F">
        <w:rPr>
          <w:kern w:val="0"/>
          <w:sz w:val="24"/>
        </w:rPr>
        <w:t>应用开发研究</w:t>
      </w:r>
      <w:r w:rsidRPr="00D5013F">
        <w:rPr>
          <w:rFonts w:eastAsia="Times New Roman"/>
          <w:kern w:val="0"/>
          <w:sz w:val="24"/>
        </w:rPr>
        <w:t xml:space="preserve">[J]. </w:t>
      </w:r>
      <w:r w:rsidRPr="00D5013F">
        <w:rPr>
          <w:kern w:val="0"/>
          <w:sz w:val="24"/>
        </w:rPr>
        <w:t>电脑知识与技术</w:t>
      </w:r>
      <w:r w:rsidRPr="00D5013F">
        <w:rPr>
          <w:rFonts w:eastAsia="Times New Roman"/>
          <w:kern w:val="0"/>
          <w:sz w:val="24"/>
        </w:rPr>
        <w:t>, 2009, 5(16):4224-4225.</w:t>
      </w:r>
      <w:bookmarkEnd w:id="117"/>
    </w:p>
    <w:p w14:paraId="0EC6CC3B" w14:textId="573A566A" w:rsidR="000C5155" w:rsidRDefault="00CA2A06" w:rsidP="000C5155">
      <w:pPr>
        <w:pStyle w:val="a9"/>
        <w:numPr>
          <w:ilvl w:val="0"/>
          <w:numId w:val="15"/>
        </w:numPr>
        <w:ind w:left="240" w:hangingChars="100" w:hanging="240"/>
      </w:pPr>
      <w:bookmarkStart w:id="118" w:name="_Ref495237376"/>
      <w:r w:rsidRPr="00D5013F">
        <w:t>胡启敏</w:t>
      </w:r>
      <w:r w:rsidRPr="00D5013F">
        <w:t xml:space="preserve">, </w:t>
      </w:r>
      <w:r w:rsidRPr="00D5013F">
        <w:t>薛锦云</w:t>
      </w:r>
      <w:r w:rsidRPr="00D5013F">
        <w:t xml:space="preserve">, </w:t>
      </w:r>
      <w:r w:rsidRPr="00D5013F">
        <w:t>钟林辉</w:t>
      </w:r>
      <w:r w:rsidRPr="00D5013F">
        <w:t xml:space="preserve">. </w:t>
      </w:r>
      <w:r w:rsidRPr="00D5013F">
        <w:t>基于</w:t>
      </w:r>
      <w:r w:rsidRPr="00D5013F">
        <w:t>Spring</w:t>
      </w:r>
      <w:r w:rsidRPr="00D5013F">
        <w:t>框架的轻量级</w:t>
      </w:r>
      <w:r w:rsidRPr="00D5013F">
        <w:t>J2EE</w:t>
      </w:r>
      <w:r w:rsidRPr="00D5013F">
        <w:t>架构与应用</w:t>
      </w:r>
      <w:r w:rsidRPr="00D5013F">
        <w:t xml:space="preserve">[J]. </w:t>
      </w:r>
      <w:r w:rsidRPr="00D5013F">
        <w:t>计算机工程与应用</w:t>
      </w:r>
      <w:r w:rsidRPr="00D5013F">
        <w:t>, 2008, 44(5):115-118.</w:t>
      </w:r>
      <w:bookmarkEnd w:id="118"/>
    </w:p>
    <w:p w14:paraId="07B34516" w14:textId="441C3C16" w:rsidR="000C5155" w:rsidRPr="000C5155" w:rsidRDefault="00BD5344" w:rsidP="000C5155">
      <w:pPr>
        <w:pStyle w:val="af8"/>
        <w:widowControl/>
        <w:numPr>
          <w:ilvl w:val="0"/>
          <w:numId w:val="15"/>
        </w:numPr>
        <w:ind w:firstLineChars="0"/>
        <w:jc w:val="left"/>
        <w:rPr>
          <w:rFonts w:eastAsia="Times New Roman"/>
          <w:kern w:val="0"/>
          <w:sz w:val="24"/>
        </w:rPr>
      </w:pPr>
      <w:bookmarkStart w:id="119" w:name="_Ref495254154"/>
      <w:r w:rsidRPr="000D255F">
        <w:rPr>
          <w:rFonts w:eastAsia="Times New Roman"/>
          <w:color w:val="222222"/>
          <w:kern w:val="0"/>
          <w:sz w:val="24"/>
          <w:shd w:val="clear" w:color="auto" w:fill="FFFFFF"/>
        </w:rPr>
        <w:t>Wu Q, Hu Y, Wang Y. Research on data persistence layer based on hibernate framework[C]//Intelligent Systems and Applications (ISA), 2010 2nd International Workshop on. IEEE, 2010: 1-4.</w:t>
      </w:r>
      <w:bookmarkStart w:id="120" w:name="_Ref495242662"/>
      <w:bookmarkEnd w:id="119"/>
    </w:p>
    <w:p w14:paraId="56FB1387" w14:textId="02CD2106" w:rsidR="000C5155" w:rsidRPr="000C5155" w:rsidRDefault="00F64F41" w:rsidP="000C5155">
      <w:pPr>
        <w:pStyle w:val="af8"/>
        <w:widowControl/>
        <w:numPr>
          <w:ilvl w:val="0"/>
          <w:numId w:val="15"/>
        </w:numPr>
        <w:ind w:firstLineChars="0"/>
        <w:jc w:val="left"/>
        <w:rPr>
          <w:rFonts w:eastAsia="Times New Roman"/>
          <w:color w:val="222222"/>
          <w:kern w:val="0"/>
          <w:sz w:val="24"/>
          <w:shd w:val="clear" w:color="auto" w:fill="FFFFFF"/>
        </w:rPr>
      </w:pPr>
      <w:r w:rsidRPr="000C5155">
        <w:rPr>
          <w:rFonts w:eastAsia="Times New Roman"/>
          <w:color w:val="222222"/>
          <w:kern w:val="0"/>
          <w:sz w:val="24"/>
          <w:shd w:val="clear" w:color="auto" w:fill="FFFFFF"/>
        </w:rPr>
        <w:t>MySQL A B. MySQL[J]. 2001:11-19.</w:t>
      </w:r>
      <w:bookmarkEnd w:id="120"/>
    </w:p>
    <w:p w14:paraId="22472776" w14:textId="79290698" w:rsidR="00D5013F" w:rsidRDefault="00382A99" w:rsidP="000C5155">
      <w:pPr>
        <w:pStyle w:val="af8"/>
        <w:widowControl/>
        <w:numPr>
          <w:ilvl w:val="0"/>
          <w:numId w:val="15"/>
        </w:numPr>
        <w:ind w:firstLineChars="0"/>
        <w:jc w:val="left"/>
        <w:rPr>
          <w:rFonts w:eastAsia="Times New Roman"/>
          <w:color w:val="222222"/>
          <w:kern w:val="0"/>
          <w:sz w:val="24"/>
          <w:shd w:val="clear" w:color="auto" w:fill="FFFFFF"/>
        </w:rPr>
      </w:pPr>
      <w:bookmarkStart w:id="121" w:name="_Ref495735999"/>
      <w:r w:rsidRPr="000C5155">
        <w:rPr>
          <w:rFonts w:eastAsia="Times New Roman"/>
          <w:color w:val="222222"/>
          <w:kern w:val="0"/>
          <w:sz w:val="24"/>
          <w:shd w:val="clear" w:color="auto" w:fill="FFFFFF"/>
        </w:rPr>
        <w:t>Pohl K. Requirements engineering: fundamentals, principles, and techniques[M]. Springer Publishing Company, Incorporated, 2010</w:t>
      </w:r>
      <w:bookmarkEnd w:id="121"/>
    </w:p>
    <w:p w14:paraId="7F8F7DC7" w14:textId="27E297D5" w:rsidR="003A3C21" w:rsidRDefault="003A3C21" w:rsidP="000C5155">
      <w:pPr>
        <w:pStyle w:val="af8"/>
        <w:widowControl/>
        <w:numPr>
          <w:ilvl w:val="0"/>
          <w:numId w:val="15"/>
        </w:numPr>
        <w:ind w:firstLineChars="0"/>
        <w:jc w:val="left"/>
        <w:rPr>
          <w:rFonts w:eastAsia="Times New Roman"/>
          <w:color w:val="222222"/>
          <w:kern w:val="0"/>
          <w:sz w:val="24"/>
          <w:shd w:val="clear" w:color="auto" w:fill="FFFFFF"/>
        </w:rPr>
      </w:pPr>
      <w:bookmarkStart w:id="122" w:name="_Ref495741711"/>
      <w:r w:rsidRPr="003A3C21">
        <w:rPr>
          <w:rFonts w:eastAsia="Times New Roman"/>
          <w:color w:val="222222"/>
          <w:kern w:val="0"/>
          <w:sz w:val="24"/>
          <w:shd w:val="clear" w:color="auto" w:fill="FFFFFF"/>
        </w:rPr>
        <w:t xml:space="preserve">Jacobson I. Object-Oriented Software Engineering—A Use Case Drive Approach[C]// TOOLS </w:t>
      </w:r>
      <w:proofErr w:type="gramStart"/>
      <w:r w:rsidRPr="003A3C21">
        <w:rPr>
          <w:rFonts w:eastAsia="Times New Roman"/>
          <w:color w:val="222222"/>
          <w:kern w:val="0"/>
          <w:sz w:val="24"/>
          <w:shd w:val="clear" w:color="auto" w:fill="FFFFFF"/>
        </w:rPr>
        <w:t>1993:,</w:t>
      </w:r>
      <w:proofErr w:type="gramEnd"/>
      <w:r w:rsidRPr="003A3C21">
        <w:rPr>
          <w:rFonts w:eastAsia="Times New Roman"/>
          <w:color w:val="222222"/>
          <w:kern w:val="0"/>
          <w:sz w:val="24"/>
          <w:shd w:val="clear" w:color="auto" w:fill="FFFFFF"/>
        </w:rPr>
        <w:t xml:space="preserve"> International Conference on Technology of Object-Oriented Languages and Systems, Versailles, France, Europe. DBLP, 1993:333.</w:t>
      </w:r>
      <w:bookmarkEnd w:id="122"/>
    </w:p>
    <w:p w14:paraId="3AE77C7A" w14:textId="110118DA" w:rsidR="00245209" w:rsidRDefault="00245209" w:rsidP="00245209">
      <w:pPr>
        <w:pStyle w:val="af8"/>
        <w:widowControl/>
        <w:numPr>
          <w:ilvl w:val="0"/>
          <w:numId w:val="15"/>
        </w:numPr>
        <w:ind w:firstLineChars="0"/>
        <w:jc w:val="left"/>
        <w:rPr>
          <w:rFonts w:eastAsia="Times New Roman"/>
          <w:color w:val="222222"/>
          <w:kern w:val="0"/>
          <w:sz w:val="24"/>
          <w:shd w:val="clear" w:color="auto" w:fill="FFFFFF"/>
        </w:rPr>
      </w:pPr>
      <w:bookmarkStart w:id="123" w:name="_Ref496515881"/>
      <w:r w:rsidRPr="00245209">
        <w:rPr>
          <w:rFonts w:eastAsia="Times New Roman"/>
          <w:color w:val="222222"/>
          <w:kern w:val="0"/>
          <w:sz w:val="24"/>
          <w:shd w:val="clear" w:color="auto" w:fill="FFFFFF"/>
        </w:rPr>
        <w:t xml:space="preserve">Chen P </w:t>
      </w:r>
      <w:proofErr w:type="spellStart"/>
      <w:r w:rsidRPr="00245209">
        <w:rPr>
          <w:rFonts w:eastAsia="Times New Roman"/>
          <w:color w:val="222222"/>
          <w:kern w:val="0"/>
          <w:sz w:val="24"/>
          <w:shd w:val="clear" w:color="auto" w:fill="FFFFFF"/>
        </w:rPr>
        <w:t>P</w:t>
      </w:r>
      <w:proofErr w:type="spellEnd"/>
      <w:r w:rsidRPr="00245209">
        <w:rPr>
          <w:rFonts w:eastAsia="Times New Roman"/>
          <w:color w:val="222222"/>
          <w:kern w:val="0"/>
          <w:sz w:val="24"/>
          <w:shd w:val="clear" w:color="auto" w:fill="FFFFFF"/>
        </w:rPr>
        <w:t>. The entity-relationship model: toward a unified view of data[J]. very large data bases, 1975, 1(1): 9-36.</w:t>
      </w:r>
      <w:bookmarkEnd w:id="123"/>
    </w:p>
    <w:p w14:paraId="0CC132B0" w14:textId="5828403B" w:rsidR="008A1783" w:rsidRPr="00DC0EF1" w:rsidRDefault="008A1783" w:rsidP="000C5155">
      <w:pPr>
        <w:pStyle w:val="af8"/>
        <w:widowControl/>
        <w:numPr>
          <w:ilvl w:val="0"/>
          <w:numId w:val="15"/>
        </w:numPr>
        <w:ind w:firstLineChars="0"/>
        <w:jc w:val="left"/>
        <w:rPr>
          <w:rFonts w:eastAsia="Times New Roman"/>
          <w:color w:val="222222"/>
          <w:kern w:val="0"/>
          <w:sz w:val="24"/>
          <w:shd w:val="clear" w:color="auto" w:fill="FFFFFF"/>
        </w:rPr>
      </w:pPr>
      <w:bookmarkStart w:id="124" w:name="_Ref496274821"/>
      <w:r>
        <w:rPr>
          <w:shd w:val="clear" w:color="auto" w:fill="FFFFFF"/>
        </w:rPr>
        <w:t xml:space="preserve">Naik K, </w:t>
      </w:r>
      <w:proofErr w:type="spellStart"/>
      <w:r>
        <w:rPr>
          <w:shd w:val="clear" w:color="auto" w:fill="FFFFFF"/>
        </w:rPr>
        <w:t>Sule</w:t>
      </w:r>
      <w:proofErr w:type="spellEnd"/>
      <w:r>
        <w:rPr>
          <w:shd w:val="clear" w:color="auto" w:fill="FFFFFF"/>
        </w:rPr>
        <w:t xml:space="preserve"> S, Jadhav S, et al. Automatic Question </w:t>
      </w:r>
      <w:proofErr w:type="gramStart"/>
      <w:r>
        <w:rPr>
          <w:shd w:val="clear" w:color="auto" w:fill="FFFFFF"/>
        </w:rPr>
        <w:t>paper</w:t>
      </w:r>
      <w:proofErr w:type="gramEnd"/>
      <w:r>
        <w:rPr>
          <w:shd w:val="clear" w:color="auto" w:fill="FFFFFF"/>
        </w:rPr>
        <w:t xml:space="preserve"> Generation System using randomization algorithm[J]. International Journal of Engineering and Technical Research (IJETR), 2014, 2(12).</w:t>
      </w:r>
      <w:bookmarkEnd w:id="124"/>
    </w:p>
    <w:p w14:paraId="1B350535" w14:textId="68272C1C" w:rsidR="00DC0EF1" w:rsidRPr="008A1783" w:rsidRDefault="00DC0EF1" w:rsidP="00DC0EF1">
      <w:pPr>
        <w:pStyle w:val="af8"/>
        <w:widowControl/>
        <w:numPr>
          <w:ilvl w:val="0"/>
          <w:numId w:val="15"/>
        </w:numPr>
        <w:ind w:firstLineChars="0"/>
        <w:jc w:val="left"/>
        <w:rPr>
          <w:rFonts w:eastAsia="Times New Roman"/>
          <w:color w:val="222222"/>
          <w:kern w:val="0"/>
          <w:sz w:val="24"/>
          <w:shd w:val="clear" w:color="auto" w:fill="FFFFFF"/>
        </w:rPr>
      </w:pPr>
      <w:bookmarkStart w:id="125" w:name="_Ref496517732"/>
      <w:r w:rsidRPr="00DC0EF1">
        <w:rPr>
          <w:rFonts w:ascii="宋体" w:hAnsi="宋体" w:cs="宋体" w:hint="eastAsia"/>
          <w:color w:val="222222"/>
          <w:kern w:val="0"/>
          <w:sz w:val="24"/>
          <w:shd w:val="clear" w:color="auto" w:fill="FFFFFF"/>
        </w:rPr>
        <w:t>龚完全</w:t>
      </w:r>
      <w:r w:rsidRPr="00DC0EF1">
        <w:rPr>
          <w:rFonts w:eastAsia="Times New Roman" w:hint="eastAsia"/>
          <w:color w:val="222222"/>
          <w:kern w:val="0"/>
          <w:sz w:val="24"/>
          <w:shd w:val="clear" w:color="auto" w:fill="FFFFFF"/>
        </w:rPr>
        <w:t xml:space="preserve">. </w:t>
      </w:r>
      <w:r w:rsidRPr="00DC0EF1">
        <w:rPr>
          <w:rFonts w:ascii="宋体" w:hAnsi="宋体" w:cs="宋体" w:hint="eastAsia"/>
          <w:color w:val="222222"/>
          <w:kern w:val="0"/>
          <w:sz w:val="24"/>
          <w:shd w:val="clear" w:color="auto" w:fill="FFFFFF"/>
        </w:rPr>
        <w:t>基于最小回溯代价的</w:t>
      </w:r>
      <w:proofErr w:type="gramStart"/>
      <w:r w:rsidRPr="00DC0EF1">
        <w:rPr>
          <w:rFonts w:ascii="宋体" w:hAnsi="宋体" w:cs="宋体" w:hint="eastAsia"/>
          <w:color w:val="222222"/>
          <w:kern w:val="0"/>
          <w:sz w:val="24"/>
          <w:shd w:val="clear" w:color="auto" w:fill="FFFFFF"/>
        </w:rPr>
        <w:t>智能组卷算法</w:t>
      </w:r>
      <w:proofErr w:type="gramEnd"/>
      <w:r w:rsidRPr="00DC0EF1">
        <w:rPr>
          <w:rFonts w:eastAsia="Times New Roman" w:hint="eastAsia"/>
          <w:color w:val="222222"/>
          <w:kern w:val="0"/>
          <w:sz w:val="24"/>
          <w:shd w:val="clear" w:color="auto" w:fill="FFFFFF"/>
        </w:rPr>
        <w:t xml:space="preserve">[D]. </w:t>
      </w:r>
      <w:r w:rsidRPr="00DC0EF1">
        <w:rPr>
          <w:rFonts w:ascii="宋体" w:hAnsi="宋体" w:cs="宋体" w:hint="eastAsia"/>
          <w:color w:val="222222"/>
          <w:kern w:val="0"/>
          <w:sz w:val="24"/>
          <w:shd w:val="clear" w:color="auto" w:fill="FFFFFF"/>
        </w:rPr>
        <w:t>湖南大学</w:t>
      </w:r>
      <w:r w:rsidRPr="00DC0EF1">
        <w:rPr>
          <w:rFonts w:eastAsia="Times New Roman" w:hint="eastAsia"/>
          <w:color w:val="222222"/>
          <w:kern w:val="0"/>
          <w:sz w:val="24"/>
          <w:shd w:val="clear" w:color="auto" w:fill="FFFFFF"/>
        </w:rPr>
        <w:t>, 2005.</w:t>
      </w:r>
      <w:bookmarkEnd w:id="125"/>
    </w:p>
    <w:p w14:paraId="318E075F" w14:textId="4E4CC956" w:rsidR="008A1783" w:rsidRPr="00B53D56" w:rsidRDefault="008A1783" w:rsidP="000C5155">
      <w:pPr>
        <w:pStyle w:val="af8"/>
        <w:widowControl/>
        <w:numPr>
          <w:ilvl w:val="0"/>
          <w:numId w:val="15"/>
        </w:numPr>
        <w:ind w:firstLineChars="0"/>
        <w:jc w:val="left"/>
        <w:rPr>
          <w:rFonts w:eastAsia="Times New Roman"/>
          <w:color w:val="222222"/>
          <w:kern w:val="0"/>
          <w:sz w:val="24"/>
          <w:shd w:val="clear" w:color="auto" w:fill="FFFFFF"/>
        </w:rPr>
      </w:pPr>
      <w:bookmarkStart w:id="126" w:name="_Ref496274866"/>
      <w:proofErr w:type="spellStart"/>
      <w:r>
        <w:rPr>
          <w:shd w:val="clear" w:color="auto" w:fill="FFFFFF"/>
        </w:rPr>
        <w:t>Suthar</w:t>
      </w:r>
      <w:proofErr w:type="spellEnd"/>
      <w:r>
        <w:rPr>
          <w:shd w:val="clear" w:color="auto" w:fill="FFFFFF"/>
        </w:rPr>
        <w:t xml:space="preserve"> U H, </w:t>
      </w:r>
      <w:proofErr w:type="spellStart"/>
      <w:r>
        <w:rPr>
          <w:shd w:val="clear" w:color="auto" w:fill="FFFFFF"/>
        </w:rPr>
        <w:t>Rais</w:t>
      </w:r>
      <w:proofErr w:type="spellEnd"/>
      <w:r>
        <w:rPr>
          <w:shd w:val="clear" w:color="auto" w:fill="FFFFFF"/>
        </w:rPr>
        <w:t xml:space="preserve"> A, Upadhyay A, et al. Online Examination Management System Using Genetic Algorithm[J].</w:t>
      </w:r>
      <w:bookmarkEnd w:id="126"/>
    </w:p>
    <w:p w14:paraId="72D4B604" w14:textId="189D0EBA" w:rsidR="00B53D56" w:rsidRPr="00B53D56" w:rsidRDefault="00B53D56" w:rsidP="000C5155">
      <w:pPr>
        <w:pStyle w:val="af8"/>
        <w:widowControl/>
        <w:numPr>
          <w:ilvl w:val="0"/>
          <w:numId w:val="15"/>
        </w:numPr>
        <w:ind w:firstLineChars="0"/>
        <w:jc w:val="left"/>
        <w:rPr>
          <w:rFonts w:eastAsia="Times New Roman"/>
          <w:color w:val="222222"/>
          <w:kern w:val="0"/>
          <w:sz w:val="24"/>
          <w:shd w:val="clear" w:color="auto" w:fill="FFFFFF"/>
        </w:rPr>
      </w:pPr>
      <w:bookmarkStart w:id="127" w:name="_Ref496277825"/>
      <w:proofErr w:type="spellStart"/>
      <w:r w:rsidRPr="004144F2">
        <w:t>Beierle</w:t>
      </w:r>
      <w:proofErr w:type="spellEnd"/>
      <w:r w:rsidRPr="004144F2">
        <w:t xml:space="preserve"> C, </w:t>
      </w:r>
      <w:proofErr w:type="spellStart"/>
      <w:r w:rsidRPr="004144F2">
        <w:t>Kulaa</w:t>
      </w:r>
      <w:proofErr w:type="spellEnd"/>
      <w:r w:rsidRPr="004144F2">
        <w:t xml:space="preserve"> M, </w:t>
      </w:r>
      <w:proofErr w:type="spellStart"/>
      <w:r w:rsidRPr="004144F2">
        <w:t>Widera</w:t>
      </w:r>
      <w:proofErr w:type="spellEnd"/>
      <w:r w:rsidRPr="004144F2">
        <w:t xml:space="preserve"> M. Automatic Analysis of Programming Assignments[C]//</w:t>
      </w:r>
      <w:proofErr w:type="spellStart"/>
      <w:r w:rsidRPr="004144F2">
        <w:t>DeLFI</w:t>
      </w:r>
      <w:proofErr w:type="spellEnd"/>
      <w:r w:rsidRPr="004144F2">
        <w:t>. 2003: 144-153.</w:t>
      </w:r>
      <w:bookmarkEnd w:id="127"/>
    </w:p>
    <w:p w14:paraId="5C4AABAB" w14:textId="1173E3A0" w:rsidR="00B53D56" w:rsidRPr="00504D4B" w:rsidRDefault="00B53D56" w:rsidP="000C5155">
      <w:pPr>
        <w:pStyle w:val="af8"/>
        <w:widowControl/>
        <w:numPr>
          <w:ilvl w:val="0"/>
          <w:numId w:val="15"/>
        </w:numPr>
        <w:ind w:firstLineChars="0"/>
        <w:jc w:val="left"/>
        <w:rPr>
          <w:rFonts w:eastAsia="Times New Roman"/>
          <w:color w:val="222222"/>
          <w:kern w:val="0"/>
          <w:sz w:val="24"/>
          <w:shd w:val="clear" w:color="auto" w:fill="FFFFFF"/>
        </w:rPr>
      </w:pPr>
      <w:bookmarkStart w:id="128" w:name="_Ref496277862"/>
      <w:r w:rsidRPr="004144F2">
        <w:t xml:space="preserve">Singh R, </w:t>
      </w:r>
      <w:proofErr w:type="spellStart"/>
      <w:r w:rsidRPr="004144F2">
        <w:t>Gulwani</w:t>
      </w:r>
      <w:proofErr w:type="spellEnd"/>
      <w:r w:rsidRPr="004144F2">
        <w:t xml:space="preserve"> S, </w:t>
      </w:r>
      <w:proofErr w:type="spellStart"/>
      <w:r w:rsidRPr="004144F2">
        <w:t>Solarlezama</w:t>
      </w:r>
      <w:proofErr w:type="spellEnd"/>
      <w:r w:rsidRPr="004144F2">
        <w:t xml:space="preserve"> A, et al. Automated feedback generation for introductory programming assignments[J]. programming language design and implementation, 2013, 48(6): 15-26.</w:t>
      </w:r>
      <w:bookmarkEnd w:id="128"/>
    </w:p>
    <w:p w14:paraId="25F02D4B" w14:textId="48935188" w:rsidR="00504D4B" w:rsidRPr="00443F9B" w:rsidRDefault="00504D4B" w:rsidP="000C5155">
      <w:pPr>
        <w:pStyle w:val="af8"/>
        <w:widowControl/>
        <w:numPr>
          <w:ilvl w:val="0"/>
          <w:numId w:val="15"/>
        </w:numPr>
        <w:ind w:firstLineChars="0"/>
        <w:jc w:val="left"/>
        <w:rPr>
          <w:rFonts w:eastAsia="Times New Roman"/>
          <w:color w:val="222222"/>
          <w:kern w:val="0"/>
          <w:sz w:val="24"/>
          <w:shd w:val="clear" w:color="auto" w:fill="FFFFFF"/>
        </w:rPr>
      </w:pPr>
      <w:bookmarkStart w:id="129" w:name="_Ref496277904"/>
      <w:r>
        <w:rPr>
          <w:rFonts w:ascii="Arial" w:hAnsi="Arial" w:cs="Arial"/>
          <w:color w:val="404040"/>
          <w:sz w:val="20"/>
          <w:szCs w:val="20"/>
          <w:shd w:val="clear" w:color="auto" w:fill="FFFFFF"/>
        </w:rPr>
        <w:lastRenderedPageBreak/>
        <w:t>Li J, Pan W, Zhang R, et al. Design and implementation of semantic matching based automatic scoring system for C programming language[C]. international conference on e learning and games, 2010: 247-257.</w:t>
      </w:r>
      <w:bookmarkEnd w:id="129"/>
    </w:p>
    <w:p w14:paraId="56ABBC40" w14:textId="16A90FB7" w:rsidR="00443F9B" w:rsidRPr="00443F9B" w:rsidRDefault="00443F9B" w:rsidP="000C5155">
      <w:pPr>
        <w:pStyle w:val="af8"/>
        <w:widowControl/>
        <w:numPr>
          <w:ilvl w:val="0"/>
          <w:numId w:val="15"/>
        </w:numPr>
        <w:ind w:firstLineChars="0"/>
        <w:jc w:val="left"/>
        <w:rPr>
          <w:rFonts w:eastAsia="Times New Roman"/>
          <w:color w:val="222222"/>
          <w:kern w:val="0"/>
          <w:sz w:val="24"/>
          <w:shd w:val="clear" w:color="auto" w:fill="FFFFFF"/>
        </w:rPr>
      </w:pPr>
      <w:bookmarkStart w:id="130" w:name="_Ref496278621"/>
      <w:r>
        <w:rPr>
          <w:rFonts w:ascii="Arial" w:hAnsi="Arial" w:cs="Arial"/>
          <w:color w:val="404040"/>
          <w:sz w:val="20"/>
          <w:szCs w:val="20"/>
          <w:shd w:val="clear" w:color="auto" w:fill="FFFFFF"/>
        </w:rPr>
        <w:t xml:space="preserve">Shamsi F A, </w:t>
      </w:r>
      <w:proofErr w:type="spellStart"/>
      <w:r>
        <w:rPr>
          <w:rFonts w:ascii="Arial" w:hAnsi="Arial" w:cs="Arial"/>
          <w:color w:val="404040"/>
          <w:sz w:val="20"/>
          <w:szCs w:val="20"/>
          <w:shd w:val="clear" w:color="auto" w:fill="FFFFFF"/>
        </w:rPr>
        <w:t>Elnagar</w:t>
      </w:r>
      <w:proofErr w:type="spellEnd"/>
      <w:r>
        <w:rPr>
          <w:rFonts w:ascii="Arial" w:hAnsi="Arial" w:cs="Arial"/>
          <w:color w:val="404040"/>
          <w:sz w:val="20"/>
          <w:szCs w:val="20"/>
          <w:shd w:val="clear" w:color="auto" w:fill="FFFFFF"/>
        </w:rPr>
        <w:t xml:space="preserve"> A. An Intelligent Assessment Tool for Students’ Java Submissions in Introductory Programming Courses[J]. Journal of Intelligent Learning Systems and Applications, 2012, 04(01): 59-69.</w:t>
      </w:r>
      <w:bookmarkEnd w:id="130"/>
    </w:p>
    <w:p w14:paraId="79367E25" w14:textId="3A92382B" w:rsidR="00443F9B" w:rsidRPr="000C5155" w:rsidRDefault="00443F9B" w:rsidP="000C5155">
      <w:pPr>
        <w:pStyle w:val="af8"/>
        <w:widowControl/>
        <w:numPr>
          <w:ilvl w:val="0"/>
          <w:numId w:val="15"/>
        </w:numPr>
        <w:ind w:firstLineChars="0"/>
        <w:jc w:val="left"/>
        <w:rPr>
          <w:rFonts w:eastAsia="Times New Roman"/>
          <w:color w:val="222222"/>
          <w:kern w:val="0"/>
          <w:sz w:val="24"/>
          <w:shd w:val="clear" w:color="auto" w:fill="FFFFFF"/>
        </w:rPr>
      </w:pPr>
      <w:bookmarkStart w:id="131" w:name="_Ref496277951"/>
      <w:r>
        <w:rPr>
          <w:rFonts w:ascii="Arial" w:hAnsi="Arial" w:cs="Arial"/>
          <w:color w:val="222222"/>
          <w:sz w:val="20"/>
          <w:szCs w:val="20"/>
          <w:shd w:val="clear" w:color="auto" w:fill="FFFFFF"/>
        </w:rPr>
        <w:t>Li J, Pan W, Zhang R, et al. Design and implementation of semantic matching based automatic scoring system for C programming language[J]. Entertainment for Education. Digital Techniques and Systems, 2010: 247-257.</w:t>
      </w:r>
      <w:bookmarkEnd w:id="131"/>
    </w:p>
    <w:p w14:paraId="6013FF4E" w14:textId="137947D0" w:rsidR="00800A4E" w:rsidRPr="0056705A" w:rsidRDefault="00D50A5E" w:rsidP="005E796B">
      <w:pPr>
        <w:pStyle w:val="a9"/>
        <w:ind w:left="240" w:hangingChars="100" w:hanging="240"/>
        <w:rPr>
          <w:color w:val="000000"/>
          <w:szCs w:val="21"/>
        </w:rPr>
      </w:pPr>
      <w:r w:rsidRPr="0056705A">
        <w:rPr>
          <w:color w:val="000000"/>
          <w:szCs w:val="21"/>
        </w:rPr>
        <mc:AlternateContent>
          <mc:Choice Requires="wps">
            <w:drawing>
              <wp:anchor distT="0" distB="0" distL="114300" distR="114300" simplePos="0" relativeHeight="251657216" behindDoc="0" locked="0" layoutInCell="1" allowOverlap="1" wp14:anchorId="2CCBE6FA" wp14:editId="2568CF00">
                <wp:simplePos x="0" y="0"/>
                <wp:positionH relativeFrom="column">
                  <wp:posOffset>2501900</wp:posOffset>
                </wp:positionH>
                <wp:positionV relativeFrom="paragraph">
                  <wp:posOffset>8891905</wp:posOffset>
                </wp:positionV>
                <wp:extent cx="1063625" cy="351155"/>
                <wp:effectExtent l="0" t="1905" r="3175" b="254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396D0" w14:textId="77777777" w:rsidR="00047517" w:rsidRDefault="0004751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BE6FA" id="Text Box 14" o:spid="_x0000_s1033" type="#_x0000_t202" style="position:absolute;left:0;text-align:left;margin-left:197pt;margin-top:700.15pt;width:83.75pt;height:27.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" stroked="f">
                <v:textbox>
                  <w:txbxContent>
                    <w:p w14:paraId="4DD396D0" w14:textId="77777777" w:rsidR="00047517" w:rsidRDefault="00047517"/>
                  </w:txbxContent>
                </v:textbox>
              </v:shape>
            </w:pict>
          </mc:Fallback>
        </mc:AlternateContent>
      </w:r>
    </w:p>
    <w:p w14:paraId="7A364B85" w14:textId="77777777" w:rsidR="003170A4" w:rsidRPr="0056705A" w:rsidRDefault="003170A4" w:rsidP="005E796B">
      <w:pPr>
        <w:pStyle w:val="a9"/>
        <w:ind w:left="240" w:hangingChars="100" w:hanging="240"/>
        <w:rPr>
          <w:color w:val="000000"/>
          <w:szCs w:val="21"/>
        </w:rPr>
        <w:sectPr w:rsidR="003170A4" w:rsidRPr="0056705A" w:rsidSect="00062573">
          <w:headerReference w:type="default" r:id="rId69"/>
          <w:headerReference w:type="first" r:id="rId70"/>
          <w:pgSz w:w="11906" w:h="16838" w:code="9"/>
          <w:pgMar w:top="1418" w:right="1418" w:bottom="1418" w:left="1418" w:header="851" w:footer="992" w:gutter="0"/>
          <w:cols w:space="425"/>
          <w:titlePg/>
          <w:docGrid w:type="lines" w:linePitch="312"/>
        </w:sectPr>
      </w:pPr>
    </w:p>
    <w:p w14:paraId="0FFC14A5" w14:textId="77777777" w:rsidR="00D045A7" w:rsidRPr="0056705A" w:rsidRDefault="00D045A7" w:rsidP="00A0170E">
      <w:pPr>
        <w:pStyle w:val="13"/>
        <w:spacing w:before="312" w:after="312"/>
        <w:rPr>
          <w:rFonts w:cs="Times New Roman"/>
        </w:rPr>
      </w:pPr>
      <w:bookmarkStart w:id="132" w:name="_Toc496539652"/>
      <w:r w:rsidRPr="0056705A">
        <w:rPr>
          <w:rFonts w:cs="Times New Roman"/>
        </w:rPr>
        <w:lastRenderedPageBreak/>
        <w:t>致</w:t>
      </w:r>
      <w:r w:rsidR="009C1B3F" w:rsidRPr="0056705A">
        <w:rPr>
          <w:rFonts w:cs="Times New Roman"/>
        </w:rPr>
        <w:t xml:space="preserve">  </w:t>
      </w:r>
      <w:r w:rsidRPr="0056705A">
        <w:rPr>
          <w:rFonts w:cs="Times New Roman"/>
        </w:rPr>
        <w:t>谢</w:t>
      </w:r>
      <w:bookmarkEnd w:id="110"/>
      <w:bookmarkEnd w:id="132"/>
    </w:p>
    <w:p w14:paraId="795AFCF9" w14:textId="48EB8252" w:rsidR="003170A4" w:rsidRPr="0056705A" w:rsidRDefault="003170A4" w:rsidP="00C8033B">
      <w:pPr>
        <w:pStyle w:val="a9"/>
        <w:ind w:firstLine="480"/>
      </w:pPr>
    </w:p>
    <w:sectPr w:rsidR="003170A4" w:rsidRPr="0056705A" w:rsidSect="00062573">
      <w:headerReference w:type="default" r:id="rId71"/>
      <w:footerReference w:type="default" r:id="rId72"/>
      <w:pgSz w:w="11907" w:h="16840"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E5141A" w14:textId="77777777" w:rsidR="0065578D" w:rsidRDefault="0065578D" w:rsidP="00612FCC">
      <w:pPr>
        <w:ind w:firstLine="480"/>
      </w:pPr>
      <w:r>
        <w:separator/>
      </w:r>
    </w:p>
    <w:p w14:paraId="4040D7C0" w14:textId="77777777" w:rsidR="0065578D" w:rsidRDefault="0065578D" w:rsidP="00612FCC">
      <w:pPr>
        <w:ind w:firstLine="480"/>
      </w:pPr>
    </w:p>
  </w:endnote>
  <w:endnote w:type="continuationSeparator" w:id="0">
    <w:p w14:paraId="62F5B3B7" w14:textId="77777777" w:rsidR="0065578D" w:rsidRDefault="0065578D" w:rsidP="00612FCC">
      <w:pPr>
        <w:ind w:firstLine="480"/>
      </w:pPr>
      <w:r>
        <w:continuationSeparator/>
      </w:r>
    </w:p>
    <w:p w14:paraId="06FC4E39" w14:textId="77777777" w:rsidR="0065578D" w:rsidRDefault="0065578D" w:rsidP="00612FC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48625" w14:textId="77777777" w:rsidR="00047517" w:rsidRDefault="00047517" w:rsidP="00612FCC">
    <w:pPr>
      <w:ind w:firstLine="48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1FDE3" w14:textId="47481E8C" w:rsidR="00047517" w:rsidRPr="002A4FA7" w:rsidRDefault="00047517"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45</w:t>
    </w:r>
    <w:r w:rsidRPr="002A4FA7">
      <w:rPr>
        <w:color w:val="000000"/>
        <w:szCs w:val="18"/>
      </w:rPr>
      <w:fldChar w:fldCharType="end"/>
    </w:r>
    <w:r w:rsidRPr="002A4FA7">
      <w:t>-</w:t>
    </w:r>
  </w:p>
  <w:p w14:paraId="14D5BCF7" w14:textId="77777777" w:rsidR="00047517" w:rsidRDefault="00047517">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84E74" w14:textId="254E5A32" w:rsidR="00047517" w:rsidRPr="004B760C" w:rsidRDefault="00047517" w:rsidP="00612FCC">
    <w:pPr>
      <w:ind w:firstLine="420"/>
      <w:jc w:val="center"/>
      <w:rPr>
        <w:szCs w:val="21"/>
      </w:rPr>
    </w:pPr>
    <w:r w:rsidRPr="004B760C">
      <w:rPr>
        <w:szCs w:val="21"/>
      </w:rPr>
      <w:t>-</w:t>
    </w:r>
    <w:r w:rsidRPr="004B760C">
      <w:rPr>
        <w:color w:val="000000"/>
        <w:szCs w:val="21"/>
      </w:rPr>
      <w:fldChar w:fldCharType="begin"/>
    </w:r>
    <w:r w:rsidRPr="004B760C">
      <w:rPr>
        <w:color w:val="000000"/>
        <w:szCs w:val="21"/>
      </w:rPr>
      <w:instrText xml:space="preserve"> PAGE </w:instrText>
    </w:r>
    <w:r w:rsidRPr="004B760C">
      <w:rPr>
        <w:color w:val="000000"/>
        <w:szCs w:val="21"/>
      </w:rPr>
      <w:fldChar w:fldCharType="separate"/>
    </w:r>
    <w:r>
      <w:rPr>
        <w:noProof/>
        <w:color w:val="000000"/>
        <w:szCs w:val="21"/>
      </w:rPr>
      <w:t>II</w:t>
    </w:r>
    <w:r w:rsidRPr="004B760C">
      <w:rPr>
        <w:color w:val="000000"/>
        <w:szCs w:val="21"/>
      </w:rPr>
      <w:fldChar w:fldCharType="end"/>
    </w:r>
    <w:r w:rsidRPr="004B760C">
      <w:rPr>
        <w:szCs w:val="21"/>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318FC" w14:textId="27DC5002" w:rsidR="00047517" w:rsidRPr="002A4FA7" w:rsidRDefault="00047517"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VI</w:t>
    </w:r>
    <w:r w:rsidRPr="002A4FA7">
      <w:rPr>
        <w:color w:val="000000"/>
        <w:szCs w:val="18"/>
      </w:rPr>
      <w:fldChar w:fldCharType="end"/>
    </w:r>
    <w:r w:rsidRPr="002A4FA7">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B876B" w14:textId="00C8D5DD" w:rsidR="00047517" w:rsidRPr="002A4FA7" w:rsidRDefault="00047517"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42</w:t>
    </w:r>
    <w:r w:rsidRPr="002A4FA7">
      <w:rPr>
        <w:color w:val="000000"/>
        <w:szCs w:val="18"/>
      </w:rPr>
      <w:fldChar w:fldCharType="end"/>
    </w:r>
    <w:r w:rsidRPr="002A4FA7">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F79F5" w14:textId="1D19FDD6" w:rsidR="00047517" w:rsidRPr="002A4FA7" w:rsidRDefault="00047517"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51</w:t>
    </w:r>
    <w:r w:rsidRPr="002A4FA7">
      <w:rPr>
        <w:color w:val="000000"/>
        <w:szCs w:val="18"/>
      </w:rPr>
      <w:fldChar w:fldCharType="end"/>
    </w:r>
    <w:r w:rsidRPr="002A4FA7">
      <w:t>-</w:t>
    </w:r>
  </w:p>
  <w:p w14:paraId="6A767728" w14:textId="77777777" w:rsidR="00047517" w:rsidRDefault="00047517">
    <w:pPr>
      <w:pStyle w:val="ac"/>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79118" w14:textId="73D6936E" w:rsidR="00047517" w:rsidRPr="002A4FA7" w:rsidRDefault="00047517" w:rsidP="005152E5">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55</w:t>
    </w:r>
    <w:r w:rsidRPr="002A4FA7">
      <w:rPr>
        <w:color w:val="000000"/>
        <w:szCs w:val="18"/>
      </w:rPr>
      <w:fldChar w:fldCharType="end"/>
    </w:r>
    <w:r w:rsidRPr="002A4FA7">
      <w:t>-</w:t>
    </w:r>
  </w:p>
  <w:p w14:paraId="56163955" w14:textId="77777777" w:rsidR="00047517" w:rsidRDefault="00047517" w:rsidP="00612FCC">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668275" w14:textId="77777777" w:rsidR="0065578D" w:rsidRDefault="0065578D" w:rsidP="00612FCC">
      <w:pPr>
        <w:ind w:firstLine="480"/>
      </w:pPr>
      <w:r>
        <w:separator/>
      </w:r>
    </w:p>
    <w:p w14:paraId="55A7C0AF" w14:textId="77777777" w:rsidR="0065578D" w:rsidRDefault="0065578D" w:rsidP="00612FCC">
      <w:pPr>
        <w:ind w:firstLine="480"/>
      </w:pPr>
    </w:p>
  </w:footnote>
  <w:footnote w:type="continuationSeparator" w:id="0">
    <w:p w14:paraId="1DE9E2F1" w14:textId="77777777" w:rsidR="0065578D" w:rsidRDefault="0065578D" w:rsidP="00612FCC">
      <w:pPr>
        <w:ind w:firstLine="480"/>
      </w:pPr>
      <w:r>
        <w:continuationSeparator/>
      </w:r>
    </w:p>
    <w:p w14:paraId="30B3FBA9" w14:textId="77777777" w:rsidR="0065578D" w:rsidRDefault="0065578D" w:rsidP="00612FCC">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E5A06" w14:textId="77777777" w:rsidR="00047517" w:rsidRDefault="00047517" w:rsidP="003342D3">
    <w:pPr>
      <w:pStyle w:val="aa"/>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45A1" w14:textId="48EF848F" w:rsidR="00047517" w:rsidRPr="008D0311" w:rsidRDefault="00047517" w:rsidP="00EA473D">
    <w:pPr>
      <w:pStyle w:val="aa"/>
      <w:pBdr>
        <w:bottom w:val="single" w:sz="6" w:space="2" w:color="auto"/>
      </w:pBdr>
      <w:rPr>
        <w:rFonts w:ascii="楷体_GB2312" w:eastAsia="楷体_GB2312"/>
        <w:lang w:eastAsia="zh-CN"/>
      </w:rPr>
    </w:pPr>
    <w:proofErr w:type="spellStart"/>
    <w:r>
      <w:rPr>
        <w:rFonts w:ascii="楷体_GB2312" w:eastAsia="楷体_GB2312" w:hint="eastAsia"/>
        <w:lang w:eastAsia="zh-CN"/>
      </w:rPr>
      <w:t>XX</w:t>
    </w:r>
    <w:r w:rsidRPr="008D0311">
      <w:rPr>
        <w:rFonts w:ascii="楷体_GB2312" w:eastAsia="楷体_GB2312" w:hint="eastAsia"/>
      </w:rPr>
      <w:t>大学毕业设计（论文</w:t>
    </w:r>
    <w:proofErr w:type="spellEnd"/>
    <w:r w:rsidRPr="008D0311">
      <w:rPr>
        <w:rFonts w:ascii="楷体_GB2312" w:eastAsia="楷体_GB2312" w:hint="eastAsia"/>
      </w:rPr>
      <w:t xml:space="preserve">）                                      </w:t>
    </w:r>
    <w:r>
      <w:rPr>
        <w:rFonts w:ascii="楷体_GB2312" w:eastAsia="楷体_GB2312"/>
      </w:rPr>
      <w:t xml:space="preserve">    </w:t>
    </w:r>
    <w:r w:rsidRPr="008D0311">
      <w:rPr>
        <w:rFonts w:ascii="楷体_GB2312" w:eastAsia="楷体_GB2312" w:hint="eastAsia"/>
      </w:rPr>
      <w:t xml:space="preserve">第4章 </w:t>
    </w:r>
    <w:r>
      <w:rPr>
        <w:rFonts w:ascii="楷体_GB2312" w:eastAsia="楷体_GB2312" w:hint="eastAsia"/>
        <w:lang w:eastAsia="zh-CN"/>
      </w:rPr>
      <w:t>系统</w:t>
    </w:r>
    <w:r>
      <w:rPr>
        <w:rFonts w:ascii="楷体_GB2312" w:eastAsia="楷体_GB2312"/>
        <w:lang w:eastAsia="zh-CN"/>
      </w:rPr>
      <w:t>设计与实现</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4F4D9" w14:textId="77777777" w:rsidR="00047517" w:rsidRPr="001C736B" w:rsidRDefault="00047517" w:rsidP="00081132">
    <w:pPr>
      <w:pStyle w:val="aa"/>
      <w:pBdr>
        <w:bottom w:val="single" w:sz="8" w:space="1" w:color="auto"/>
      </w:pBdr>
      <w:spacing w:line="200" w:lineRule="exact"/>
      <w:jc w:val="both"/>
      <w:rPr>
        <w:szCs w:val="21"/>
      </w:rPr>
    </w:pPr>
    <w:proofErr w:type="spellStart"/>
    <w:r w:rsidRPr="00B3041F">
      <w:rPr>
        <w:rFonts w:ascii="楷体_GB2312" w:eastAsia="楷体_GB2312" w:hAnsi="宋体" w:hint="eastAsia"/>
        <w:szCs w:val="21"/>
      </w:rPr>
      <w:t>东北大学毕业设计（论文</w:t>
    </w:r>
    <w:proofErr w:type="spellEnd"/>
    <w:r w:rsidRPr="00B3041F">
      <w:rPr>
        <w:rFonts w:ascii="楷体_GB2312" w:eastAsia="楷体_GB2312" w:hAnsi="宋体" w:hint="eastAsia"/>
        <w:szCs w:val="21"/>
      </w:rPr>
      <w:t>）</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w:t>
    </w:r>
    <w:proofErr w:type="spellStart"/>
    <w:r>
      <w:rPr>
        <w:rFonts w:ascii="楷体_GB2312" w:eastAsia="楷体_GB2312" w:hAnsi="宋体" w:hint="eastAsia"/>
        <w:szCs w:val="21"/>
      </w:rPr>
      <w:t>总结与展望</w:t>
    </w:r>
    <w:proofErr w:type="spellEnd"/>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C4497" w14:textId="08DADA54" w:rsidR="00047517" w:rsidRPr="00E06387" w:rsidRDefault="00047517" w:rsidP="00E06387">
    <w:pPr>
      <w:pStyle w:val="aa"/>
      <w:framePr w:wrap="auto" w:vAnchor="text" w:hAnchor="page" w:x="1396" w:y="5"/>
      <w:pBdr>
        <w:bottom w:val="single" w:sz="8" w:space="1" w:color="auto"/>
      </w:pBdr>
      <w:spacing w:line="200" w:lineRule="exact"/>
      <w:jc w:val="both"/>
      <w:rPr>
        <w:szCs w:val="21"/>
      </w:rPr>
    </w:pPr>
    <w:proofErr w:type="spellStart"/>
    <w:r>
      <w:rPr>
        <w:rFonts w:ascii="楷体_GB2312" w:eastAsia="楷体_GB2312" w:hAnsi="宋体" w:hint="eastAsia"/>
        <w:szCs w:val="21"/>
      </w:rPr>
      <w:t>XX</w:t>
    </w:r>
    <w:r w:rsidRPr="00B3041F">
      <w:rPr>
        <w:rFonts w:ascii="楷体_GB2312" w:eastAsia="楷体_GB2312" w:hAnsi="宋体" w:hint="eastAsia"/>
        <w:szCs w:val="21"/>
      </w:rPr>
      <w:t>大学毕业设计（论文</w:t>
    </w:r>
    <w:proofErr w:type="spellEnd"/>
    <w:r w:rsidRPr="00B3041F">
      <w:rPr>
        <w:rFonts w:ascii="楷体_GB2312" w:eastAsia="楷体_GB2312" w:hAnsi="宋体" w:hint="eastAsia"/>
        <w:szCs w:val="21"/>
      </w:rPr>
      <w:t>）</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w:t>
    </w:r>
    <w:proofErr w:type="spellStart"/>
    <w:r>
      <w:rPr>
        <w:rFonts w:ascii="楷体_GB2312" w:eastAsia="楷体_GB2312" w:hAnsi="宋体" w:hint="eastAsia"/>
        <w:szCs w:val="21"/>
      </w:rPr>
      <w:t>总结与展望</w:t>
    </w:r>
    <w:proofErr w:type="spellEnd"/>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308E7" w14:textId="4075FEF5" w:rsidR="00047517" w:rsidRPr="001C736B" w:rsidRDefault="00047517" w:rsidP="00081132">
    <w:pPr>
      <w:pStyle w:val="aa"/>
      <w:pBdr>
        <w:bottom w:val="single" w:sz="8" w:space="1" w:color="auto"/>
      </w:pBdr>
      <w:spacing w:line="200" w:lineRule="exact"/>
      <w:jc w:val="both"/>
      <w:rPr>
        <w:szCs w:val="21"/>
      </w:rPr>
    </w:pPr>
    <w:proofErr w:type="spellStart"/>
    <w:r>
      <w:rPr>
        <w:rFonts w:ascii="楷体_GB2312" w:eastAsia="楷体_GB2312" w:hAnsi="宋体" w:hint="eastAsia"/>
        <w:szCs w:val="21"/>
        <w:lang w:eastAsia="zh-CN"/>
      </w:rPr>
      <w:t>XX</w:t>
    </w:r>
    <w:r w:rsidRPr="00B3041F">
      <w:rPr>
        <w:rFonts w:ascii="楷体_GB2312" w:eastAsia="楷体_GB2312" w:hAnsi="宋体" w:hint="eastAsia"/>
        <w:szCs w:val="21"/>
      </w:rPr>
      <w:t>大学毕业设计（论文</w:t>
    </w:r>
    <w:proofErr w:type="spellEnd"/>
    <w:r w:rsidRPr="00B3041F">
      <w:rPr>
        <w:rFonts w:ascii="楷体_GB2312" w:eastAsia="楷体_GB2312" w:hAnsi="宋体" w:hint="eastAsia"/>
        <w:szCs w:val="21"/>
      </w:rPr>
      <w:t>）</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w:t>
    </w:r>
    <w:proofErr w:type="spellStart"/>
    <w:r>
      <w:rPr>
        <w:rFonts w:ascii="楷体_GB2312" w:eastAsia="楷体_GB2312" w:hAnsi="宋体" w:hint="eastAsia"/>
        <w:szCs w:val="21"/>
      </w:rPr>
      <w:t>参考文献</w:t>
    </w:r>
    <w:proofErr w:type="spellEnd"/>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C97B9" w14:textId="667276B4" w:rsidR="00047517" w:rsidRPr="00081132" w:rsidRDefault="00047517" w:rsidP="00081132">
    <w:pPr>
      <w:pStyle w:val="aa"/>
      <w:framePr w:wrap="auto" w:vAnchor="text" w:hAnchor="page" w:x="1396" w:y="5"/>
      <w:pBdr>
        <w:bottom w:val="single" w:sz="8" w:space="1" w:color="auto"/>
      </w:pBdr>
      <w:spacing w:line="200" w:lineRule="exact"/>
      <w:jc w:val="both"/>
      <w:rPr>
        <w:rFonts w:ascii="Calibri" w:hAnsi="Calibri"/>
      </w:rPr>
    </w:pPr>
    <w:proofErr w:type="spellStart"/>
    <w:r>
      <w:rPr>
        <w:rFonts w:ascii="楷体_GB2312" w:eastAsia="楷体_GB2312" w:hAnsi="宋体" w:hint="eastAsia"/>
        <w:szCs w:val="21"/>
      </w:rPr>
      <w:t>XX</w:t>
    </w:r>
    <w:r w:rsidRPr="00B3041F">
      <w:rPr>
        <w:rFonts w:ascii="楷体_GB2312" w:eastAsia="楷体_GB2312" w:hAnsi="宋体" w:hint="eastAsia"/>
        <w:szCs w:val="21"/>
      </w:rPr>
      <w:t>大学毕业设计（论文</w:t>
    </w:r>
    <w:proofErr w:type="spellEnd"/>
    <w:r w:rsidRPr="00B3041F">
      <w:rPr>
        <w:rFonts w:ascii="楷体_GB2312" w:eastAsia="楷体_GB2312" w:hAnsi="宋体" w:hint="eastAsia"/>
        <w:szCs w:val="21"/>
      </w:rPr>
      <w:t>）</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w:t>
    </w:r>
    <w:proofErr w:type="spellStart"/>
    <w:r>
      <w:rPr>
        <w:rFonts w:ascii="楷体_GB2312" w:eastAsia="楷体_GB2312" w:hAnsi="宋体" w:hint="eastAsia"/>
        <w:szCs w:val="21"/>
      </w:rPr>
      <w:t>参考文献</w:t>
    </w:r>
    <w:proofErr w:type="spellEnd"/>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D5BF0" w14:textId="35E5B8B3" w:rsidR="00047517" w:rsidRPr="008D0311" w:rsidRDefault="00047517" w:rsidP="00012FB8">
    <w:pPr>
      <w:pStyle w:val="aa"/>
      <w:rPr>
        <w:rFonts w:ascii="楷体_GB2312" w:eastAsia="楷体_GB2312"/>
      </w:rPr>
    </w:pPr>
    <w:proofErr w:type="spellStart"/>
    <w:r>
      <w:rPr>
        <w:rFonts w:ascii="楷体_GB2312" w:eastAsia="楷体_GB2312" w:hint="eastAsia"/>
      </w:rPr>
      <w:t>XX</w:t>
    </w:r>
    <w:r w:rsidRPr="008D0311">
      <w:rPr>
        <w:rFonts w:ascii="楷体_GB2312" w:eastAsia="楷体_GB2312" w:hint="eastAsia"/>
      </w:rPr>
      <w:t>大学毕业设计（论文</w:t>
    </w:r>
    <w:proofErr w:type="spellEnd"/>
    <w:r w:rsidRPr="008D0311">
      <w:rPr>
        <w:rFonts w:ascii="楷体_GB2312" w:eastAsia="楷体_GB2312" w:hint="eastAsia"/>
      </w:rPr>
      <w:t xml:space="preserve">）          </w:t>
    </w:r>
    <w:r>
      <w:rPr>
        <w:rFonts w:ascii="楷体_GB2312" w:eastAsia="楷体_GB2312"/>
        <w:lang w:eastAsia="zh-CN"/>
      </w:rPr>
      <w:t xml:space="preserve">      </w:t>
    </w:r>
    <w:r w:rsidRPr="008D0311">
      <w:rPr>
        <w:rFonts w:ascii="楷体_GB2312" w:eastAsia="楷体_GB2312" w:hint="eastAsia"/>
      </w:rPr>
      <w:t xml:space="preserve">                                           </w:t>
    </w:r>
    <w:proofErr w:type="spellStart"/>
    <w:r w:rsidRPr="008D0311">
      <w:rPr>
        <w:rFonts w:ascii="楷体_GB2312" w:eastAsia="楷体_GB2312" w:hint="eastAsia"/>
      </w:rPr>
      <w:t>致谢</w:t>
    </w:r>
    <w:proofErr w:type="spell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F5EED" w14:textId="77777777" w:rsidR="00047517" w:rsidRDefault="00047517" w:rsidP="003342D3">
    <w:pPr>
      <w:pStyle w:val="aa"/>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39346" w14:textId="045A4A09" w:rsidR="00047517" w:rsidRPr="00377B5F" w:rsidRDefault="00047517" w:rsidP="00377B5F">
    <w:pPr>
      <w:pStyle w:val="aa"/>
      <w:rPr>
        <w:rFonts w:ascii="楷体_GB2312" w:eastAsia="楷体_GB2312"/>
        <w:lang w:eastAsia="zh-CN"/>
      </w:rPr>
    </w:pPr>
    <w:proofErr w:type="spellStart"/>
    <w:r>
      <w:rPr>
        <w:rFonts w:ascii="楷体_GB2312" w:eastAsia="楷体_GB2312" w:hint="eastAsia"/>
      </w:rPr>
      <w:t>XX</w:t>
    </w:r>
    <w:r w:rsidRPr="008D0311">
      <w:rPr>
        <w:rFonts w:ascii="楷体_GB2312" w:eastAsia="楷体_GB2312" w:hint="eastAsia"/>
      </w:rPr>
      <w:t>大学毕业设计（论文</w:t>
    </w:r>
    <w:proofErr w:type="spellEnd"/>
    <w:r w:rsidRPr="008D0311">
      <w:rPr>
        <w:rFonts w:ascii="楷体_GB2312" w:eastAsia="楷体_GB2312" w:hint="eastAsia"/>
      </w:rPr>
      <w:t xml:space="preserve">）         </w:t>
    </w:r>
    <w:r>
      <w:rPr>
        <w:rFonts w:ascii="楷体_GB2312" w:eastAsia="楷体_GB2312" w:hint="eastAsia"/>
      </w:rPr>
      <w:t xml:space="preserve">                             </w:t>
    </w:r>
    <w:r w:rsidRPr="008D0311">
      <w:rPr>
        <w:rFonts w:ascii="楷体_GB2312" w:eastAsia="楷体_GB2312" w:hint="eastAsia"/>
      </w:rPr>
      <w:t>第</w:t>
    </w:r>
    <w:r>
      <w:rPr>
        <w:rFonts w:ascii="楷体_GB2312" w:eastAsia="楷体_GB2312" w:hint="eastAsia"/>
      </w:rPr>
      <w:t>3</w:t>
    </w:r>
    <w:r w:rsidRPr="008D0311">
      <w:rPr>
        <w:rFonts w:ascii="楷体_GB2312" w:eastAsia="楷体_GB2312" w:hint="eastAsia"/>
      </w:rPr>
      <w:t xml:space="preserve">章 </w:t>
    </w:r>
    <w:r>
      <w:rPr>
        <w:rFonts w:ascii="楷体_GB2312" w:eastAsia="楷体_GB2312" w:hint="eastAsia"/>
        <w:lang w:eastAsia="zh-CN"/>
      </w:rPr>
      <w:t>需求分析</w:t>
    </w:r>
    <w:r>
      <w:rPr>
        <w:rFonts w:ascii="楷体_GB2312" w:eastAsia="楷体_GB2312"/>
        <w:lang w:eastAsia="zh-CN"/>
      </w:rPr>
      <w:t>与总体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F8A34" w14:textId="77777777" w:rsidR="00047517" w:rsidRPr="008D0311" w:rsidRDefault="00047517" w:rsidP="004A7EBC">
    <w:pPr>
      <w:pStyle w:val="aa"/>
      <w:rPr>
        <w:rFonts w:ascii="楷体_GB2312" w:eastAsia="楷体_GB2312"/>
      </w:rPr>
    </w:pPr>
    <w:proofErr w:type="spellStart"/>
    <w:r>
      <w:rPr>
        <w:rFonts w:ascii="楷体_GB2312" w:eastAsia="楷体_GB2312" w:hint="eastAsia"/>
      </w:rPr>
      <w:t>XX</w:t>
    </w:r>
    <w:r>
      <w:rPr>
        <w:rFonts w:ascii="楷体_GB2312" w:eastAsia="楷体_GB2312" w:hint="eastAsia"/>
        <w:lang w:eastAsia="zh-CN"/>
      </w:rPr>
      <w:t>大学</w:t>
    </w:r>
    <w:r w:rsidRPr="008D0311">
      <w:rPr>
        <w:rFonts w:ascii="楷体_GB2312" w:eastAsia="楷体_GB2312" w:hint="eastAsia"/>
      </w:rPr>
      <w:t>毕业设计（论文</w:t>
    </w:r>
    <w:proofErr w:type="spellEnd"/>
    <w:r w:rsidRPr="008D0311">
      <w:rPr>
        <w:rFonts w:ascii="楷体_GB2312" w:eastAsia="楷体_GB2312" w:hint="eastAsia"/>
      </w:rPr>
      <w:t xml:space="preserve">）                                                          </w:t>
    </w:r>
    <w:proofErr w:type="spellStart"/>
    <w:r w:rsidRPr="008D0311">
      <w:rPr>
        <w:rFonts w:ascii="楷体_GB2312" w:eastAsia="楷体_GB2312" w:hint="eastAsia"/>
      </w:rPr>
      <w:t>摘要</w:t>
    </w:r>
    <w:proofErr w:type="spellEnd"/>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9498C" w14:textId="77777777" w:rsidR="00047517" w:rsidRPr="008D0311" w:rsidRDefault="00047517" w:rsidP="00071E3B">
    <w:pPr>
      <w:pStyle w:val="aa"/>
      <w:rPr>
        <w:rFonts w:ascii="楷体_GB2312" w:eastAsia="楷体_GB2312"/>
        <w:lang w:eastAsia="zh-CN"/>
      </w:rPr>
    </w:pPr>
    <w:proofErr w:type="spellStart"/>
    <w:r>
      <w:rPr>
        <w:rStyle w:val="ab"/>
        <w:rFonts w:ascii="楷体_GB2312" w:eastAsia="楷体_GB2312" w:hint="eastAsia"/>
        <w:lang w:eastAsia="zh-CN"/>
      </w:rPr>
      <w:t>XX</w:t>
    </w:r>
    <w:r w:rsidRPr="008D0311">
      <w:rPr>
        <w:rStyle w:val="ab"/>
        <w:rFonts w:ascii="楷体_GB2312" w:eastAsia="楷体_GB2312" w:hint="eastAsia"/>
      </w:rPr>
      <w:t>大学毕业设计（论文</w:t>
    </w:r>
    <w:proofErr w:type="spellEnd"/>
    <w:r w:rsidRPr="008D0311">
      <w:rPr>
        <w:rStyle w:val="ab"/>
        <w:rFonts w:ascii="楷体_GB2312" w:eastAsia="楷体_GB2312" w:hint="eastAsia"/>
      </w:rPr>
      <w:t>）</w:t>
    </w:r>
    <w:r w:rsidRPr="008D0311">
      <w:rPr>
        <w:rFonts w:ascii="楷体_GB2312" w:eastAsia="楷体_GB2312" w:hint="eastAsia"/>
      </w:rPr>
      <w:t xml:space="preserve">                                                    </w:t>
    </w:r>
    <w:r w:rsidRPr="00B15C6F">
      <w:rPr>
        <w:rFonts w:eastAsia="楷体_GB2312"/>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10C62" w14:textId="77777777" w:rsidR="00047517" w:rsidRPr="008D0311" w:rsidRDefault="00047517" w:rsidP="0091564D">
    <w:pPr>
      <w:pStyle w:val="aa"/>
      <w:rPr>
        <w:rFonts w:ascii="楷体_GB2312" w:eastAsia="楷体_GB2312"/>
      </w:rPr>
    </w:pPr>
    <w:proofErr w:type="spellStart"/>
    <w:r>
      <w:rPr>
        <w:rFonts w:ascii="楷体_GB2312" w:eastAsia="楷体_GB2312" w:hint="eastAsia"/>
        <w:lang w:eastAsia="zh-CN"/>
      </w:rPr>
      <w:t>XX</w:t>
    </w:r>
    <w:r w:rsidRPr="008D0311">
      <w:rPr>
        <w:rFonts w:ascii="楷体_GB2312" w:eastAsia="楷体_GB2312" w:hint="eastAsia"/>
      </w:rPr>
      <w:t>大学毕业设计（论文</w:t>
    </w:r>
    <w:proofErr w:type="spellEnd"/>
    <w:r w:rsidRPr="008D0311">
      <w:rPr>
        <w:rFonts w:ascii="楷体_GB2312" w:eastAsia="楷体_GB2312" w:hint="eastAsia"/>
      </w:rPr>
      <w:t xml:space="preserve">）                                                         </w:t>
    </w:r>
    <w:proofErr w:type="spellStart"/>
    <w:r w:rsidRPr="008D0311">
      <w:rPr>
        <w:rFonts w:ascii="楷体_GB2312" w:eastAsia="楷体_GB2312" w:hint="eastAsia"/>
      </w:rPr>
      <w:t>目录</w:t>
    </w:r>
    <w:proofErr w:type="spellEnd"/>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AD761" w14:textId="77777777" w:rsidR="00047517" w:rsidRPr="008D0311" w:rsidRDefault="00047517" w:rsidP="007E1F5B">
    <w:pPr>
      <w:pStyle w:val="aa"/>
      <w:rPr>
        <w:rFonts w:ascii="楷体_GB2312" w:eastAsia="楷体_GB2312"/>
      </w:rPr>
    </w:pPr>
    <w:proofErr w:type="spellStart"/>
    <w:r>
      <w:rPr>
        <w:rFonts w:ascii="楷体_GB2312" w:eastAsia="楷体_GB2312" w:hint="eastAsia"/>
        <w:lang w:eastAsia="zh-CN"/>
      </w:rPr>
      <w:t>XX</w:t>
    </w:r>
    <w:r w:rsidRPr="008D0311">
      <w:rPr>
        <w:rFonts w:ascii="楷体_GB2312" w:eastAsia="楷体_GB2312" w:hint="eastAsia"/>
      </w:rPr>
      <w:t>大学毕业设计（论文</w:t>
    </w:r>
    <w:proofErr w:type="spellEnd"/>
    <w:r w:rsidRPr="008D0311">
      <w:rPr>
        <w:rFonts w:ascii="楷体_GB2312" w:eastAsia="楷体_GB2312" w:hint="eastAsia"/>
      </w:rPr>
      <w:t xml:space="preserve">）                                                  第1章 </w:t>
    </w:r>
    <w:proofErr w:type="spellStart"/>
    <w:r w:rsidRPr="008D0311">
      <w:rPr>
        <w:rFonts w:ascii="楷体_GB2312" w:eastAsia="楷体_GB2312" w:hint="eastAsia"/>
      </w:rPr>
      <w:t>绪论</w:t>
    </w:r>
    <w:proofErr w:type="spellEnd"/>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FAA10" w14:textId="77777777" w:rsidR="00047517" w:rsidRPr="008D0311" w:rsidRDefault="00047517" w:rsidP="007E1F5B">
    <w:pPr>
      <w:pStyle w:val="aa"/>
      <w:rPr>
        <w:rFonts w:ascii="楷体_GB2312" w:eastAsia="楷体_GB2312"/>
      </w:rPr>
    </w:pPr>
    <w:proofErr w:type="spellStart"/>
    <w:r>
      <w:rPr>
        <w:rFonts w:ascii="楷体_GB2312" w:eastAsia="楷体_GB2312" w:hint="eastAsia"/>
        <w:lang w:eastAsia="zh-CN"/>
      </w:rPr>
      <w:t>XX</w:t>
    </w:r>
    <w:r w:rsidRPr="008D0311">
      <w:rPr>
        <w:rFonts w:ascii="楷体_GB2312" w:eastAsia="楷体_GB2312" w:hint="eastAsia"/>
      </w:rPr>
      <w:t>大学毕业设计（论文</w:t>
    </w:r>
    <w:proofErr w:type="spellEnd"/>
    <w:r w:rsidRPr="008D0311">
      <w:rPr>
        <w:rFonts w:ascii="楷体_GB2312" w:eastAsia="楷体_GB2312" w:hint="eastAsia"/>
      </w:rPr>
      <w:t xml:space="preserve">）                                         </w:t>
    </w:r>
    <w:r>
      <w:rPr>
        <w:rFonts w:ascii="楷体_GB2312" w:eastAsia="楷体_GB2312"/>
      </w:rPr>
      <w:t xml:space="preserve">     </w:t>
    </w:r>
    <w:r w:rsidRPr="008D0311">
      <w:rPr>
        <w:rFonts w:ascii="楷体_GB2312" w:eastAsia="楷体_GB2312" w:hint="eastAsia"/>
      </w:rPr>
      <w:t xml:space="preserve"> 第2章 </w:t>
    </w:r>
    <w:r>
      <w:rPr>
        <w:rFonts w:ascii="楷体_GB2312" w:eastAsia="楷体_GB2312" w:hint="eastAsia"/>
        <w:lang w:eastAsia="zh-CN"/>
      </w:rPr>
      <w:t>关键技术</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185AB4" w14:textId="755C7350" w:rsidR="00047517" w:rsidRPr="008829EB" w:rsidRDefault="00047517" w:rsidP="004F7AC7">
    <w:pPr>
      <w:pStyle w:val="aa"/>
      <w:pBdr>
        <w:bottom w:val="single" w:sz="8" w:space="1" w:color="auto"/>
      </w:pBdr>
      <w:spacing w:line="200" w:lineRule="exact"/>
      <w:jc w:val="both"/>
      <w:rPr>
        <w:rFonts w:ascii="楷体_GB2312" w:eastAsia="楷体_GB2312" w:hAnsi="宋体"/>
        <w:szCs w:val="21"/>
        <w:lang w:eastAsia="zh-CN"/>
      </w:rPr>
    </w:pPr>
    <w:proofErr w:type="spellStart"/>
    <w:r>
      <w:rPr>
        <w:rFonts w:ascii="楷体_GB2312" w:eastAsia="楷体_GB2312" w:hAnsi="宋体" w:hint="eastAsia"/>
        <w:szCs w:val="21"/>
        <w:lang w:eastAsia="zh-CN"/>
      </w:rPr>
      <w:t>XX</w:t>
    </w:r>
    <w:r w:rsidRPr="00B3041F">
      <w:rPr>
        <w:rFonts w:ascii="楷体_GB2312" w:eastAsia="楷体_GB2312" w:hAnsi="宋体" w:hint="eastAsia"/>
        <w:szCs w:val="21"/>
      </w:rPr>
      <w:t>大学毕业设计（论文</w:t>
    </w:r>
    <w:proofErr w:type="spellEnd"/>
    <w:r w:rsidRPr="00B3041F">
      <w:rPr>
        <w:rFonts w:ascii="楷体_GB2312" w:eastAsia="楷体_GB2312" w:hAnsi="宋体" w:hint="eastAsia"/>
        <w:szCs w:val="21"/>
      </w:rPr>
      <w:t xml:space="preserve">）                                   </w:t>
    </w:r>
    <w:r>
      <w:rPr>
        <w:rFonts w:ascii="楷体_GB2312" w:eastAsia="楷体_GB2312" w:hAnsi="宋体" w:hint="eastAsia"/>
        <w:szCs w:val="21"/>
      </w:rPr>
      <w:t xml:space="preserve">    第3章 </w:t>
    </w:r>
    <w:proofErr w:type="spellStart"/>
    <w:r>
      <w:rPr>
        <w:rFonts w:ascii="楷体_GB2312" w:eastAsia="楷体_GB2312" w:hAnsi="宋体" w:hint="eastAsia"/>
        <w:szCs w:val="21"/>
      </w:rPr>
      <w:t>需求分析</w:t>
    </w:r>
    <w:r>
      <w:rPr>
        <w:rFonts w:ascii="楷体_GB2312" w:eastAsia="楷体_GB2312" w:hAnsi="宋体"/>
        <w:szCs w:val="21"/>
      </w:rPr>
      <w:t>与</w:t>
    </w:r>
    <w:r>
      <w:rPr>
        <w:rFonts w:ascii="楷体_GB2312" w:eastAsia="楷体_GB2312" w:hAnsi="宋体"/>
        <w:szCs w:val="21"/>
        <w:lang w:eastAsia="zh-CN"/>
      </w:rPr>
      <w:t>总体设计</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A322A2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884837"/>
    <w:multiLevelType w:val="hybridMultilevel"/>
    <w:tmpl w:val="87703F68"/>
    <w:lvl w:ilvl="0" w:tplc="15942728">
      <w:start w:val="1"/>
      <w:numFmt w:val="decimal"/>
      <w:lvlText w:val="%1."/>
      <w:lvlJc w:val="left"/>
      <w:pPr>
        <w:ind w:left="720" w:hanging="360"/>
      </w:pPr>
      <w:rPr>
        <w:rFonts w:hint="default"/>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448702F"/>
    <w:multiLevelType w:val="hybridMultilevel"/>
    <w:tmpl w:val="1D882AD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811162"/>
    <w:multiLevelType w:val="hybridMultilevel"/>
    <w:tmpl w:val="FD3CAA7E"/>
    <w:lvl w:ilvl="0" w:tplc="DC10E1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2DF3326"/>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6A2603"/>
    <w:multiLevelType w:val="hybridMultilevel"/>
    <w:tmpl w:val="352428D2"/>
    <w:lvl w:ilvl="0" w:tplc="42008AB8">
      <w:start w:val="1"/>
      <w:numFmt w:val="decimal"/>
      <w:lvlText w:val="第%1章，"/>
      <w:lvlJc w:val="left"/>
      <w:pPr>
        <w:ind w:left="1560" w:hanging="10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6" w15:restartNumberingAfterBreak="0">
    <w:nsid w:val="16D7677E"/>
    <w:multiLevelType w:val="hybridMultilevel"/>
    <w:tmpl w:val="F22C2F5A"/>
    <w:lvl w:ilvl="0" w:tplc="844A948A">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18D443E4"/>
    <w:multiLevelType w:val="multilevel"/>
    <w:tmpl w:val="E4682D68"/>
    <w:lvl w:ilvl="0">
      <w:start w:val="1"/>
      <w:numFmt w:val="decimal"/>
      <w:pStyle w:val="1"/>
      <w:suff w:val="space"/>
      <w:lvlText w:val="%1."/>
      <w:lvlJc w:val="left"/>
      <w:pPr>
        <w:ind w:left="0" w:firstLine="0"/>
      </w:pPr>
      <w:rPr>
        <w:rFonts w:hint="eastAsia"/>
        <w:b/>
        <w:i w:val="0"/>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8" w15:restartNumberingAfterBreak="0">
    <w:nsid w:val="1AB12493"/>
    <w:multiLevelType w:val="hybridMultilevel"/>
    <w:tmpl w:val="AC34DD7E"/>
    <w:lvl w:ilvl="0" w:tplc="A3021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1D0EB7"/>
    <w:multiLevelType w:val="hybridMultilevel"/>
    <w:tmpl w:val="5660F52C"/>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0" w15:restartNumberingAfterBreak="0">
    <w:nsid w:val="1EBF3282"/>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1EE43675"/>
    <w:multiLevelType w:val="multilevel"/>
    <w:tmpl w:val="BD60930C"/>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F1B0AAB"/>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F331A1E"/>
    <w:multiLevelType w:val="hybridMultilevel"/>
    <w:tmpl w:val="83ACE6AA"/>
    <w:lvl w:ilvl="0" w:tplc="64CEC9E8">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8E4682"/>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0A3583C"/>
    <w:multiLevelType w:val="hybridMultilevel"/>
    <w:tmpl w:val="EE106B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6E96606"/>
    <w:multiLevelType w:val="hybridMultilevel"/>
    <w:tmpl w:val="95101CB2"/>
    <w:lvl w:ilvl="0" w:tplc="B80651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9A14584"/>
    <w:multiLevelType w:val="hybridMultilevel"/>
    <w:tmpl w:val="5B60C878"/>
    <w:lvl w:ilvl="0" w:tplc="1862ED56">
      <w:start w:val="1"/>
      <w:numFmt w:val="decimal"/>
      <w:lvlText w:val="%1: "/>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AAC541F"/>
    <w:multiLevelType w:val="hybridMultilevel"/>
    <w:tmpl w:val="C1AA340A"/>
    <w:lvl w:ilvl="0" w:tplc="A3D22B9E">
      <w:start w:val="1"/>
      <w:numFmt w:val="japaneseCounting"/>
      <w:lvlText w:val="第%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B3723B8"/>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28B3B03"/>
    <w:multiLevelType w:val="hybridMultilevel"/>
    <w:tmpl w:val="4A0289CE"/>
    <w:lvl w:ilvl="0" w:tplc="868400B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73D6E86"/>
    <w:multiLevelType w:val="hybridMultilevel"/>
    <w:tmpl w:val="3B58EEA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CBF2F97"/>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3" w15:restartNumberingAfterBreak="0">
    <w:nsid w:val="455630C9"/>
    <w:multiLevelType w:val="hybridMultilevel"/>
    <w:tmpl w:val="9B3AAA56"/>
    <w:lvl w:ilvl="0" w:tplc="FBD85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5C02B56"/>
    <w:multiLevelType w:val="hybridMultilevel"/>
    <w:tmpl w:val="B46C1CD8"/>
    <w:lvl w:ilvl="0" w:tplc="F406102C">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640104"/>
    <w:multiLevelType w:val="hybridMultilevel"/>
    <w:tmpl w:val="9D289962"/>
    <w:lvl w:ilvl="0" w:tplc="D84469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85474E8"/>
    <w:multiLevelType w:val="hybridMultilevel"/>
    <w:tmpl w:val="6FBE5B4E"/>
    <w:lvl w:ilvl="0" w:tplc="C6FC4F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BF1319D"/>
    <w:multiLevelType w:val="multilevel"/>
    <w:tmpl w:val="0428E3C4"/>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28" w15:restartNumberingAfterBreak="0">
    <w:nsid w:val="4F3C7C71"/>
    <w:multiLevelType w:val="hybridMultilevel"/>
    <w:tmpl w:val="A08CA8A2"/>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9" w15:restartNumberingAfterBreak="0">
    <w:nsid w:val="501E58B1"/>
    <w:multiLevelType w:val="hybridMultilevel"/>
    <w:tmpl w:val="002CD126"/>
    <w:lvl w:ilvl="0" w:tplc="6172B5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0714920"/>
    <w:multiLevelType w:val="hybridMultilevel"/>
    <w:tmpl w:val="9BA44AF2"/>
    <w:lvl w:ilvl="0" w:tplc="79509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0AB6766"/>
    <w:multiLevelType w:val="hybridMultilevel"/>
    <w:tmpl w:val="442E206A"/>
    <w:lvl w:ilvl="0" w:tplc="C0643C58">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521A7B6A"/>
    <w:multiLevelType w:val="hybridMultilevel"/>
    <w:tmpl w:val="55947BB0"/>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4" w15:restartNumberingAfterBreak="0">
    <w:nsid w:val="52F65C5D"/>
    <w:multiLevelType w:val="hybridMultilevel"/>
    <w:tmpl w:val="32FEBC84"/>
    <w:lvl w:ilvl="0" w:tplc="3184122E">
      <w:start w:val="1"/>
      <w:numFmt w:val="decimalEnclosedCircle"/>
      <w:pStyle w:val="Cha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5EF953C6"/>
    <w:multiLevelType w:val="hybridMultilevel"/>
    <w:tmpl w:val="44D40F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8C05A83"/>
    <w:multiLevelType w:val="multilevel"/>
    <w:tmpl w:val="4EA81888"/>
    <w:lvl w:ilvl="0">
      <w:start w:val="1"/>
      <w:numFmt w:val="decimal"/>
      <w:pStyle w:val="10"/>
      <w:suff w:val="space"/>
      <w:lvlText w:val="第%1章"/>
      <w:lvlJc w:val="left"/>
      <w:pPr>
        <w:ind w:left="431" w:hanging="431"/>
      </w:pPr>
      <w:rPr>
        <w:rFonts w:hint="eastAsia"/>
      </w:rPr>
    </w:lvl>
    <w:lvl w:ilvl="1">
      <w:start w:val="1"/>
      <w:numFmt w:val="decimal"/>
      <w:pStyle w:val="2"/>
      <w:suff w:val="space"/>
      <w:lvlText w:val="%1.%2"/>
      <w:lvlJc w:val="left"/>
      <w:pPr>
        <w:ind w:left="431" w:hanging="431"/>
      </w:pPr>
      <w:rPr>
        <w:rFonts w:hint="eastAsia"/>
      </w:rPr>
    </w:lvl>
    <w:lvl w:ilvl="2">
      <w:start w:val="1"/>
      <w:numFmt w:val="decimal"/>
      <w:pStyle w:val="3"/>
      <w:suff w:val="space"/>
      <w:lvlText w:val="%1.%2.%3"/>
      <w:lvlJc w:val="left"/>
      <w:pPr>
        <w:ind w:left="431" w:hanging="431"/>
      </w:pPr>
      <w:rPr>
        <w:rFonts w:hint="eastAsia"/>
      </w:rPr>
    </w:lvl>
    <w:lvl w:ilvl="3">
      <w:start w:val="1"/>
      <w:numFmt w:val="decimal"/>
      <w:pStyle w:val="4"/>
      <w:lvlText w:val="%1.%2.%3.%4"/>
      <w:lvlJc w:val="left"/>
      <w:pPr>
        <w:ind w:left="431" w:hanging="431"/>
      </w:pPr>
      <w:rPr>
        <w:rFonts w:hint="eastAsia"/>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37" w15:restartNumberingAfterBreak="0">
    <w:nsid w:val="68E85834"/>
    <w:multiLevelType w:val="hybridMultilevel"/>
    <w:tmpl w:val="46603666"/>
    <w:lvl w:ilvl="0" w:tplc="70CC9C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162DB3"/>
    <w:multiLevelType w:val="multilevel"/>
    <w:tmpl w:val="B87E63AA"/>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39" w15:restartNumberingAfterBreak="0">
    <w:nsid w:val="6EAC0DD6"/>
    <w:multiLevelType w:val="hybridMultilevel"/>
    <w:tmpl w:val="3A0410E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6EC42B0C"/>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12278C3"/>
    <w:multiLevelType w:val="hybridMultilevel"/>
    <w:tmpl w:val="51049EAE"/>
    <w:lvl w:ilvl="0" w:tplc="1A84A2FC">
      <w:start w:val="1"/>
      <w:numFmt w:val="decimal"/>
      <w:lvlText w:val="第%1章"/>
      <w:lvlJc w:val="left"/>
      <w:pPr>
        <w:ind w:left="2195" w:hanging="1764"/>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42" w15:restartNumberingAfterBreak="0">
    <w:nsid w:val="7124443F"/>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19E7871"/>
    <w:multiLevelType w:val="hybridMultilevel"/>
    <w:tmpl w:val="B4ACCB1A"/>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71E52AA3"/>
    <w:multiLevelType w:val="hybridMultilevel"/>
    <w:tmpl w:val="873437D4"/>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73072F44"/>
    <w:multiLevelType w:val="hybridMultilevel"/>
    <w:tmpl w:val="80E67CC2"/>
    <w:lvl w:ilvl="0" w:tplc="7E121FF0">
      <w:start w:val="1"/>
      <w:numFmt w:val="decimal"/>
      <w:lvlText w:val="（%1）"/>
      <w:lvlJc w:val="left"/>
      <w:pPr>
        <w:ind w:left="1146"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6" w15:restartNumberingAfterBreak="0">
    <w:nsid w:val="73C22962"/>
    <w:multiLevelType w:val="hybridMultilevel"/>
    <w:tmpl w:val="087E4342"/>
    <w:lvl w:ilvl="0" w:tplc="3F503600">
      <w:start w:val="1"/>
      <w:numFmt w:val="decimal"/>
      <w:lvlText w:val="(%1)"/>
      <w:lvlJc w:val="left"/>
      <w:pPr>
        <w:ind w:left="928"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15:restartNumberingAfterBreak="0">
    <w:nsid w:val="7CE533FA"/>
    <w:multiLevelType w:val="multilevel"/>
    <w:tmpl w:val="306AA74C"/>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num w:numId="1">
    <w:abstractNumId w:val="34"/>
  </w:num>
  <w:num w:numId="2">
    <w:abstractNumId w:val="33"/>
  </w:num>
  <w:num w:numId="3">
    <w:abstractNumId w:val="7"/>
  </w:num>
  <w:num w:numId="4">
    <w:abstractNumId w:val="46"/>
  </w:num>
  <w:num w:numId="5">
    <w:abstractNumId w:val="26"/>
  </w:num>
  <w:num w:numId="6">
    <w:abstractNumId w:val="12"/>
  </w:num>
  <w:num w:numId="7">
    <w:abstractNumId w:val="20"/>
  </w:num>
  <w:num w:numId="8">
    <w:abstractNumId w:val="9"/>
  </w:num>
  <w:num w:numId="9">
    <w:abstractNumId w:val="15"/>
  </w:num>
  <w:num w:numId="10">
    <w:abstractNumId w:val="11"/>
  </w:num>
  <w:num w:numId="11">
    <w:abstractNumId w:val="28"/>
  </w:num>
  <w:num w:numId="12">
    <w:abstractNumId w:val="24"/>
  </w:num>
  <w:num w:numId="13">
    <w:abstractNumId w:val="40"/>
  </w:num>
  <w:num w:numId="14">
    <w:abstractNumId w:val="4"/>
  </w:num>
  <w:num w:numId="15">
    <w:abstractNumId w:val="10"/>
  </w:num>
  <w:num w:numId="16">
    <w:abstractNumId w:val="31"/>
  </w:num>
  <w:num w:numId="17">
    <w:abstractNumId w:val="45"/>
  </w:num>
  <w:num w:numId="18">
    <w:abstractNumId w:val="30"/>
  </w:num>
  <w:num w:numId="19">
    <w:abstractNumId w:val="3"/>
  </w:num>
  <w:num w:numId="20">
    <w:abstractNumId w:val="29"/>
  </w:num>
  <w:num w:numId="21">
    <w:abstractNumId w:val="25"/>
  </w:num>
  <w:num w:numId="22">
    <w:abstractNumId w:val="19"/>
  </w:num>
  <w:num w:numId="23">
    <w:abstractNumId w:val="27"/>
  </w:num>
  <w:num w:numId="24">
    <w:abstractNumId w:val="41"/>
  </w:num>
  <w:num w:numId="25">
    <w:abstractNumId w:val="0"/>
  </w:num>
  <w:num w:numId="26">
    <w:abstractNumId w:val="5"/>
  </w:num>
  <w:num w:numId="27">
    <w:abstractNumId w:val="38"/>
  </w:num>
  <w:num w:numId="2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num>
  <w:num w:numId="30">
    <w:abstractNumId w:val="36"/>
  </w:num>
  <w:num w:numId="31">
    <w:abstractNumId w:val="18"/>
  </w:num>
  <w:num w:numId="32">
    <w:abstractNumId w:val="22"/>
  </w:num>
  <w:num w:numId="33">
    <w:abstractNumId w:val="42"/>
  </w:num>
  <w:num w:numId="34">
    <w:abstractNumId w:val="14"/>
  </w:num>
  <w:num w:numId="35">
    <w:abstractNumId w:val="1"/>
  </w:num>
  <w:num w:numId="36">
    <w:abstractNumId w:val="39"/>
  </w:num>
  <w:num w:numId="37">
    <w:abstractNumId w:val="43"/>
  </w:num>
  <w:num w:numId="38">
    <w:abstractNumId w:val="32"/>
  </w:num>
  <w:num w:numId="39">
    <w:abstractNumId w:val="44"/>
  </w:num>
  <w:num w:numId="40">
    <w:abstractNumId w:val="6"/>
  </w:num>
  <w:num w:numId="41">
    <w:abstractNumId w:val="23"/>
  </w:num>
  <w:num w:numId="42">
    <w:abstractNumId w:val="17"/>
  </w:num>
  <w:num w:numId="43">
    <w:abstractNumId w:val="8"/>
  </w:num>
  <w:num w:numId="44">
    <w:abstractNumId w:val="13"/>
  </w:num>
  <w:num w:numId="45">
    <w:abstractNumId w:val="2"/>
  </w:num>
  <w:num w:numId="46">
    <w:abstractNumId w:val="35"/>
  </w:num>
  <w:num w:numId="47">
    <w:abstractNumId w:val="21"/>
  </w:num>
  <w:num w:numId="48">
    <w:abstractNumId w:val="37"/>
  </w:num>
  <w:num w:numId="49">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796F"/>
    <w:rsid w:val="00000089"/>
    <w:rsid w:val="00000A8B"/>
    <w:rsid w:val="00001E1D"/>
    <w:rsid w:val="00002161"/>
    <w:rsid w:val="00003677"/>
    <w:rsid w:val="00004AAF"/>
    <w:rsid w:val="00005360"/>
    <w:rsid w:val="000058E3"/>
    <w:rsid w:val="00005B4D"/>
    <w:rsid w:val="00005B92"/>
    <w:rsid w:val="000064ED"/>
    <w:rsid w:val="0000742B"/>
    <w:rsid w:val="00007DF9"/>
    <w:rsid w:val="00010399"/>
    <w:rsid w:val="00010F83"/>
    <w:rsid w:val="00011735"/>
    <w:rsid w:val="00011B2A"/>
    <w:rsid w:val="000120DD"/>
    <w:rsid w:val="0001254D"/>
    <w:rsid w:val="00012A72"/>
    <w:rsid w:val="00012FB8"/>
    <w:rsid w:val="000131A4"/>
    <w:rsid w:val="00013D32"/>
    <w:rsid w:val="00013E3C"/>
    <w:rsid w:val="00015622"/>
    <w:rsid w:val="00015782"/>
    <w:rsid w:val="00015EAD"/>
    <w:rsid w:val="00015F0B"/>
    <w:rsid w:val="00016ED4"/>
    <w:rsid w:val="00016FA1"/>
    <w:rsid w:val="00017160"/>
    <w:rsid w:val="00017AF7"/>
    <w:rsid w:val="00017EC3"/>
    <w:rsid w:val="00020B20"/>
    <w:rsid w:val="00021931"/>
    <w:rsid w:val="000221C5"/>
    <w:rsid w:val="000231FC"/>
    <w:rsid w:val="0002320C"/>
    <w:rsid w:val="0002340A"/>
    <w:rsid w:val="000236A0"/>
    <w:rsid w:val="00023867"/>
    <w:rsid w:val="00023EEB"/>
    <w:rsid w:val="00025865"/>
    <w:rsid w:val="00025CA6"/>
    <w:rsid w:val="00026A67"/>
    <w:rsid w:val="00027215"/>
    <w:rsid w:val="00027367"/>
    <w:rsid w:val="00027BB8"/>
    <w:rsid w:val="00027D89"/>
    <w:rsid w:val="000301D5"/>
    <w:rsid w:val="00030474"/>
    <w:rsid w:val="000309EF"/>
    <w:rsid w:val="000314D8"/>
    <w:rsid w:val="00031610"/>
    <w:rsid w:val="0003162D"/>
    <w:rsid w:val="000316B4"/>
    <w:rsid w:val="0003211B"/>
    <w:rsid w:val="0003284F"/>
    <w:rsid w:val="00032DA3"/>
    <w:rsid w:val="00033130"/>
    <w:rsid w:val="0003375D"/>
    <w:rsid w:val="00033C48"/>
    <w:rsid w:val="00033CCF"/>
    <w:rsid w:val="00034CFB"/>
    <w:rsid w:val="00035E11"/>
    <w:rsid w:val="00036124"/>
    <w:rsid w:val="000361F5"/>
    <w:rsid w:val="000364B9"/>
    <w:rsid w:val="00036ABB"/>
    <w:rsid w:val="00037550"/>
    <w:rsid w:val="000377BC"/>
    <w:rsid w:val="00037819"/>
    <w:rsid w:val="00040303"/>
    <w:rsid w:val="000408AC"/>
    <w:rsid w:val="00040972"/>
    <w:rsid w:val="000425D3"/>
    <w:rsid w:val="00042D42"/>
    <w:rsid w:val="00043666"/>
    <w:rsid w:val="00044278"/>
    <w:rsid w:val="000442BE"/>
    <w:rsid w:val="0004439C"/>
    <w:rsid w:val="00044497"/>
    <w:rsid w:val="000447F5"/>
    <w:rsid w:val="00044C02"/>
    <w:rsid w:val="00046045"/>
    <w:rsid w:val="00046784"/>
    <w:rsid w:val="00046EE7"/>
    <w:rsid w:val="0004719C"/>
    <w:rsid w:val="00047517"/>
    <w:rsid w:val="00047649"/>
    <w:rsid w:val="0005003F"/>
    <w:rsid w:val="00050C41"/>
    <w:rsid w:val="00050DF1"/>
    <w:rsid w:val="00050EB2"/>
    <w:rsid w:val="00051412"/>
    <w:rsid w:val="00051650"/>
    <w:rsid w:val="000538A9"/>
    <w:rsid w:val="00053D42"/>
    <w:rsid w:val="00054B35"/>
    <w:rsid w:val="00054C07"/>
    <w:rsid w:val="00054C11"/>
    <w:rsid w:val="00055040"/>
    <w:rsid w:val="00055587"/>
    <w:rsid w:val="00055649"/>
    <w:rsid w:val="00055C09"/>
    <w:rsid w:val="00055E96"/>
    <w:rsid w:val="00056FEB"/>
    <w:rsid w:val="00057895"/>
    <w:rsid w:val="00057BDC"/>
    <w:rsid w:val="00057E6C"/>
    <w:rsid w:val="000601A4"/>
    <w:rsid w:val="00060313"/>
    <w:rsid w:val="0006104A"/>
    <w:rsid w:val="00061D41"/>
    <w:rsid w:val="00061F7F"/>
    <w:rsid w:val="00062471"/>
    <w:rsid w:val="00062573"/>
    <w:rsid w:val="00062F59"/>
    <w:rsid w:val="0006419B"/>
    <w:rsid w:val="0006426D"/>
    <w:rsid w:val="000643D4"/>
    <w:rsid w:val="000646A2"/>
    <w:rsid w:val="00064DB3"/>
    <w:rsid w:val="000651FD"/>
    <w:rsid w:val="000652AA"/>
    <w:rsid w:val="000655EE"/>
    <w:rsid w:val="00065711"/>
    <w:rsid w:val="00066069"/>
    <w:rsid w:val="0006634F"/>
    <w:rsid w:val="000663D2"/>
    <w:rsid w:val="000665DE"/>
    <w:rsid w:val="00066959"/>
    <w:rsid w:val="000670D8"/>
    <w:rsid w:val="00067236"/>
    <w:rsid w:val="0006723D"/>
    <w:rsid w:val="00067348"/>
    <w:rsid w:val="000679F7"/>
    <w:rsid w:val="00070DAA"/>
    <w:rsid w:val="0007153A"/>
    <w:rsid w:val="0007195B"/>
    <w:rsid w:val="00071D11"/>
    <w:rsid w:val="00071E3B"/>
    <w:rsid w:val="00072B9A"/>
    <w:rsid w:val="000732FD"/>
    <w:rsid w:val="0007375C"/>
    <w:rsid w:val="00073E0C"/>
    <w:rsid w:val="000741BC"/>
    <w:rsid w:val="000743F6"/>
    <w:rsid w:val="00074628"/>
    <w:rsid w:val="00074835"/>
    <w:rsid w:val="00074D35"/>
    <w:rsid w:val="000756D3"/>
    <w:rsid w:val="000758FF"/>
    <w:rsid w:val="0007592D"/>
    <w:rsid w:val="00075984"/>
    <w:rsid w:val="000760D6"/>
    <w:rsid w:val="000761A0"/>
    <w:rsid w:val="000766A0"/>
    <w:rsid w:val="000769EA"/>
    <w:rsid w:val="00076CB6"/>
    <w:rsid w:val="000771F6"/>
    <w:rsid w:val="0008036A"/>
    <w:rsid w:val="00080B64"/>
    <w:rsid w:val="00080E74"/>
    <w:rsid w:val="00081132"/>
    <w:rsid w:val="000813F0"/>
    <w:rsid w:val="0008290C"/>
    <w:rsid w:val="00082C14"/>
    <w:rsid w:val="0008323B"/>
    <w:rsid w:val="00083793"/>
    <w:rsid w:val="00083AE1"/>
    <w:rsid w:val="000841D6"/>
    <w:rsid w:val="00085028"/>
    <w:rsid w:val="000851B1"/>
    <w:rsid w:val="000856D8"/>
    <w:rsid w:val="00086817"/>
    <w:rsid w:val="00086850"/>
    <w:rsid w:val="00086925"/>
    <w:rsid w:val="000870B2"/>
    <w:rsid w:val="0008750B"/>
    <w:rsid w:val="000876AA"/>
    <w:rsid w:val="00087956"/>
    <w:rsid w:val="000879D3"/>
    <w:rsid w:val="00090668"/>
    <w:rsid w:val="000907BA"/>
    <w:rsid w:val="00090BE4"/>
    <w:rsid w:val="00090EA9"/>
    <w:rsid w:val="00090FB5"/>
    <w:rsid w:val="00091146"/>
    <w:rsid w:val="00091F53"/>
    <w:rsid w:val="00092482"/>
    <w:rsid w:val="0009293D"/>
    <w:rsid w:val="00092F86"/>
    <w:rsid w:val="000932E2"/>
    <w:rsid w:val="00093566"/>
    <w:rsid w:val="000942D2"/>
    <w:rsid w:val="000942F6"/>
    <w:rsid w:val="000947FB"/>
    <w:rsid w:val="00094B73"/>
    <w:rsid w:val="0009504E"/>
    <w:rsid w:val="0009651C"/>
    <w:rsid w:val="000965FA"/>
    <w:rsid w:val="000970CD"/>
    <w:rsid w:val="000970F3"/>
    <w:rsid w:val="00097F8C"/>
    <w:rsid w:val="000A0426"/>
    <w:rsid w:val="000A0A5D"/>
    <w:rsid w:val="000A11F2"/>
    <w:rsid w:val="000A2663"/>
    <w:rsid w:val="000A307C"/>
    <w:rsid w:val="000A31A3"/>
    <w:rsid w:val="000A3593"/>
    <w:rsid w:val="000A394B"/>
    <w:rsid w:val="000A43C5"/>
    <w:rsid w:val="000A4759"/>
    <w:rsid w:val="000A4F1C"/>
    <w:rsid w:val="000A4F5A"/>
    <w:rsid w:val="000A4FA3"/>
    <w:rsid w:val="000A5F81"/>
    <w:rsid w:val="000A66E9"/>
    <w:rsid w:val="000A69F8"/>
    <w:rsid w:val="000A6A8D"/>
    <w:rsid w:val="000A6D9A"/>
    <w:rsid w:val="000A7226"/>
    <w:rsid w:val="000A7396"/>
    <w:rsid w:val="000A7728"/>
    <w:rsid w:val="000B0906"/>
    <w:rsid w:val="000B0ABE"/>
    <w:rsid w:val="000B0C41"/>
    <w:rsid w:val="000B1362"/>
    <w:rsid w:val="000B14EF"/>
    <w:rsid w:val="000B2331"/>
    <w:rsid w:val="000B35E4"/>
    <w:rsid w:val="000B3A89"/>
    <w:rsid w:val="000B3C62"/>
    <w:rsid w:val="000B3D67"/>
    <w:rsid w:val="000B475C"/>
    <w:rsid w:val="000B49D7"/>
    <w:rsid w:val="000B4BC8"/>
    <w:rsid w:val="000B51CF"/>
    <w:rsid w:val="000B5341"/>
    <w:rsid w:val="000B575C"/>
    <w:rsid w:val="000B69A8"/>
    <w:rsid w:val="000B6D0A"/>
    <w:rsid w:val="000B7033"/>
    <w:rsid w:val="000B7140"/>
    <w:rsid w:val="000B7E96"/>
    <w:rsid w:val="000C0379"/>
    <w:rsid w:val="000C0430"/>
    <w:rsid w:val="000C09D0"/>
    <w:rsid w:val="000C0E06"/>
    <w:rsid w:val="000C0EA6"/>
    <w:rsid w:val="000C0F75"/>
    <w:rsid w:val="000C115F"/>
    <w:rsid w:val="000C1192"/>
    <w:rsid w:val="000C16DD"/>
    <w:rsid w:val="000C187E"/>
    <w:rsid w:val="000C1D3B"/>
    <w:rsid w:val="000C2036"/>
    <w:rsid w:val="000C2706"/>
    <w:rsid w:val="000C2B0D"/>
    <w:rsid w:val="000C394C"/>
    <w:rsid w:val="000C3963"/>
    <w:rsid w:val="000C47EE"/>
    <w:rsid w:val="000C48D0"/>
    <w:rsid w:val="000C4B62"/>
    <w:rsid w:val="000C4F7E"/>
    <w:rsid w:val="000C5155"/>
    <w:rsid w:val="000C52C2"/>
    <w:rsid w:val="000C53DB"/>
    <w:rsid w:val="000C54B9"/>
    <w:rsid w:val="000C5A56"/>
    <w:rsid w:val="000C68D6"/>
    <w:rsid w:val="000C6DA4"/>
    <w:rsid w:val="000C74F5"/>
    <w:rsid w:val="000C7803"/>
    <w:rsid w:val="000C7ED2"/>
    <w:rsid w:val="000D0831"/>
    <w:rsid w:val="000D1D15"/>
    <w:rsid w:val="000D1FA0"/>
    <w:rsid w:val="000D2358"/>
    <w:rsid w:val="000D255F"/>
    <w:rsid w:val="000D344E"/>
    <w:rsid w:val="000D37A2"/>
    <w:rsid w:val="000D381B"/>
    <w:rsid w:val="000D4890"/>
    <w:rsid w:val="000D4C89"/>
    <w:rsid w:val="000D4E28"/>
    <w:rsid w:val="000D58E3"/>
    <w:rsid w:val="000D5B10"/>
    <w:rsid w:val="000D5B16"/>
    <w:rsid w:val="000D61E9"/>
    <w:rsid w:val="000D6230"/>
    <w:rsid w:val="000D664B"/>
    <w:rsid w:val="000D6E92"/>
    <w:rsid w:val="000D70EC"/>
    <w:rsid w:val="000D7139"/>
    <w:rsid w:val="000D7188"/>
    <w:rsid w:val="000E06AA"/>
    <w:rsid w:val="000E074A"/>
    <w:rsid w:val="000E16B6"/>
    <w:rsid w:val="000E1877"/>
    <w:rsid w:val="000E1CA8"/>
    <w:rsid w:val="000E235A"/>
    <w:rsid w:val="000E237F"/>
    <w:rsid w:val="000E4141"/>
    <w:rsid w:val="000E4BB8"/>
    <w:rsid w:val="000E5066"/>
    <w:rsid w:val="000E5557"/>
    <w:rsid w:val="000E6809"/>
    <w:rsid w:val="000E73EF"/>
    <w:rsid w:val="000E77B7"/>
    <w:rsid w:val="000E78F8"/>
    <w:rsid w:val="000E7AA6"/>
    <w:rsid w:val="000E7C25"/>
    <w:rsid w:val="000F0E91"/>
    <w:rsid w:val="000F140C"/>
    <w:rsid w:val="000F168C"/>
    <w:rsid w:val="000F1701"/>
    <w:rsid w:val="000F3218"/>
    <w:rsid w:val="000F35CF"/>
    <w:rsid w:val="000F3798"/>
    <w:rsid w:val="000F57C3"/>
    <w:rsid w:val="000F5B1F"/>
    <w:rsid w:val="000F5CD9"/>
    <w:rsid w:val="000F69D8"/>
    <w:rsid w:val="000F6F51"/>
    <w:rsid w:val="000F7FB6"/>
    <w:rsid w:val="00100097"/>
    <w:rsid w:val="00100224"/>
    <w:rsid w:val="001002DC"/>
    <w:rsid w:val="00100ED6"/>
    <w:rsid w:val="00100F26"/>
    <w:rsid w:val="001010DF"/>
    <w:rsid w:val="001012D5"/>
    <w:rsid w:val="00101458"/>
    <w:rsid w:val="00101717"/>
    <w:rsid w:val="001022EA"/>
    <w:rsid w:val="00102460"/>
    <w:rsid w:val="001024B1"/>
    <w:rsid w:val="001027D7"/>
    <w:rsid w:val="00102992"/>
    <w:rsid w:val="00102CB9"/>
    <w:rsid w:val="00102DC4"/>
    <w:rsid w:val="00102E39"/>
    <w:rsid w:val="0010347F"/>
    <w:rsid w:val="00103E30"/>
    <w:rsid w:val="001047F9"/>
    <w:rsid w:val="00104FCD"/>
    <w:rsid w:val="001056DE"/>
    <w:rsid w:val="00106571"/>
    <w:rsid w:val="0010672A"/>
    <w:rsid w:val="00106A1A"/>
    <w:rsid w:val="00106A52"/>
    <w:rsid w:val="00106CA4"/>
    <w:rsid w:val="00106F54"/>
    <w:rsid w:val="00107161"/>
    <w:rsid w:val="00107A22"/>
    <w:rsid w:val="00107C2A"/>
    <w:rsid w:val="001108F3"/>
    <w:rsid w:val="00110F51"/>
    <w:rsid w:val="001110B4"/>
    <w:rsid w:val="001113D2"/>
    <w:rsid w:val="00111AA6"/>
    <w:rsid w:val="00112048"/>
    <w:rsid w:val="001126F9"/>
    <w:rsid w:val="00112759"/>
    <w:rsid w:val="00112B84"/>
    <w:rsid w:val="0011355A"/>
    <w:rsid w:val="00113EA3"/>
    <w:rsid w:val="00113FE6"/>
    <w:rsid w:val="0011422C"/>
    <w:rsid w:val="001145BE"/>
    <w:rsid w:val="00114BA2"/>
    <w:rsid w:val="00115B3C"/>
    <w:rsid w:val="00115E5C"/>
    <w:rsid w:val="00115F59"/>
    <w:rsid w:val="00116187"/>
    <w:rsid w:val="0011696D"/>
    <w:rsid w:val="001169E5"/>
    <w:rsid w:val="0011735A"/>
    <w:rsid w:val="00117F38"/>
    <w:rsid w:val="0012018F"/>
    <w:rsid w:val="00120738"/>
    <w:rsid w:val="00120E21"/>
    <w:rsid w:val="00120F40"/>
    <w:rsid w:val="00121142"/>
    <w:rsid w:val="00122864"/>
    <w:rsid w:val="0012294B"/>
    <w:rsid w:val="00122A40"/>
    <w:rsid w:val="001235DE"/>
    <w:rsid w:val="00123645"/>
    <w:rsid w:val="0012460A"/>
    <w:rsid w:val="00124BD4"/>
    <w:rsid w:val="00125533"/>
    <w:rsid w:val="00126330"/>
    <w:rsid w:val="001266B1"/>
    <w:rsid w:val="00126ADD"/>
    <w:rsid w:val="001274AF"/>
    <w:rsid w:val="00130238"/>
    <w:rsid w:val="001307B1"/>
    <w:rsid w:val="001312A1"/>
    <w:rsid w:val="0013141A"/>
    <w:rsid w:val="00131775"/>
    <w:rsid w:val="00131D27"/>
    <w:rsid w:val="001326A7"/>
    <w:rsid w:val="0013299B"/>
    <w:rsid w:val="001331CE"/>
    <w:rsid w:val="0013408C"/>
    <w:rsid w:val="001340A6"/>
    <w:rsid w:val="0013430B"/>
    <w:rsid w:val="00134D29"/>
    <w:rsid w:val="0013504D"/>
    <w:rsid w:val="0013524F"/>
    <w:rsid w:val="00135254"/>
    <w:rsid w:val="00135469"/>
    <w:rsid w:val="001358DE"/>
    <w:rsid w:val="00136212"/>
    <w:rsid w:val="00136221"/>
    <w:rsid w:val="0013670F"/>
    <w:rsid w:val="00136B71"/>
    <w:rsid w:val="00136E12"/>
    <w:rsid w:val="00136F19"/>
    <w:rsid w:val="0013705E"/>
    <w:rsid w:val="0013719E"/>
    <w:rsid w:val="0013768B"/>
    <w:rsid w:val="00137FB2"/>
    <w:rsid w:val="00137FE4"/>
    <w:rsid w:val="00140748"/>
    <w:rsid w:val="001414B8"/>
    <w:rsid w:val="0014294F"/>
    <w:rsid w:val="001430E9"/>
    <w:rsid w:val="001434CD"/>
    <w:rsid w:val="00143630"/>
    <w:rsid w:val="00143E70"/>
    <w:rsid w:val="0014442D"/>
    <w:rsid w:val="00144CBC"/>
    <w:rsid w:val="0014613C"/>
    <w:rsid w:val="0014669D"/>
    <w:rsid w:val="00146B1B"/>
    <w:rsid w:val="00146F14"/>
    <w:rsid w:val="00146F9A"/>
    <w:rsid w:val="001471A0"/>
    <w:rsid w:val="001472AF"/>
    <w:rsid w:val="00147FA8"/>
    <w:rsid w:val="00150292"/>
    <w:rsid w:val="00150F93"/>
    <w:rsid w:val="00151ADF"/>
    <w:rsid w:val="00151BC6"/>
    <w:rsid w:val="0015290A"/>
    <w:rsid w:val="00153527"/>
    <w:rsid w:val="00153574"/>
    <w:rsid w:val="00153602"/>
    <w:rsid w:val="00153B4F"/>
    <w:rsid w:val="00153B50"/>
    <w:rsid w:val="00154CFB"/>
    <w:rsid w:val="0015551C"/>
    <w:rsid w:val="00156F00"/>
    <w:rsid w:val="00157CD5"/>
    <w:rsid w:val="00160BE9"/>
    <w:rsid w:val="00160F53"/>
    <w:rsid w:val="00161D4B"/>
    <w:rsid w:val="00162D48"/>
    <w:rsid w:val="00162DC1"/>
    <w:rsid w:val="00163267"/>
    <w:rsid w:val="00163D77"/>
    <w:rsid w:val="00163F5F"/>
    <w:rsid w:val="00164A80"/>
    <w:rsid w:val="00164CAD"/>
    <w:rsid w:val="00164F03"/>
    <w:rsid w:val="00165227"/>
    <w:rsid w:val="00165897"/>
    <w:rsid w:val="00165E5F"/>
    <w:rsid w:val="00165FEB"/>
    <w:rsid w:val="00166225"/>
    <w:rsid w:val="001663A2"/>
    <w:rsid w:val="00166832"/>
    <w:rsid w:val="00167E13"/>
    <w:rsid w:val="00170F1E"/>
    <w:rsid w:val="001713B5"/>
    <w:rsid w:val="001716C5"/>
    <w:rsid w:val="00171D87"/>
    <w:rsid w:val="00171DB3"/>
    <w:rsid w:val="001722ED"/>
    <w:rsid w:val="00173861"/>
    <w:rsid w:val="001739A2"/>
    <w:rsid w:val="001756F4"/>
    <w:rsid w:val="00175E34"/>
    <w:rsid w:val="001768D2"/>
    <w:rsid w:val="00176DE4"/>
    <w:rsid w:val="00177B00"/>
    <w:rsid w:val="00177E53"/>
    <w:rsid w:val="00180445"/>
    <w:rsid w:val="0018059A"/>
    <w:rsid w:val="00180680"/>
    <w:rsid w:val="00180A28"/>
    <w:rsid w:val="001811D2"/>
    <w:rsid w:val="00181373"/>
    <w:rsid w:val="00181D6D"/>
    <w:rsid w:val="00182464"/>
    <w:rsid w:val="00182815"/>
    <w:rsid w:val="0018319B"/>
    <w:rsid w:val="00183BA4"/>
    <w:rsid w:val="001843F9"/>
    <w:rsid w:val="00184AB4"/>
    <w:rsid w:val="00184F39"/>
    <w:rsid w:val="00184FC6"/>
    <w:rsid w:val="00185370"/>
    <w:rsid w:val="00185710"/>
    <w:rsid w:val="001858DE"/>
    <w:rsid w:val="00185A43"/>
    <w:rsid w:val="001860B9"/>
    <w:rsid w:val="00187356"/>
    <w:rsid w:val="00187876"/>
    <w:rsid w:val="001879A2"/>
    <w:rsid w:val="0019019A"/>
    <w:rsid w:val="00190777"/>
    <w:rsid w:val="001908CE"/>
    <w:rsid w:val="00190C63"/>
    <w:rsid w:val="00190C93"/>
    <w:rsid w:val="0019118B"/>
    <w:rsid w:val="0019139A"/>
    <w:rsid w:val="00191BB7"/>
    <w:rsid w:val="001929BC"/>
    <w:rsid w:val="0019390D"/>
    <w:rsid w:val="00193B21"/>
    <w:rsid w:val="00193BF0"/>
    <w:rsid w:val="00193C07"/>
    <w:rsid w:val="0019437A"/>
    <w:rsid w:val="0019455A"/>
    <w:rsid w:val="00194ACD"/>
    <w:rsid w:val="00194D8A"/>
    <w:rsid w:val="00196D66"/>
    <w:rsid w:val="00196EDE"/>
    <w:rsid w:val="001972DF"/>
    <w:rsid w:val="00197694"/>
    <w:rsid w:val="00197932"/>
    <w:rsid w:val="00197A04"/>
    <w:rsid w:val="001A0D56"/>
    <w:rsid w:val="001A18E1"/>
    <w:rsid w:val="001A1C63"/>
    <w:rsid w:val="001A2046"/>
    <w:rsid w:val="001A235E"/>
    <w:rsid w:val="001A2371"/>
    <w:rsid w:val="001A2F3E"/>
    <w:rsid w:val="001A33C8"/>
    <w:rsid w:val="001A385A"/>
    <w:rsid w:val="001A3BA4"/>
    <w:rsid w:val="001A4316"/>
    <w:rsid w:val="001A4A50"/>
    <w:rsid w:val="001A4D3D"/>
    <w:rsid w:val="001A5644"/>
    <w:rsid w:val="001A59B5"/>
    <w:rsid w:val="001A5D9A"/>
    <w:rsid w:val="001A6093"/>
    <w:rsid w:val="001A6D72"/>
    <w:rsid w:val="001A6E81"/>
    <w:rsid w:val="001A7527"/>
    <w:rsid w:val="001A7DD8"/>
    <w:rsid w:val="001B01CC"/>
    <w:rsid w:val="001B0210"/>
    <w:rsid w:val="001B02A8"/>
    <w:rsid w:val="001B070E"/>
    <w:rsid w:val="001B20D5"/>
    <w:rsid w:val="001B2701"/>
    <w:rsid w:val="001B30A5"/>
    <w:rsid w:val="001B32C7"/>
    <w:rsid w:val="001B48C1"/>
    <w:rsid w:val="001B507F"/>
    <w:rsid w:val="001B55C6"/>
    <w:rsid w:val="001B60CF"/>
    <w:rsid w:val="001B610C"/>
    <w:rsid w:val="001B637F"/>
    <w:rsid w:val="001B64A7"/>
    <w:rsid w:val="001B7134"/>
    <w:rsid w:val="001B73C1"/>
    <w:rsid w:val="001B75D0"/>
    <w:rsid w:val="001B76BB"/>
    <w:rsid w:val="001B7EFA"/>
    <w:rsid w:val="001C00F0"/>
    <w:rsid w:val="001C0F1C"/>
    <w:rsid w:val="001C14B6"/>
    <w:rsid w:val="001C15BC"/>
    <w:rsid w:val="001C271E"/>
    <w:rsid w:val="001C311C"/>
    <w:rsid w:val="001C371A"/>
    <w:rsid w:val="001C43F3"/>
    <w:rsid w:val="001C4787"/>
    <w:rsid w:val="001C55B1"/>
    <w:rsid w:val="001C5677"/>
    <w:rsid w:val="001C57FA"/>
    <w:rsid w:val="001C5AA4"/>
    <w:rsid w:val="001C615D"/>
    <w:rsid w:val="001C64CC"/>
    <w:rsid w:val="001D09CD"/>
    <w:rsid w:val="001D0D6B"/>
    <w:rsid w:val="001D0FE9"/>
    <w:rsid w:val="001D1109"/>
    <w:rsid w:val="001D172D"/>
    <w:rsid w:val="001D1B9C"/>
    <w:rsid w:val="001D1E3B"/>
    <w:rsid w:val="001D1ED1"/>
    <w:rsid w:val="001D29CB"/>
    <w:rsid w:val="001D36C7"/>
    <w:rsid w:val="001D380C"/>
    <w:rsid w:val="001D4537"/>
    <w:rsid w:val="001D470B"/>
    <w:rsid w:val="001D4734"/>
    <w:rsid w:val="001D4DBE"/>
    <w:rsid w:val="001D533D"/>
    <w:rsid w:val="001D5428"/>
    <w:rsid w:val="001D5893"/>
    <w:rsid w:val="001D5D57"/>
    <w:rsid w:val="001D6D7B"/>
    <w:rsid w:val="001D701C"/>
    <w:rsid w:val="001D7079"/>
    <w:rsid w:val="001D7522"/>
    <w:rsid w:val="001E00B5"/>
    <w:rsid w:val="001E00FC"/>
    <w:rsid w:val="001E0879"/>
    <w:rsid w:val="001E1175"/>
    <w:rsid w:val="001E143D"/>
    <w:rsid w:val="001E1928"/>
    <w:rsid w:val="001E198A"/>
    <w:rsid w:val="001E1F49"/>
    <w:rsid w:val="001E23E3"/>
    <w:rsid w:val="001E26C6"/>
    <w:rsid w:val="001E2A7D"/>
    <w:rsid w:val="001E2AAF"/>
    <w:rsid w:val="001E2AEE"/>
    <w:rsid w:val="001E31AB"/>
    <w:rsid w:val="001E3526"/>
    <w:rsid w:val="001E44F8"/>
    <w:rsid w:val="001E4C4E"/>
    <w:rsid w:val="001E507F"/>
    <w:rsid w:val="001E5227"/>
    <w:rsid w:val="001E5EF4"/>
    <w:rsid w:val="001E6032"/>
    <w:rsid w:val="001E70A4"/>
    <w:rsid w:val="001E7389"/>
    <w:rsid w:val="001E7583"/>
    <w:rsid w:val="001E7670"/>
    <w:rsid w:val="001E7AE7"/>
    <w:rsid w:val="001E7CF2"/>
    <w:rsid w:val="001E7D10"/>
    <w:rsid w:val="001E7D3A"/>
    <w:rsid w:val="001F0424"/>
    <w:rsid w:val="001F05F1"/>
    <w:rsid w:val="001F07FF"/>
    <w:rsid w:val="001F0C9A"/>
    <w:rsid w:val="001F0E03"/>
    <w:rsid w:val="001F0F62"/>
    <w:rsid w:val="001F1016"/>
    <w:rsid w:val="001F1471"/>
    <w:rsid w:val="001F265A"/>
    <w:rsid w:val="001F2E89"/>
    <w:rsid w:val="001F313F"/>
    <w:rsid w:val="001F3B2C"/>
    <w:rsid w:val="001F3C11"/>
    <w:rsid w:val="001F4CFA"/>
    <w:rsid w:val="001F561F"/>
    <w:rsid w:val="001F57E2"/>
    <w:rsid w:val="001F5D18"/>
    <w:rsid w:val="001F6225"/>
    <w:rsid w:val="001F6691"/>
    <w:rsid w:val="001F7486"/>
    <w:rsid w:val="00200019"/>
    <w:rsid w:val="0020060E"/>
    <w:rsid w:val="002009B7"/>
    <w:rsid w:val="002009BD"/>
    <w:rsid w:val="00200EA2"/>
    <w:rsid w:val="00200FEF"/>
    <w:rsid w:val="0020131D"/>
    <w:rsid w:val="00202C3D"/>
    <w:rsid w:val="00203429"/>
    <w:rsid w:val="00203A9A"/>
    <w:rsid w:val="00203B38"/>
    <w:rsid w:val="00203DBC"/>
    <w:rsid w:val="00203E9C"/>
    <w:rsid w:val="00204120"/>
    <w:rsid w:val="00204350"/>
    <w:rsid w:val="00204393"/>
    <w:rsid w:val="002048B2"/>
    <w:rsid w:val="00204A4E"/>
    <w:rsid w:val="00205152"/>
    <w:rsid w:val="00205A91"/>
    <w:rsid w:val="00205BFB"/>
    <w:rsid w:val="00205D6D"/>
    <w:rsid w:val="00205DC3"/>
    <w:rsid w:val="00205EE5"/>
    <w:rsid w:val="00206F8D"/>
    <w:rsid w:val="00207867"/>
    <w:rsid w:val="00207FCA"/>
    <w:rsid w:val="002102B0"/>
    <w:rsid w:val="00210570"/>
    <w:rsid w:val="002106D5"/>
    <w:rsid w:val="0021075A"/>
    <w:rsid w:val="00210A7C"/>
    <w:rsid w:val="00210C69"/>
    <w:rsid w:val="00211125"/>
    <w:rsid w:val="0021171C"/>
    <w:rsid w:val="0021189F"/>
    <w:rsid w:val="00211B99"/>
    <w:rsid w:val="00212308"/>
    <w:rsid w:val="002126FF"/>
    <w:rsid w:val="00212FEA"/>
    <w:rsid w:val="00213F36"/>
    <w:rsid w:val="00214670"/>
    <w:rsid w:val="00214E3B"/>
    <w:rsid w:val="002150EA"/>
    <w:rsid w:val="002153AF"/>
    <w:rsid w:val="00215CE5"/>
    <w:rsid w:val="00216242"/>
    <w:rsid w:val="002162AA"/>
    <w:rsid w:val="002165B3"/>
    <w:rsid w:val="002174C4"/>
    <w:rsid w:val="00217E10"/>
    <w:rsid w:val="00217F12"/>
    <w:rsid w:val="00220030"/>
    <w:rsid w:val="00220389"/>
    <w:rsid w:val="00220A13"/>
    <w:rsid w:val="00220DE8"/>
    <w:rsid w:val="00220E2C"/>
    <w:rsid w:val="00221594"/>
    <w:rsid w:val="00221917"/>
    <w:rsid w:val="0022217A"/>
    <w:rsid w:val="0022217C"/>
    <w:rsid w:val="002221E5"/>
    <w:rsid w:val="00222921"/>
    <w:rsid w:val="00222A30"/>
    <w:rsid w:val="00222B62"/>
    <w:rsid w:val="00222C9D"/>
    <w:rsid w:val="00223450"/>
    <w:rsid w:val="002236DC"/>
    <w:rsid w:val="00223DB3"/>
    <w:rsid w:val="002243F5"/>
    <w:rsid w:val="00224694"/>
    <w:rsid w:val="00225568"/>
    <w:rsid w:val="00225B13"/>
    <w:rsid w:val="00225BD5"/>
    <w:rsid w:val="00226159"/>
    <w:rsid w:val="00227124"/>
    <w:rsid w:val="002275B0"/>
    <w:rsid w:val="00227876"/>
    <w:rsid w:val="0022794F"/>
    <w:rsid w:val="0023022F"/>
    <w:rsid w:val="00230E7D"/>
    <w:rsid w:val="0023178F"/>
    <w:rsid w:val="002318B7"/>
    <w:rsid w:val="00231ECD"/>
    <w:rsid w:val="00232413"/>
    <w:rsid w:val="002329AD"/>
    <w:rsid w:val="00232D35"/>
    <w:rsid w:val="002338CB"/>
    <w:rsid w:val="00233C26"/>
    <w:rsid w:val="0023457D"/>
    <w:rsid w:val="00234F6E"/>
    <w:rsid w:val="00235B2D"/>
    <w:rsid w:val="002360E9"/>
    <w:rsid w:val="00236385"/>
    <w:rsid w:val="00236928"/>
    <w:rsid w:val="00236F87"/>
    <w:rsid w:val="002371DD"/>
    <w:rsid w:val="002379D9"/>
    <w:rsid w:val="00237E0A"/>
    <w:rsid w:val="00240A10"/>
    <w:rsid w:val="00241E45"/>
    <w:rsid w:val="002424BA"/>
    <w:rsid w:val="0024327A"/>
    <w:rsid w:val="002439EF"/>
    <w:rsid w:val="0024409D"/>
    <w:rsid w:val="002441A4"/>
    <w:rsid w:val="002449C9"/>
    <w:rsid w:val="00245209"/>
    <w:rsid w:val="002452F4"/>
    <w:rsid w:val="0024545F"/>
    <w:rsid w:val="00246186"/>
    <w:rsid w:val="002466F4"/>
    <w:rsid w:val="00246A63"/>
    <w:rsid w:val="00246FE4"/>
    <w:rsid w:val="002477F6"/>
    <w:rsid w:val="00250044"/>
    <w:rsid w:val="0025005C"/>
    <w:rsid w:val="002500D0"/>
    <w:rsid w:val="00250535"/>
    <w:rsid w:val="002507DA"/>
    <w:rsid w:val="002509C4"/>
    <w:rsid w:val="00250C3A"/>
    <w:rsid w:val="00251215"/>
    <w:rsid w:val="00251C45"/>
    <w:rsid w:val="00252D46"/>
    <w:rsid w:val="00252FDC"/>
    <w:rsid w:val="00253896"/>
    <w:rsid w:val="00254205"/>
    <w:rsid w:val="0025466F"/>
    <w:rsid w:val="00254929"/>
    <w:rsid w:val="00254B41"/>
    <w:rsid w:val="00254B47"/>
    <w:rsid w:val="00254F02"/>
    <w:rsid w:val="00254F72"/>
    <w:rsid w:val="00255676"/>
    <w:rsid w:val="00255DF1"/>
    <w:rsid w:val="0025664F"/>
    <w:rsid w:val="00256CEB"/>
    <w:rsid w:val="00256D5B"/>
    <w:rsid w:val="00257AAB"/>
    <w:rsid w:val="00257E4B"/>
    <w:rsid w:val="00260A0F"/>
    <w:rsid w:val="0026124A"/>
    <w:rsid w:val="00261408"/>
    <w:rsid w:val="002616EF"/>
    <w:rsid w:val="00261EF7"/>
    <w:rsid w:val="002622F7"/>
    <w:rsid w:val="00262345"/>
    <w:rsid w:val="00262E0B"/>
    <w:rsid w:val="00262F13"/>
    <w:rsid w:val="002637DF"/>
    <w:rsid w:val="00264B9E"/>
    <w:rsid w:val="002654B7"/>
    <w:rsid w:val="002656DF"/>
    <w:rsid w:val="00265BF5"/>
    <w:rsid w:val="002668B5"/>
    <w:rsid w:val="00266EE0"/>
    <w:rsid w:val="00266F0A"/>
    <w:rsid w:val="00266F52"/>
    <w:rsid w:val="00267068"/>
    <w:rsid w:val="00267822"/>
    <w:rsid w:val="00267F8F"/>
    <w:rsid w:val="00270AB3"/>
    <w:rsid w:val="00270E79"/>
    <w:rsid w:val="00271CB8"/>
    <w:rsid w:val="002727BE"/>
    <w:rsid w:val="00273119"/>
    <w:rsid w:val="002732AC"/>
    <w:rsid w:val="00273808"/>
    <w:rsid w:val="002744F2"/>
    <w:rsid w:val="00274841"/>
    <w:rsid w:val="0027496A"/>
    <w:rsid w:val="00274CCA"/>
    <w:rsid w:val="002755B4"/>
    <w:rsid w:val="00275AEA"/>
    <w:rsid w:val="0027653E"/>
    <w:rsid w:val="002766F8"/>
    <w:rsid w:val="0027736F"/>
    <w:rsid w:val="0027763F"/>
    <w:rsid w:val="00277694"/>
    <w:rsid w:val="002805EE"/>
    <w:rsid w:val="002806AA"/>
    <w:rsid w:val="002810BE"/>
    <w:rsid w:val="00281C24"/>
    <w:rsid w:val="002823CF"/>
    <w:rsid w:val="002826E2"/>
    <w:rsid w:val="00282D4F"/>
    <w:rsid w:val="00282D9E"/>
    <w:rsid w:val="00282F2A"/>
    <w:rsid w:val="00283CC6"/>
    <w:rsid w:val="002841C7"/>
    <w:rsid w:val="00284869"/>
    <w:rsid w:val="0028560A"/>
    <w:rsid w:val="00285B98"/>
    <w:rsid w:val="002863D6"/>
    <w:rsid w:val="00286482"/>
    <w:rsid w:val="00287009"/>
    <w:rsid w:val="0028708B"/>
    <w:rsid w:val="00287192"/>
    <w:rsid w:val="002872F0"/>
    <w:rsid w:val="002877E6"/>
    <w:rsid w:val="00287C34"/>
    <w:rsid w:val="00290006"/>
    <w:rsid w:val="00290168"/>
    <w:rsid w:val="00290200"/>
    <w:rsid w:val="002909C6"/>
    <w:rsid w:val="00290B08"/>
    <w:rsid w:val="00290B19"/>
    <w:rsid w:val="00290B92"/>
    <w:rsid w:val="002911EB"/>
    <w:rsid w:val="002914D1"/>
    <w:rsid w:val="00292861"/>
    <w:rsid w:val="00292CD4"/>
    <w:rsid w:val="00292D2F"/>
    <w:rsid w:val="00292D94"/>
    <w:rsid w:val="0029387C"/>
    <w:rsid w:val="00294414"/>
    <w:rsid w:val="0029449C"/>
    <w:rsid w:val="00294577"/>
    <w:rsid w:val="00294A8E"/>
    <w:rsid w:val="00294FA3"/>
    <w:rsid w:val="0029527D"/>
    <w:rsid w:val="0029560D"/>
    <w:rsid w:val="0029589E"/>
    <w:rsid w:val="002960CD"/>
    <w:rsid w:val="002969F5"/>
    <w:rsid w:val="0029783A"/>
    <w:rsid w:val="002A0B87"/>
    <w:rsid w:val="002A21BC"/>
    <w:rsid w:val="002A2293"/>
    <w:rsid w:val="002A2471"/>
    <w:rsid w:val="002A2793"/>
    <w:rsid w:val="002A2A97"/>
    <w:rsid w:val="002A301D"/>
    <w:rsid w:val="002A3541"/>
    <w:rsid w:val="002A3A8F"/>
    <w:rsid w:val="002A3AB5"/>
    <w:rsid w:val="002A3EFE"/>
    <w:rsid w:val="002A4B0A"/>
    <w:rsid w:val="002A4B66"/>
    <w:rsid w:val="002A4FA7"/>
    <w:rsid w:val="002A5A15"/>
    <w:rsid w:val="002A6AFF"/>
    <w:rsid w:val="002A6E5B"/>
    <w:rsid w:val="002A6FB1"/>
    <w:rsid w:val="002A704C"/>
    <w:rsid w:val="002A71C4"/>
    <w:rsid w:val="002A7213"/>
    <w:rsid w:val="002A7916"/>
    <w:rsid w:val="002A7946"/>
    <w:rsid w:val="002A7DF4"/>
    <w:rsid w:val="002B0036"/>
    <w:rsid w:val="002B045D"/>
    <w:rsid w:val="002B0727"/>
    <w:rsid w:val="002B077D"/>
    <w:rsid w:val="002B0C54"/>
    <w:rsid w:val="002B26D8"/>
    <w:rsid w:val="002B2AF2"/>
    <w:rsid w:val="002B2CA2"/>
    <w:rsid w:val="002B2CEF"/>
    <w:rsid w:val="002B2D32"/>
    <w:rsid w:val="002B3EB0"/>
    <w:rsid w:val="002B4190"/>
    <w:rsid w:val="002B4757"/>
    <w:rsid w:val="002B53E9"/>
    <w:rsid w:val="002B5613"/>
    <w:rsid w:val="002B59F1"/>
    <w:rsid w:val="002B5D97"/>
    <w:rsid w:val="002B61F6"/>
    <w:rsid w:val="002B6364"/>
    <w:rsid w:val="002B6405"/>
    <w:rsid w:val="002B6561"/>
    <w:rsid w:val="002B712F"/>
    <w:rsid w:val="002B71C5"/>
    <w:rsid w:val="002B78F1"/>
    <w:rsid w:val="002B7B4D"/>
    <w:rsid w:val="002C03DB"/>
    <w:rsid w:val="002C044B"/>
    <w:rsid w:val="002C0588"/>
    <w:rsid w:val="002C0F31"/>
    <w:rsid w:val="002C14BA"/>
    <w:rsid w:val="002C1764"/>
    <w:rsid w:val="002C1823"/>
    <w:rsid w:val="002C21D2"/>
    <w:rsid w:val="002C273E"/>
    <w:rsid w:val="002C2ED6"/>
    <w:rsid w:val="002C300D"/>
    <w:rsid w:val="002C3CBE"/>
    <w:rsid w:val="002C45D1"/>
    <w:rsid w:val="002C4F64"/>
    <w:rsid w:val="002C5234"/>
    <w:rsid w:val="002C5473"/>
    <w:rsid w:val="002C5D22"/>
    <w:rsid w:val="002C6096"/>
    <w:rsid w:val="002C613A"/>
    <w:rsid w:val="002C65EA"/>
    <w:rsid w:val="002C66E3"/>
    <w:rsid w:val="002C68C2"/>
    <w:rsid w:val="002C6D64"/>
    <w:rsid w:val="002C7354"/>
    <w:rsid w:val="002C7377"/>
    <w:rsid w:val="002C791F"/>
    <w:rsid w:val="002C7A52"/>
    <w:rsid w:val="002D0263"/>
    <w:rsid w:val="002D0947"/>
    <w:rsid w:val="002D0C54"/>
    <w:rsid w:val="002D1A7B"/>
    <w:rsid w:val="002D1FE1"/>
    <w:rsid w:val="002D25C4"/>
    <w:rsid w:val="002D30BC"/>
    <w:rsid w:val="002D423C"/>
    <w:rsid w:val="002D4C22"/>
    <w:rsid w:val="002D52A2"/>
    <w:rsid w:val="002D5F89"/>
    <w:rsid w:val="002D631C"/>
    <w:rsid w:val="002D64A1"/>
    <w:rsid w:val="002D707C"/>
    <w:rsid w:val="002D70CA"/>
    <w:rsid w:val="002D7311"/>
    <w:rsid w:val="002D77C2"/>
    <w:rsid w:val="002E00AA"/>
    <w:rsid w:val="002E014B"/>
    <w:rsid w:val="002E036A"/>
    <w:rsid w:val="002E0ACA"/>
    <w:rsid w:val="002E1387"/>
    <w:rsid w:val="002E1B52"/>
    <w:rsid w:val="002E1E6C"/>
    <w:rsid w:val="002E29DC"/>
    <w:rsid w:val="002E2BF1"/>
    <w:rsid w:val="002E317B"/>
    <w:rsid w:val="002E36BA"/>
    <w:rsid w:val="002E3C31"/>
    <w:rsid w:val="002E3CFE"/>
    <w:rsid w:val="002E44E5"/>
    <w:rsid w:val="002E45F7"/>
    <w:rsid w:val="002E4667"/>
    <w:rsid w:val="002E480A"/>
    <w:rsid w:val="002E501C"/>
    <w:rsid w:val="002E503A"/>
    <w:rsid w:val="002E5C34"/>
    <w:rsid w:val="002E5FE0"/>
    <w:rsid w:val="002E74AB"/>
    <w:rsid w:val="002E7E28"/>
    <w:rsid w:val="002F0661"/>
    <w:rsid w:val="002F1669"/>
    <w:rsid w:val="002F1682"/>
    <w:rsid w:val="002F20F0"/>
    <w:rsid w:val="002F228D"/>
    <w:rsid w:val="002F284B"/>
    <w:rsid w:val="002F2B1A"/>
    <w:rsid w:val="002F3276"/>
    <w:rsid w:val="002F345B"/>
    <w:rsid w:val="002F3A6C"/>
    <w:rsid w:val="002F3DA2"/>
    <w:rsid w:val="002F50A5"/>
    <w:rsid w:val="002F519C"/>
    <w:rsid w:val="002F541D"/>
    <w:rsid w:val="002F5524"/>
    <w:rsid w:val="002F58CC"/>
    <w:rsid w:val="002F6031"/>
    <w:rsid w:val="002F6265"/>
    <w:rsid w:val="002F65FD"/>
    <w:rsid w:val="002F6797"/>
    <w:rsid w:val="002F6BF0"/>
    <w:rsid w:val="002F6C04"/>
    <w:rsid w:val="002F6D7D"/>
    <w:rsid w:val="002F786F"/>
    <w:rsid w:val="002F7BAE"/>
    <w:rsid w:val="002F7D2E"/>
    <w:rsid w:val="00300453"/>
    <w:rsid w:val="003004E6"/>
    <w:rsid w:val="003006F3"/>
    <w:rsid w:val="003009A4"/>
    <w:rsid w:val="00300FB3"/>
    <w:rsid w:val="00301CBC"/>
    <w:rsid w:val="0030200D"/>
    <w:rsid w:val="00302CC4"/>
    <w:rsid w:val="0030353D"/>
    <w:rsid w:val="003045EC"/>
    <w:rsid w:val="00305168"/>
    <w:rsid w:val="0030565D"/>
    <w:rsid w:val="00305886"/>
    <w:rsid w:val="00305B93"/>
    <w:rsid w:val="00306400"/>
    <w:rsid w:val="00306973"/>
    <w:rsid w:val="00306A84"/>
    <w:rsid w:val="0030747C"/>
    <w:rsid w:val="00307563"/>
    <w:rsid w:val="00307729"/>
    <w:rsid w:val="003079E1"/>
    <w:rsid w:val="00307A75"/>
    <w:rsid w:val="00310810"/>
    <w:rsid w:val="00310825"/>
    <w:rsid w:val="0031127A"/>
    <w:rsid w:val="00311C9B"/>
    <w:rsid w:val="00312347"/>
    <w:rsid w:val="003123FB"/>
    <w:rsid w:val="00312456"/>
    <w:rsid w:val="00312488"/>
    <w:rsid w:val="0031249B"/>
    <w:rsid w:val="0031288E"/>
    <w:rsid w:val="0031295B"/>
    <w:rsid w:val="003130C8"/>
    <w:rsid w:val="003137E2"/>
    <w:rsid w:val="00314087"/>
    <w:rsid w:val="0031445E"/>
    <w:rsid w:val="00314982"/>
    <w:rsid w:val="00314C90"/>
    <w:rsid w:val="00314ECE"/>
    <w:rsid w:val="00315C83"/>
    <w:rsid w:val="00316373"/>
    <w:rsid w:val="003167B6"/>
    <w:rsid w:val="003170A4"/>
    <w:rsid w:val="003178A4"/>
    <w:rsid w:val="0032009F"/>
    <w:rsid w:val="003201E9"/>
    <w:rsid w:val="00320A57"/>
    <w:rsid w:val="00321F6F"/>
    <w:rsid w:val="003224A5"/>
    <w:rsid w:val="003226A3"/>
    <w:rsid w:val="00322BFA"/>
    <w:rsid w:val="00323382"/>
    <w:rsid w:val="003236BE"/>
    <w:rsid w:val="00324C28"/>
    <w:rsid w:val="0032509F"/>
    <w:rsid w:val="0032595B"/>
    <w:rsid w:val="0032605B"/>
    <w:rsid w:val="00326420"/>
    <w:rsid w:val="00326778"/>
    <w:rsid w:val="003269FE"/>
    <w:rsid w:val="0032775D"/>
    <w:rsid w:val="00327C7E"/>
    <w:rsid w:val="00330DA6"/>
    <w:rsid w:val="003310F4"/>
    <w:rsid w:val="00332618"/>
    <w:rsid w:val="003330E9"/>
    <w:rsid w:val="003337CB"/>
    <w:rsid w:val="00333806"/>
    <w:rsid w:val="00334027"/>
    <w:rsid w:val="00334145"/>
    <w:rsid w:val="003342D3"/>
    <w:rsid w:val="0033531A"/>
    <w:rsid w:val="00335727"/>
    <w:rsid w:val="003359A0"/>
    <w:rsid w:val="003359C5"/>
    <w:rsid w:val="00335C21"/>
    <w:rsid w:val="00336375"/>
    <w:rsid w:val="003365DF"/>
    <w:rsid w:val="00336638"/>
    <w:rsid w:val="00336A9E"/>
    <w:rsid w:val="00336D4B"/>
    <w:rsid w:val="00336FDA"/>
    <w:rsid w:val="00337796"/>
    <w:rsid w:val="003379B1"/>
    <w:rsid w:val="00337AF8"/>
    <w:rsid w:val="00337D27"/>
    <w:rsid w:val="0034026F"/>
    <w:rsid w:val="00340364"/>
    <w:rsid w:val="00340BB3"/>
    <w:rsid w:val="00342052"/>
    <w:rsid w:val="0034231B"/>
    <w:rsid w:val="0034312E"/>
    <w:rsid w:val="0034324E"/>
    <w:rsid w:val="00343CDB"/>
    <w:rsid w:val="00343EA7"/>
    <w:rsid w:val="003445FC"/>
    <w:rsid w:val="003458E6"/>
    <w:rsid w:val="003459C0"/>
    <w:rsid w:val="00346D25"/>
    <w:rsid w:val="003477F6"/>
    <w:rsid w:val="00350189"/>
    <w:rsid w:val="00350775"/>
    <w:rsid w:val="003518B8"/>
    <w:rsid w:val="00351B16"/>
    <w:rsid w:val="00351CBF"/>
    <w:rsid w:val="0035209E"/>
    <w:rsid w:val="00352AC1"/>
    <w:rsid w:val="00353EF2"/>
    <w:rsid w:val="00354103"/>
    <w:rsid w:val="0035445A"/>
    <w:rsid w:val="00354B6F"/>
    <w:rsid w:val="00355378"/>
    <w:rsid w:val="00355418"/>
    <w:rsid w:val="00355B28"/>
    <w:rsid w:val="003563BB"/>
    <w:rsid w:val="00357BBE"/>
    <w:rsid w:val="003617D4"/>
    <w:rsid w:val="003617ED"/>
    <w:rsid w:val="0036247D"/>
    <w:rsid w:val="00363346"/>
    <w:rsid w:val="003655D9"/>
    <w:rsid w:val="0036641B"/>
    <w:rsid w:val="0036690C"/>
    <w:rsid w:val="00366B2B"/>
    <w:rsid w:val="00366D61"/>
    <w:rsid w:val="00366E69"/>
    <w:rsid w:val="00366F01"/>
    <w:rsid w:val="00367CFE"/>
    <w:rsid w:val="0037014E"/>
    <w:rsid w:val="00370483"/>
    <w:rsid w:val="00370826"/>
    <w:rsid w:val="00370B77"/>
    <w:rsid w:val="00371892"/>
    <w:rsid w:val="00371AA1"/>
    <w:rsid w:val="00372F65"/>
    <w:rsid w:val="00373D55"/>
    <w:rsid w:val="00373FC7"/>
    <w:rsid w:val="003744E8"/>
    <w:rsid w:val="00374B36"/>
    <w:rsid w:val="0037648A"/>
    <w:rsid w:val="00377185"/>
    <w:rsid w:val="00377B5F"/>
    <w:rsid w:val="00377D60"/>
    <w:rsid w:val="00377F3E"/>
    <w:rsid w:val="00380726"/>
    <w:rsid w:val="00381552"/>
    <w:rsid w:val="00381CBA"/>
    <w:rsid w:val="00381FAA"/>
    <w:rsid w:val="003822D5"/>
    <w:rsid w:val="00382590"/>
    <w:rsid w:val="003829BC"/>
    <w:rsid w:val="00382A99"/>
    <w:rsid w:val="00382AF6"/>
    <w:rsid w:val="00382B7E"/>
    <w:rsid w:val="003831B7"/>
    <w:rsid w:val="0038322E"/>
    <w:rsid w:val="00383C4E"/>
    <w:rsid w:val="003846E5"/>
    <w:rsid w:val="003849C7"/>
    <w:rsid w:val="00384DCC"/>
    <w:rsid w:val="00385A2B"/>
    <w:rsid w:val="00385A9F"/>
    <w:rsid w:val="00385C5B"/>
    <w:rsid w:val="00385CAC"/>
    <w:rsid w:val="00385F22"/>
    <w:rsid w:val="003862C4"/>
    <w:rsid w:val="0038708D"/>
    <w:rsid w:val="00387ED4"/>
    <w:rsid w:val="0039070B"/>
    <w:rsid w:val="00390D92"/>
    <w:rsid w:val="00390FD4"/>
    <w:rsid w:val="003911E8"/>
    <w:rsid w:val="00391508"/>
    <w:rsid w:val="00391645"/>
    <w:rsid w:val="003922B1"/>
    <w:rsid w:val="00392EA7"/>
    <w:rsid w:val="00393764"/>
    <w:rsid w:val="00393766"/>
    <w:rsid w:val="003938F1"/>
    <w:rsid w:val="0039420D"/>
    <w:rsid w:val="003945A8"/>
    <w:rsid w:val="00394737"/>
    <w:rsid w:val="003950D6"/>
    <w:rsid w:val="00395A50"/>
    <w:rsid w:val="00395C34"/>
    <w:rsid w:val="00397DE8"/>
    <w:rsid w:val="003A00D0"/>
    <w:rsid w:val="003A0129"/>
    <w:rsid w:val="003A0B7D"/>
    <w:rsid w:val="003A2A00"/>
    <w:rsid w:val="003A3680"/>
    <w:rsid w:val="003A3C21"/>
    <w:rsid w:val="003A4110"/>
    <w:rsid w:val="003A4266"/>
    <w:rsid w:val="003A4A7F"/>
    <w:rsid w:val="003A4DE9"/>
    <w:rsid w:val="003A4FE7"/>
    <w:rsid w:val="003A4FF2"/>
    <w:rsid w:val="003A50B5"/>
    <w:rsid w:val="003A546C"/>
    <w:rsid w:val="003A5548"/>
    <w:rsid w:val="003A593E"/>
    <w:rsid w:val="003A5D55"/>
    <w:rsid w:val="003A64C3"/>
    <w:rsid w:val="003A653F"/>
    <w:rsid w:val="003A742F"/>
    <w:rsid w:val="003A7DED"/>
    <w:rsid w:val="003B036D"/>
    <w:rsid w:val="003B03ED"/>
    <w:rsid w:val="003B0496"/>
    <w:rsid w:val="003B067F"/>
    <w:rsid w:val="003B133B"/>
    <w:rsid w:val="003B135D"/>
    <w:rsid w:val="003B18FB"/>
    <w:rsid w:val="003B30FF"/>
    <w:rsid w:val="003B32FD"/>
    <w:rsid w:val="003B38DF"/>
    <w:rsid w:val="003B3AA7"/>
    <w:rsid w:val="003B4496"/>
    <w:rsid w:val="003B4E68"/>
    <w:rsid w:val="003B5782"/>
    <w:rsid w:val="003C019F"/>
    <w:rsid w:val="003C1174"/>
    <w:rsid w:val="003C1474"/>
    <w:rsid w:val="003C1977"/>
    <w:rsid w:val="003C1ECB"/>
    <w:rsid w:val="003C2299"/>
    <w:rsid w:val="003C2399"/>
    <w:rsid w:val="003C24CD"/>
    <w:rsid w:val="003C24FB"/>
    <w:rsid w:val="003C355F"/>
    <w:rsid w:val="003C38BF"/>
    <w:rsid w:val="003C3EAA"/>
    <w:rsid w:val="003C3EB9"/>
    <w:rsid w:val="003C43EA"/>
    <w:rsid w:val="003C4665"/>
    <w:rsid w:val="003C4765"/>
    <w:rsid w:val="003C4D52"/>
    <w:rsid w:val="003C5BFE"/>
    <w:rsid w:val="003C5F9A"/>
    <w:rsid w:val="003C62FD"/>
    <w:rsid w:val="003C6B4C"/>
    <w:rsid w:val="003C753E"/>
    <w:rsid w:val="003C7EBE"/>
    <w:rsid w:val="003D0003"/>
    <w:rsid w:val="003D0365"/>
    <w:rsid w:val="003D0AE7"/>
    <w:rsid w:val="003D135A"/>
    <w:rsid w:val="003D1A01"/>
    <w:rsid w:val="003D1E11"/>
    <w:rsid w:val="003D1FE1"/>
    <w:rsid w:val="003D2399"/>
    <w:rsid w:val="003D2824"/>
    <w:rsid w:val="003D2AA9"/>
    <w:rsid w:val="003D2F42"/>
    <w:rsid w:val="003D320C"/>
    <w:rsid w:val="003D34BC"/>
    <w:rsid w:val="003D368F"/>
    <w:rsid w:val="003D48BB"/>
    <w:rsid w:val="003D5811"/>
    <w:rsid w:val="003D582C"/>
    <w:rsid w:val="003D65B0"/>
    <w:rsid w:val="003D66E9"/>
    <w:rsid w:val="003D6700"/>
    <w:rsid w:val="003D7049"/>
    <w:rsid w:val="003D7688"/>
    <w:rsid w:val="003D7A8D"/>
    <w:rsid w:val="003D7C0F"/>
    <w:rsid w:val="003E0911"/>
    <w:rsid w:val="003E0C96"/>
    <w:rsid w:val="003E16B7"/>
    <w:rsid w:val="003E1755"/>
    <w:rsid w:val="003E1C06"/>
    <w:rsid w:val="003E1D31"/>
    <w:rsid w:val="003E1F26"/>
    <w:rsid w:val="003E271C"/>
    <w:rsid w:val="003E2D0C"/>
    <w:rsid w:val="003E33C7"/>
    <w:rsid w:val="003E3579"/>
    <w:rsid w:val="003E3776"/>
    <w:rsid w:val="003E4347"/>
    <w:rsid w:val="003E4D7A"/>
    <w:rsid w:val="003E4F85"/>
    <w:rsid w:val="003E6A4D"/>
    <w:rsid w:val="003E6EBA"/>
    <w:rsid w:val="003E719B"/>
    <w:rsid w:val="003E780F"/>
    <w:rsid w:val="003E7CA3"/>
    <w:rsid w:val="003F0181"/>
    <w:rsid w:val="003F0509"/>
    <w:rsid w:val="003F08F4"/>
    <w:rsid w:val="003F0EEA"/>
    <w:rsid w:val="003F1CE3"/>
    <w:rsid w:val="003F1F16"/>
    <w:rsid w:val="003F2254"/>
    <w:rsid w:val="003F2BCE"/>
    <w:rsid w:val="003F2F59"/>
    <w:rsid w:val="003F3606"/>
    <w:rsid w:val="003F3C29"/>
    <w:rsid w:val="003F4537"/>
    <w:rsid w:val="003F6501"/>
    <w:rsid w:val="003F657B"/>
    <w:rsid w:val="003F7264"/>
    <w:rsid w:val="003F768C"/>
    <w:rsid w:val="003F788B"/>
    <w:rsid w:val="00400106"/>
    <w:rsid w:val="004002AF"/>
    <w:rsid w:val="00400701"/>
    <w:rsid w:val="00400E9A"/>
    <w:rsid w:val="0040121B"/>
    <w:rsid w:val="00401A3F"/>
    <w:rsid w:val="004027D9"/>
    <w:rsid w:val="0040294A"/>
    <w:rsid w:val="00402B92"/>
    <w:rsid w:val="0040335D"/>
    <w:rsid w:val="004036B5"/>
    <w:rsid w:val="00404282"/>
    <w:rsid w:val="00405071"/>
    <w:rsid w:val="0040538C"/>
    <w:rsid w:val="00405D04"/>
    <w:rsid w:val="00405D73"/>
    <w:rsid w:val="00406976"/>
    <w:rsid w:val="004069C4"/>
    <w:rsid w:val="00406C8A"/>
    <w:rsid w:val="00406F66"/>
    <w:rsid w:val="00407960"/>
    <w:rsid w:val="004079DC"/>
    <w:rsid w:val="00407DE6"/>
    <w:rsid w:val="0041045A"/>
    <w:rsid w:val="00410956"/>
    <w:rsid w:val="00410E9F"/>
    <w:rsid w:val="00411195"/>
    <w:rsid w:val="00411444"/>
    <w:rsid w:val="00412F8F"/>
    <w:rsid w:val="00414605"/>
    <w:rsid w:val="00415D5C"/>
    <w:rsid w:val="00415F1C"/>
    <w:rsid w:val="004160D4"/>
    <w:rsid w:val="00416153"/>
    <w:rsid w:val="0041686B"/>
    <w:rsid w:val="004169FE"/>
    <w:rsid w:val="00417270"/>
    <w:rsid w:val="004174CF"/>
    <w:rsid w:val="00417905"/>
    <w:rsid w:val="00417C3F"/>
    <w:rsid w:val="00417C83"/>
    <w:rsid w:val="00417F71"/>
    <w:rsid w:val="0042001D"/>
    <w:rsid w:val="00420136"/>
    <w:rsid w:val="004209BA"/>
    <w:rsid w:val="00420B0D"/>
    <w:rsid w:val="00420EFA"/>
    <w:rsid w:val="00421C8E"/>
    <w:rsid w:val="004221C5"/>
    <w:rsid w:val="00422200"/>
    <w:rsid w:val="004229E9"/>
    <w:rsid w:val="00422EF6"/>
    <w:rsid w:val="0042365E"/>
    <w:rsid w:val="00423C19"/>
    <w:rsid w:val="00423CF9"/>
    <w:rsid w:val="00425363"/>
    <w:rsid w:val="0042550A"/>
    <w:rsid w:val="00425803"/>
    <w:rsid w:val="004260D6"/>
    <w:rsid w:val="004261EB"/>
    <w:rsid w:val="00426AD6"/>
    <w:rsid w:val="00426E22"/>
    <w:rsid w:val="00426F5E"/>
    <w:rsid w:val="00427123"/>
    <w:rsid w:val="004274A2"/>
    <w:rsid w:val="00427B76"/>
    <w:rsid w:val="0043015F"/>
    <w:rsid w:val="004302BD"/>
    <w:rsid w:val="00430EB0"/>
    <w:rsid w:val="00431712"/>
    <w:rsid w:val="00431BD0"/>
    <w:rsid w:val="00431D62"/>
    <w:rsid w:val="00433686"/>
    <w:rsid w:val="0043371E"/>
    <w:rsid w:val="0043399C"/>
    <w:rsid w:val="00434332"/>
    <w:rsid w:val="00434E29"/>
    <w:rsid w:val="004360A3"/>
    <w:rsid w:val="004360D3"/>
    <w:rsid w:val="00436593"/>
    <w:rsid w:val="00436DAD"/>
    <w:rsid w:val="0043705C"/>
    <w:rsid w:val="00437425"/>
    <w:rsid w:val="0043791A"/>
    <w:rsid w:val="00437D9B"/>
    <w:rsid w:val="0044008A"/>
    <w:rsid w:val="0044028D"/>
    <w:rsid w:val="00440847"/>
    <w:rsid w:val="00440C35"/>
    <w:rsid w:val="00440DE3"/>
    <w:rsid w:val="004412CB"/>
    <w:rsid w:val="004417C7"/>
    <w:rsid w:val="00441A20"/>
    <w:rsid w:val="004427E4"/>
    <w:rsid w:val="004428C1"/>
    <w:rsid w:val="00442D3E"/>
    <w:rsid w:val="00442DB7"/>
    <w:rsid w:val="00443034"/>
    <w:rsid w:val="0044313A"/>
    <w:rsid w:val="00443363"/>
    <w:rsid w:val="00443F9B"/>
    <w:rsid w:val="00443FA4"/>
    <w:rsid w:val="00444BCA"/>
    <w:rsid w:val="0044536B"/>
    <w:rsid w:val="004453A7"/>
    <w:rsid w:val="004455CB"/>
    <w:rsid w:val="00445BE7"/>
    <w:rsid w:val="0044606F"/>
    <w:rsid w:val="00446826"/>
    <w:rsid w:val="00446EA0"/>
    <w:rsid w:val="00446F74"/>
    <w:rsid w:val="004471CD"/>
    <w:rsid w:val="00450720"/>
    <w:rsid w:val="004507D0"/>
    <w:rsid w:val="004509A7"/>
    <w:rsid w:val="00450E80"/>
    <w:rsid w:val="00451349"/>
    <w:rsid w:val="004525EC"/>
    <w:rsid w:val="00453040"/>
    <w:rsid w:val="00453A82"/>
    <w:rsid w:val="00454114"/>
    <w:rsid w:val="00454578"/>
    <w:rsid w:val="004546AD"/>
    <w:rsid w:val="00454A5D"/>
    <w:rsid w:val="00454E0F"/>
    <w:rsid w:val="0045531D"/>
    <w:rsid w:val="004553D8"/>
    <w:rsid w:val="0045544C"/>
    <w:rsid w:val="0045571A"/>
    <w:rsid w:val="00455D0A"/>
    <w:rsid w:val="00455F94"/>
    <w:rsid w:val="004560FB"/>
    <w:rsid w:val="00456336"/>
    <w:rsid w:val="00456566"/>
    <w:rsid w:val="00456DD8"/>
    <w:rsid w:val="00457062"/>
    <w:rsid w:val="004572B5"/>
    <w:rsid w:val="0045738B"/>
    <w:rsid w:val="00457784"/>
    <w:rsid w:val="00457AAD"/>
    <w:rsid w:val="00457DD7"/>
    <w:rsid w:val="004610BF"/>
    <w:rsid w:val="00461D01"/>
    <w:rsid w:val="00461E95"/>
    <w:rsid w:val="00462288"/>
    <w:rsid w:val="0046230B"/>
    <w:rsid w:val="00462B2F"/>
    <w:rsid w:val="00462C87"/>
    <w:rsid w:val="0046320B"/>
    <w:rsid w:val="004635FD"/>
    <w:rsid w:val="00463694"/>
    <w:rsid w:val="004636F4"/>
    <w:rsid w:val="0046371C"/>
    <w:rsid w:val="00463D98"/>
    <w:rsid w:val="00464219"/>
    <w:rsid w:val="00464A72"/>
    <w:rsid w:val="00464F5D"/>
    <w:rsid w:val="0046501F"/>
    <w:rsid w:val="004651A7"/>
    <w:rsid w:val="00465358"/>
    <w:rsid w:val="00466277"/>
    <w:rsid w:val="00466DDD"/>
    <w:rsid w:val="004671BF"/>
    <w:rsid w:val="00467341"/>
    <w:rsid w:val="00467EE3"/>
    <w:rsid w:val="00467F08"/>
    <w:rsid w:val="004707F1"/>
    <w:rsid w:val="00470E19"/>
    <w:rsid w:val="00471375"/>
    <w:rsid w:val="0047152B"/>
    <w:rsid w:val="00471645"/>
    <w:rsid w:val="00471FC0"/>
    <w:rsid w:val="004723B7"/>
    <w:rsid w:val="004725E7"/>
    <w:rsid w:val="00473D5B"/>
    <w:rsid w:val="004744DA"/>
    <w:rsid w:val="00474FB1"/>
    <w:rsid w:val="00474FF0"/>
    <w:rsid w:val="004751C8"/>
    <w:rsid w:val="00475225"/>
    <w:rsid w:val="004759F7"/>
    <w:rsid w:val="00475D7F"/>
    <w:rsid w:val="00475E75"/>
    <w:rsid w:val="00476307"/>
    <w:rsid w:val="004770D8"/>
    <w:rsid w:val="004818F8"/>
    <w:rsid w:val="00481C21"/>
    <w:rsid w:val="00482554"/>
    <w:rsid w:val="00482BB8"/>
    <w:rsid w:val="00482D72"/>
    <w:rsid w:val="00483425"/>
    <w:rsid w:val="00483618"/>
    <w:rsid w:val="004836A2"/>
    <w:rsid w:val="00483F72"/>
    <w:rsid w:val="00483FD3"/>
    <w:rsid w:val="00484092"/>
    <w:rsid w:val="004846CD"/>
    <w:rsid w:val="00484AAA"/>
    <w:rsid w:val="00484BFF"/>
    <w:rsid w:val="00484E08"/>
    <w:rsid w:val="00485B73"/>
    <w:rsid w:val="00485BD3"/>
    <w:rsid w:val="00486442"/>
    <w:rsid w:val="00486B11"/>
    <w:rsid w:val="004875C7"/>
    <w:rsid w:val="0048789B"/>
    <w:rsid w:val="00487ED7"/>
    <w:rsid w:val="00487FB4"/>
    <w:rsid w:val="004901BE"/>
    <w:rsid w:val="004903AE"/>
    <w:rsid w:val="00490DD0"/>
    <w:rsid w:val="00490F22"/>
    <w:rsid w:val="00491160"/>
    <w:rsid w:val="00491ABB"/>
    <w:rsid w:val="00492704"/>
    <w:rsid w:val="00493DEA"/>
    <w:rsid w:val="00494156"/>
    <w:rsid w:val="00494624"/>
    <w:rsid w:val="0049509D"/>
    <w:rsid w:val="004956CA"/>
    <w:rsid w:val="004959D4"/>
    <w:rsid w:val="004967ED"/>
    <w:rsid w:val="00496982"/>
    <w:rsid w:val="00496BFC"/>
    <w:rsid w:val="00496EF0"/>
    <w:rsid w:val="00496FD1"/>
    <w:rsid w:val="00497276"/>
    <w:rsid w:val="004972F6"/>
    <w:rsid w:val="00497688"/>
    <w:rsid w:val="004A01CE"/>
    <w:rsid w:val="004A078B"/>
    <w:rsid w:val="004A0B16"/>
    <w:rsid w:val="004A1247"/>
    <w:rsid w:val="004A12AD"/>
    <w:rsid w:val="004A1838"/>
    <w:rsid w:val="004A1F9B"/>
    <w:rsid w:val="004A2420"/>
    <w:rsid w:val="004A289F"/>
    <w:rsid w:val="004A2B20"/>
    <w:rsid w:val="004A2DA2"/>
    <w:rsid w:val="004A3F14"/>
    <w:rsid w:val="004A41EA"/>
    <w:rsid w:val="004A41F9"/>
    <w:rsid w:val="004A49D2"/>
    <w:rsid w:val="004A50F7"/>
    <w:rsid w:val="004A5B0B"/>
    <w:rsid w:val="004A5B25"/>
    <w:rsid w:val="004A5D00"/>
    <w:rsid w:val="004A5FC2"/>
    <w:rsid w:val="004A6A50"/>
    <w:rsid w:val="004A6D53"/>
    <w:rsid w:val="004A7594"/>
    <w:rsid w:val="004A7E36"/>
    <w:rsid w:val="004A7EBC"/>
    <w:rsid w:val="004B0674"/>
    <w:rsid w:val="004B06E1"/>
    <w:rsid w:val="004B142B"/>
    <w:rsid w:val="004B1B45"/>
    <w:rsid w:val="004B3079"/>
    <w:rsid w:val="004B3913"/>
    <w:rsid w:val="004B3D88"/>
    <w:rsid w:val="004B44A8"/>
    <w:rsid w:val="004B4E53"/>
    <w:rsid w:val="004B538E"/>
    <w:rsid w:val="004B5C65"/>
    <w:rsid w:val="004B60A4"/>
    <w:rsid w:val="004B679D"/>
    <w:rsid w:val="004B6894"/>
    <w:rsid w:val="004B6899"/>
    <w:rsid w:val="004B6A73"/>
    <w:rsid w:val="004B70F1"/>
    <w:rsid w:val="004B760C"/>
    <w:rsid w:val="004B7744"/>
    <w:rsid w:val="004C0117"/>
    <w:rsid w:val="004C0499"/>
    <w:rsid w:val="004C093E"/>
    <w:rsid w:val="004C0F09"/>
    <w:rsid w:val="004C1764"/>
    <w:rsid w:val="004C1D42"/>
    <w:rsid w:val="004C1EED"/>
    <w:rsid w:val="004C3784"/>
    <w:rsid w:val="004C3A5C"/>
    <w:rsid w:val="004C3D4D"/>
    <w:rsid w:val="004C3E66"/>
    <w:rsid w:val="004C42E8"/>
    <w:rsid w:val="004C52C0"/>
    <w:rsid w:val="004C535E"/>
    <w:rsid w:val="004C5B15"/>
    <w:rsid w:val="004C6424"/>
    <w:rsid w:val="004C6842"/>
    <w:rsid w:val="004C6A25"/>
    <w:rsid w:val="004C6C23"/>
    <w:rsid w:val="004C6D29"/>
    <w:rsid w:val="004C6E84"/>
    <w:rsid w:val="004D02BB"/>
    <w:rsid w:val="004D14BB"/>
    <w:rsid w:val="004D1840"/>
    <w:rsid w:val="004D1C41"/>
    <w:rsid w:val="004D222C"/>
    <w:rsid w:val="004D2802"/>
    <w:rsid w:val="004D2E27"/>
    <w:rsid w:val="004D34A9"/>
    <w:rsid w:val="004D3D0A"/>
    <w:rsid w:val="004D4070"/>
    <w:rsid w:val="004D5157"/>
    <w:rsid w:val="004D51F9"/>
    <w:rsid w:val="004D7316"/>
    <w:rsid w:val="004D7318"/>
    <w:rsid w:val="004D771E"/>
    <w:rsid w:val="004D796A"/>
    <w:rsid w:val="004E1660"/>
    <w:rsid w:val="004E1F18"/>
    <w:rsid w:val="004E2570"/>
    <w:rsid w:val="004E2900"/>
    <w:rsid w:val="004E2928"/>
    <w:rsid w:val="004E3C71"/>
    <w:rsid w:val="004E3F39"/>
    <w:rsid w:val="004E4159"/>
    <w:rsid w:val="004E4BB0"/>
    <w:rsid w:val="004E4D23"/>
    <w:rsid w:val="004E4E6D"/>
    <w:rsid w:val="004E502E"/>
    <w:rsid w:val="004E53F3"/>
    <w:rsid w:val="004E541D"/>
    <w:rsid w:val="004E5541"/>
    <w:rsid w:val="004E61F9"/>
    <w:rsid w:val="004E633D"/>
    <w:rsid w:val="004E73C8"/>
    <w:rsid w:val="004E7901"/>
    <w:rsid w:val="004E79BA"/>
    <w:rsid w:val="004E7D36"/>
    <w:rsid w:val="004F05F7"/>
    <w:rsid w:val="004F09DB"/>
    <w:rsid w:val="004F0B23"/>
    <w:rsid w:val="004F0DAC"/>
    <w:rsid w:val="004F21C2"/>
    <w:rsid w:val="004F22A2"/>
    <w:rsid w:val="004F2338"/>
    <w:rsid w:val="004F279D"/>
    <w:rsid w:val="004F297C"/>
    <w:rsid w:val="004F3DB7"/>
    <w:rsid w:val="004F4AC9"/>
    <w:rsid w:val="004F4AE5"/>
    <w:rsid w:val="004F5177"/>
    <w:rsid w:val="004F5316"/>
    <w:rsid w:val="004F558A"/>
    <w:rsid w:val="004F63CE"/>
    <w:rsid w:val="004F6C3D"/>
    <w:rsid w:val="004F725D"/>
    <w:rsid w:val="004F7927"/>
    <w:rsid w:val="004F7AC7"/>
    <w:rsid w:val="004F7EDC"/>
    <w:rsid w:val="004F7FF0"/>
    <w:rsid w:val="0050000D"/>
    <w:rsid w:val="005003E5"/>
    <w:rsid w:val="00501897"/>
    <w:rsid w:val="00501A4E"/>
    <w:rsid w:val="00501ADB"/>
    <w:rsid w:val="00501C0F"/>
    <w:rsid w:val="005035C9"/>
    <w:rsid w:val="005037E8"/>
    <w:rsid w:val="00504712"/>
    <w:rsid w:val="0050471A"/>
    <w:rsid w:val="00504762"/>
    <w:rsid w:val="0050498D"/>
    <w:rsid w:val="00504CB6"/>
    <w:rsid w:val="00504D4B"/>
    <w:rsid w:val="00505301"/>
    <w:rsid w:val="005057BA"/>
    <w:rsid w:val="00505D6C"/>
    <w:rsid w:val="0050796F"/>
    <w:rsid w:val="00507AE8"/>
    <w:rsid w:val="00507E27"/>
    <w:rsid w:val="005100A4"/>
    <w:rsid w:val="005107AC"/>
    <w:rsid w:val="005107D3"/>
    <w:rsid w:val="0051126C"/>
    <w:rsid w:val="005113D9"/>
    <w:rsid w:val="005114C8"/>
    <w:rsid w:val="005115A5"/>
    <w:rsid w:val="005118A7"/>
    <w:rsid w:val="005128B9"/>
    <w:rsid w:val="005129E5"/>
    <w:rsid w:val="00512E75"/>
    <w:rsid w:val="00513C66"/>
    <w:rsid w:val="00514548"/>
    <w:rsid w:val="005145E3"/>
    <w:rsid w:val="005152E5"/>
    <w:rsid w:val="00515426"/>
    <w:rsid w:val="0051595A"/>
    <w:rsid w:val="00515A8B"/>
    <w:rsid w:val="00515CA8"/>
    <w:rsid w:val="00516315"/>
    <w:rsid w:val="00517452"/>
    <w:rsid w:val="00520305"/>
    <w:rsid w:val="005205C1"/>
    <w:rsid w:val="0052110C"/>
    <w:rsid w:val="0052133A"/>
    <w:rsid w:val="005215DA"/>
    <w:rsid w:val="00521C00"/>
    <w:rsid w:val="005223C1"/>
    <w:rsid w:val="00522516"/>
    <w:rsid w:val="005236A4"/>
    <w:rsid w:val="0052377F"/>
    <w:rsid w:val="00523936"/>
    <w:rsid w:val="005239EF"/>
    <w:rsid w:val="00524003"/>
    <w:rsid w:val="005242FF"/>
    <w:rsid w:val="005246AE"/>
    <w:rsid w:val="00524C5B"/>
    <w:rsid w:val="00526762"/>
    <w:rsid w:val="00526AAD"/>
    <w:rsid w:val="00526DEE"/>
    <w:rsid w:val="00527BDF"/>
    <w:rsid w:val="0053021F"/>
    <w:rsid w:val="00530397"/>
    <w:rsid w:val="0053069F"/>
    <w:rsid w:val="00530C6C"/>
    <w:rsid w:val="00530DCC"/>
    <w:rsid w:val="00531036"/>
    <w:rsid w:val="0053110F"/>
    <w:rsid w:val="0053150C"/>
    <w:rsid w:val="00531AD2"/>
    <w:rsid w:val="00531B64"/>
    <w:rsid w:val="00531CBF"/>
    <w:rsid w:val="005323E5"/>
    <w:rsid w:val="00532510"/>
    <w:rsid w:val="005328AA"/>
    <w:rsid w:val="00532A46"/>
    <w:rsid w:val="00532AD1"/>
    <w:rsid w:val="00533BEB"/>
    <w:rsid w:val="005353AE"/>
    <w:rsid w:val="00535B00"/>
    <w:rsid w:val="00536160"/>
    <w:rsid w:val="00537728"/>
    <w:rsid w:val="005401E8"/>
    <w:rsid w:val="005408A8"/>
    <w:rsid w:val="00541083"/>
    <w:rsid w:val="00541956"/>
    <w:rsid w:val="00541B89"/>
    <w:rsid w:val="00541D70"/>
    <w:rsid w:val="0054303B"/>
    <w:rsid w:val="005434D0"/>
    <w:rsid w:val="005436A9"/>
    <w:rsid w:val="00544300"/>
    <w:rsid w:val="0054433D"/>
    <w:rsid w:val="0054445E"/>
    <w:rsid w:val="0054577C"/>
    <w:rsid w:val="00545A3B"/>
    <w:rsid w:val="00546301"/>
    <w:rsid w:val="00546432"/>
    <w:rsid w:val="00546613"/>
    <w:rsid w:val="00546C97"/>
    <w:rsid w:val="0054724B"/>
    <w:rsid w:val="0054764D"/>
    <w:rsid w:val="005479BF"/>
    <w:rsid w:val="00550396"/>
    <w:rsid w:val="00550EE3"/>
    <w:rsid w:val="005515C2"/>
    <w:rsid w:val="00551B93"/>
    <w:rsid w:val="00552366"/>
    <w:rsid w:val="005524A1"/>
    <w:rsid w:val="00553338"/>
    <w:rsid w:val="005538F6"/>
    <w:rsid w:val="00553CEF"/>
    <w:rsid w:val="00554A24"/>
    <w:rsid w:val="00556A14"/>
    <w:rsid w:val="005574F6"/>
    <w:rsid w:val="005575D7"/>
    <w:rsid w:val="00557748"/>
    <w:rsid w:val="00560D93"/>
    <w:rsid w:val="00560E00"/>
    <w:rsid w:val="00560E04"/>
    <w:rsid w:val="005611EA"/>
    <w:rsid w:val="00561309"/>
    <w:rsid w:val="005616D3"/>
    <w:rsid w:val="00561A9F"/>
    <w:rsid w:val="00561C00"/>
    <w:rsid w:val="005622A4"/>
    <w:rsid w:val="005624EE"/>
    <w:rsid w:val="00562F8C"/>
    <w:rsid w:val="005631E3"/>
    <w:rsid w:val="005632AD"/>
    <w:rsid w:val="0056335E"/>
    <w:rsid w:val="00563C6E"/>
    <w:rsid w:val="005644A0"/>
    <w:rsid w:val="00564D38"/>
    <w:rsid w:val="00564F98"/>
    <w:rsid w:val="005652D0"/>
    <w:rsid w:val="00565D0A"/>
    <w:rsid w:val="005664D7"/>
    <w:rsid w:val="0056660D"/>
    <w:rsid w:val="0056670D"/>
    <w:rsid w:val="0056680C"/>
    <w:rsid w:val="00566BE4"/>
    <w:rsid w:val="00566FB6"/>
    <w:rsid w:val="0056705A"/>
    <w:rsid w:val="005673B6"/>
    <w:rsid w:val="00567419"/>
    <w:rsid w:val="005674AB"/>
    <w:rsid w:val="0057051C"/>
    <w:rsid w:val="00573172"/>
    <w:rsid w:val="005731D2"/>
    <w:rsid w:val="00573D60"/>
    <w:rsid w:val="00574758"/>
    <w:rsid w:val="00575281"/>
    <w:rsid w:val="005754E1"/>
    <w:rsid w:val="00576D18"/>
    <w:rsid w:val="0057709C"/>
    <w:rsid w:val="0057723A"/>
    <w:rsid w:val="005773F0"/>
    <w:rsid w:val="0057777E"/>
    <w:rsid w:val="00577BB7"/>
    <w:rsid w:val="005818B8"/>
    <w:rsid w:val="00582D76"/>
    <w:rsid w:val="005830D3"/>
    <w:rsid w:val="00583376"/>
    <w:rsid w:val="0058349C"/>
    <w:rsid w:val="0058398B"/>
    <w:rsid w:val="00584619"/>
    <w:rsid w:val="005852F5"/>
    <w:rsid w:val="00585B50"/>
    <w:rsid w:val="00586445"/>
    <w:rsid w:val="00586B29"/>
    <w:rsid w:val="00587B02"/>
    <w:rsid w:val="00590000"/>
    <w:rsid w:val="00590CC6"/>
    <w:rsid w:val="00590E68"/>
    <w:rsid w:val="00591CBE"/>
    <w:rsid w:val="0059228B"/>
    <w:rsid w:val="00592605"/>
    <w:rsid w:val="005928F9"/>
    <w:rsid w:val="00592BA3"/>
    <w:rsid w:val="00592D5F"/>
    <w:rsid w:val="00592E1F"/>
    <w:rsid w:val="00592EA0"/>
    <w:rsid w:val="00592ECF"/>
    <w:rsid w:val="005933C8"/>
    <w:rsid w:val="00593E25"/>
    <w:rsid w:val="0059442F"/>
    <w:rsid w:val="0059451E"/>
    <w:rsid w:val="0059465C"/>
    <w:rsid w:val="00594768"/>
    <w:rsid w:val="00594C7B"/>
    <w:rsid w:val="005954C3"/>
    <w:rsid w:val="00595B28"/>
    <w:rsid w:val="00595D89"/>
    <w:rsid w:val="00596C1D"/>
    <w:rsid w:val="00596DCC"/>
    <w:rsid w:val="005975C5"/>
    <w:rsid w:val="00597952"/>
    <w:rsid w:val="005A06D9"/>
    <w:rsid w:val="005A0A16"/>
    <w:rsid w:val="005A0B80"/>
    <w:rsid w:val="005A11DD"/>
    <w:rsid w:val="005A123A"/>
    <w:rsid w:val="005A18E6"/>
    <w:rsid w:val="005A27F3"/>
    <w:rsid w:val="005A2DA0"/>
    <w:rsid w:val="005A3774"/>
    <w:rsid w:val="005A4AB3"/>
    <w:rsid w:val="005A5DDA"/>
    <w:rsid w:val="005A6BE0"/>
    <w:rsid w:val="005B0463"/>
    <w:rsid w:val="005B138E"/>
    <w:rsid w:val="005B2400"/>
    <w:rsid w:val="005B2B63"/>
    <w:rsid w:val="005B2E5F"/>
    <w:rsid w:val="005B328D"/>
    <w:rsid w:val="005B3A70"/>
    <w:rsid w:val="005B3E63"/>
    <w:rsid w:val="005B4911"/>
    <w:rsid w:val="005B496A"/>
    <w:rsid w:val="005B4D88"/>
    <w:rsid w:val="005B5D77"/>
    <w:rsid w:val="005B5F66"/>
    <w:rsid w:val="005B6526"/>
    <w:rsid w:val="005B67E9"/>
    <w:rsid w:val="005B69DC"/>
    <w:rsid w:val="005B6C9E"/>
    <w:rsid w:val="005B75DC"/>
    <w:rsid w:val="005C0620"/>
    <w:rsid w:val="005C0860"/>
    <w:rsid w:val="005C092E"/>
    <w:rsid w:val="005C0B59"/>
    <w:rsid w:val="005C0B92"/>
    <w:rsid w:val="005C0D44"/>
    <w:rsid w:val="005C0D62"/>
    <w:rsid w:val="005C10B6"/>
    <w:rsid w:val="005C11A9"/>
    <w:rsid w:val="005C14B3"/>
    <w:rsid w:val="005C14BA"/>
    <w:rsid w:val="005C21B6"/>
    <w:rsid w:val="005C28ED"/>
    <w:rsid w:val="005C2ABA"/>
    <w:rsid w:val="005C357A"/>
    <w:rsid w:val="005C35B4"/>
    <w:rsid w:val="005C360F"/>
    <w:rsid w:val="005C36E5"/>
    <w:rsid w:val="005C3919"/>
    <w:rsid w:val="005C3F7F"/>
    <w:rsid w:val="005C4949"/>
    <w:rsid w:val="005C5DD7"/>
    <w:rsid w:val="005C5F96"/>
    <w:rsid w:val="005C6253"/>
    <w:rsid w:val="005C6BF0"/>
    <w:rsid w:val="005C6D6A"/>
    <w:rsid w:val="005C6D6C"/>
    <w:rsid w:val="005C74C9"/>
    <w:rsid w:val="005D05C0"/>
    <w:rsid w:val="005D11DF"/>
    <w:rsid w:val="005D12F1"/>
    <w:rsid w:val="005D139F"/>
    <w:rsid w:val="005D2113"/>
    <w:rsid w:val="005D2556"/>
    <w:rsid w:val="005D2BF5"/>
    <w:rsid w:val="005D2CCF"/>
    <w:rsid w:val="005D315E"/>
    <w:rsid w:val="005D37BF"/>
    <w:rsid w:val="005D3E14"/>
    <w:rsid w:val="005D434C"/>
    <w:rsid w:val="005D46A3"/>
    <w:rsid w:val="005D5AA6"/>
    <w:rsid w:val="005D60DD"/>
    <w:rsid w:val="005D6D54"/>
    <w:rsid w:val="005D715E"/>
    <w:rsid w:val="005D7290"/>
    <w:rsid w:val="005E11E3"/>
    <w:rsid w:val="005E12B3"/>
    <w:rsid w:val="005E12ED"/>
    <w:rsid w:val="005E1D40"/>
    <w:rsid w:val="005E2190"/>
    <w:rsid w:val="005E228C"/>
    <w:rsid w:val="005E24F4"/>
    <w:rsid w:val="005E295C"/>
    <w:rsid w:val="005E2E57"/>
    <w:rsid w:val="005E37F0"/>
    <w:rsid w:val="005E381A"/>
    <w:rsid w:val="005E3C08"/>
    <w:rsid w:val="005E496B"/>
    <w:rsid w:val="005E4A92"/>
    <w:rsid w:val="005E4C4C"/>
    <w:rsid w:val="005E60E2"/>
    <w:rsid w:val="005E62C7"/>
    <w:rsid w:val="005E6D40"/>
    <w:rsid w:val="005E6D99"/>
    <w:rsid w:val="005E796B"/>
    <w:rsid w:val="005E7D4F"/>
    <w:rsid w:val="005F021C"/>
    <w:rsid w:val="005F0FC7"/>
    <w:rsid w:val="005F1399"/>
    <w:rsid w:val="005F2566"/>
    <w:rsid w:val="005F277E"/>
    <w:rsid w:val="005F2EA4"/>
    <w:rsid w:val="005F30E8"/>
    <w:rsid w:val="005F3F82"/>
    <w:rsid w:val="005F3F97"/>
    <w:rsid w:val="005F43A3"/>
    <w:rsid w:val="005F4446"/>
    <w:rsid w:val="005F4640"/>
    <w:rsid w:val="005F478F"/>
    <w:rsid w:val="005F47D3"/>
    <w:rsid w:val="005F4955"/>
    <w:rsid w:val="005F4E32"/>
    <w:rsid w:val="005F60C0"/>
    <w:rsid w:val="005F674F"/>
    <w:rsid w:val="005F6858"/>
    <w:rsid w:val="005F74FB"/>
    <w:rsid w:val="005F7661"/>
    <w:rsid w:val="0060019F"/>
    <w:rsid w:val="00601463"/>
    <w:rsid w:val="006016A4"/>
    <w:rsid w:val="00601EFE"/>
    <w:rsid w:val="00602782"/>
    <w:rsid w:val="00602A67"/>
    <w:rsid w:val="00603827"/>
    <w:rsid w:val="00603B3D"/>
    <w:rsid w:val="00604EAF"/>
    <w:rsid w:val="00605338"/>
    <w:rsid w:val="00605C4B"/>
    <w:rsid w:val="00606660"/>
    <w:rsid w:val="00606E3A"/>
    <w:rsid w:val="00606FB0"/>
    <w:rsid w:val="006070A2"/>
    <w:rsid w:val="00607117"/>
    <w:rsid w:val="00610140"/>
    <w:rsid w:val="00610549"/>
    <w:rsid w:val="006107D0"/>
    <w:rsid w:val="00610EA6"/>
    <w:rsid w:val="0061189D"/>
    <w:rsid w:val="00611CA1"/>
    <w:rsid w:val="00612334"/>
    <w:rsid w:val="0061244D"/>
    <w:rsid w:val="00612FCC"/>
    <w:rsid w:val="00612FDB"/>
    <w:rsid w:val="006138B9"/>
    <w:rsid w:val="006148F9"/>
    <w:rsid w:val="00614C98"/>
    <w:rsid w:val="00614FBC"/>
    <w:rsid w:val="006150AD"/>
    <w:rsid w:val="0061526F"/>
    <w:rsid w:val="0061527C"/>
    <w:rsid w:val="0061666A"/>
    <w:rsid w:val="00616C80"/>
    <w:rsid w:val="00616E5D"/>
    <w:rsid w:val="00616EF5"/>
    <w:rsid w:val="006176A7"/>
    <w:rsid w:val="006178C8"/>
    <w:rsid w:val="006178E3"/>
    <w:rsid w:val="00620C89"/>
    <w:rsid w:val="00620F60"/>
    <w:rsid w:val="00620FB7"/>
    <w:rsid w:val="0062126B"/>
    <w:rsid w:val="006216C8"/>
    <w:rsid w:val="00621F1A"/>
    <w:rsid w:val="00622591"/>
    <w:rsid w:val="006229FE"/>
    <w:rsid w:val="00622E49"/>
    <w:rsid w:val="00623C0A"/>
    <w:rsid w:val="00623CE7"/>
    <w:rsid w:val="00624575"/>
    <w:rsid w:val="00624B3A"/>
    <w:rsid w:val="006250EC"/>
    <w:rsid w:val="006258E5"/>
    <w:rsid w:val="00625946"/>
    <w:rsid w:val="00625D2E"/>
    <w:rsid w:val="00626149"/>
    <w:rsid w:val="006261FA"/>
    <w:rsid w:val="00626200"/>
    <w:rsid w:val="006265D1"/>
    <w:rsid w:val="006266DE"/>
    <w:rsid w:val="00626D3E"/>
    <w:rsid w:val="006272DE"/>
    <w:rsid w:val="00627774"/>
    <w:rsid w:val="00627F10"/>
    <w:rsid w:val="00630696"/>
    <w:rsid w:val="00630AB0"/>
    <w:rsid w:val="00630B08"/>
    <w:rsid w:val="00630B0B"/>
    <w:rsid w:val="00631049"/>
    <w:rsid w:val="006312F9"/>
    <w:rsid w:val="006317B7"/>
    <w:rsid w:val="00631845"/>
    <w:rsid w:val="0063194B"/>
    <w:rsid w:val="00631B37"/>
    <w:rsid w:val="006332CE"/>
    <w:rsid w:val="006333D7"/>
    <w:rsid w:val="006336B6"/>
    <w:rsid w:val="00633BB0"/>
    <w:rsid w:val="0063437C"/>
    <w:rsid w:val="00634623"/>
    <w:rsid w:val="00634AAB"/>
    <w:rsid w:val="006353B3"/>
    <w:rsid w:val="006357A9"/>
    <w:rsid w:val="00635A2D"/>
    <w:rsid w:val="00635C3D"/>
    <w:rsid w:val="00635D27"/>
    <w:rsid w:val="00635D76"/>
    <w:rsid w:val="00635EFC"/>
    <w:rsid w:val="0063619D"/>
    <w:rsid w:val="006363F2"/>
    <w:rsid w:val="00637ACB"/>
    <w:rsid w:val="006400A5"/>
    <w:rsid w:val="0064035A"/>
    <w:rsid w:val="00641061"/>
    <w:rsid w:val="006413ED"/>
    <w:rsid w:val="00641BB8"/>
    <w:rsid w:val="00641F44"/>
    <w:rsid w:val="006421EF"/>
    <w:rsid w:val="00642E69"/>
    <w:rsid w:val="00643875"/>
    <w:rsid w:val="00644102"/>
    <w:rsid w:val="006446C4"/>
    <w:rsid w:val="006447AB"/>
    <w:rsid w:val="006456D1"/>
    <w:rsid w:val="00645971"/>
    <w:rsid w:val="00645D7C"/>
    <w:rsid w:val="006462B6"/>
    <w:rsid w:val="00646C0E"/>
    <w:rsid w:val="00647C52"/>
    <w:rsid w:val="006517B8"/>
    <w:rsid w:val="006518D6"/>
    <w:rsid w:val="00651A2A"/>
    <w:rsid w:val="00651F0F"/>
    <w:rsid w:val="00652EED"/>
    <w:rsid w:val="006530AD"/>
    <w:rsid w:val="00653913"/>
    <w:rsid w:val="00654A0B"/>
    <w:rsid w:val="00654E72"/>
    <w:rsid w:val="00654FAF"/>
    <w:rsid w:val="0065578D"/>
    <w:rsid w:val="006559C7"/>
    <w:rsid w:val="00655A43"/>
    <w:rsid w:val="0065615A"/>
    <w:rsid w:val="00656C3A"/>
    <w:rsid w:val="00656DDD"/>
    <w:rsid w:val="006575EE"/>
    <w:rsid w:val="006576D6"/>
    <w:rsid w:val="00660865"/>
    <w:rsid w:val="00662319"/>
    <w:rsid w:val="00662668"/>
    <w:rsid w:val="00662BDE"/>
    <w:rsid w:val="00662C57"/>
    <w:rsid w:val="00662CC3"/>
    <w:rsid w:val="00663097"/>
    <w:rsid w:val="00663659"/>
    <w:rsid w:val="0066404E"/>
    <w:rsid w:val="00664FB2"/>
    <w:rsid w:val="006657AC"/>
    <w:rsid w:val="00666438"/>
    <w:rsid w:val="00666876"/>
    <w:rsid w:val="006670FA"/>
    <w:rsid w:val="00667888"/>
    <w:rsid w:val="00667923"/>
    <w:rsid w:val="006679A6"/>
    <w:rsid w:val="0067064E"/>
    <w:rsid w:val="00672147"/>
    <w:rsid w:val="006723A3"/>
    <w:rsid w:val="006724CB"/>
    <w:rsid w:val="00672B6C"/>
    <w:rsid w:val="00672C8E"/>
    <w:rsid w:val="00673175"/>
    <w:rsid w:val="00673A8A"/>
    <w:rsid w:val="00673AEB"/>
    <w:rsid w:val="00675710"/>
    <w:rsid w:val="0067596A"/>
    <w:rsid w:val="00676886"/>
    <w:rsid w:val="00676C6A"/>
    <w:rsid w:val="00676DA9"/>
    <w:rsid w:val="00676E3D"/>
    <w:rsid w:val="006771BC"/>
    <w:rsid w:val="00677204"/>
    <w:rsid w:val="00677ADB"/>
    <w:rsid w:val="006801E4"/>
    <w:rsid w:val="0068065B"/>
    <w:rsid w:val="006806BA"/>
    <w:rsid w:val="00680E4A"/>
    <w:rsid w:val="00680EA7"/>
    <w:rsid w:val="00680F86"/>
    <w:rsid w:val="00681133"/>
    <w:rsid w:val="00682B79"/>
    <w:rsid w:val="006841C3"/>
    <w:rsid w:val="00684341"/>
    <w:rsid w:val="006845A7"/>
    <w:rsid w:val="00684729"/>
    <w:rsid w:val="00684A21"/>
    <w:rsid w:val="006850CE"/>
    <w:rsid w:val="0068562B"/>
    <w:rsid w:val="0068572E"/>
    <w:rsid w:val="00685DD7"/>
    <w:rsid w:val="006862C6"/>
    <w:rsid w:val="00686771"/>
    <w:rsid w:val="00686D61"/>
    <w:rsid w:val="006870B3"/>
    <w:rsid w:val="006872FA"/>
    <w:rsid w:val="00687FA9"/>
    <w:rsid w:val="00690065"/>
    <w:rsid w:val="006901B9"/>
    <w:rsid w:val="00690E98"/>
    <w:rsid w:val="006911AA"/>
    <w:rsid w:val="006916BC"/>
    <w:rsid w:val="00692941"/>
    <w:rsid w:val="00692DC2"/>
    <w:rsid w:val="00693125"/>
    <w:rsid w:val="006933AD"/>
    <w:rsid w:val="0069368B"/>
    <w:rsid w:val="006938BB"/>
    <w:rsid w:val="00693EC1"/>
    <w:rsid w:val="0069479B"/>
    <w:rsid w:val="006947F9"/>
    <w:rsid w:val="00694995"/>
    <w:rsid w:val="00694AF3"/>
    <w:rsid w:val="00694C21"/>
    <w:rsid w:val="00694FA2"/>
    <w:rsid w:val="00695031"/>
    <w:rsid w:val="00695460"/>
    <w:rsid w:val="006956DF"/>
    <w:rsid w:val="00696988"/>
    <w:rsid w:val="00696A67"/>
    <w:rsid w:val="00696EF7"/>
    <w:rsid w:val="00696FA8"/>
    <w:rsid w:val="00697136"/>
    <w:rsid w:val="006A082A"/>
    <w:rsid w:val="006A087E"/>
    <w:rsid w:val="006A0A51"/>
    <w:rsid w:val="006A0C9D"/>
    <w:rsid w:val="006A10DB"/>
    <w:rsid w:val="006A1299"/>
    <w:rsid w:val="006A169A"/>
    <w:rsid w:val="006A215F"/>
    <w:rsid w:val="006A22AC"/>
    <w:rsid w:val="006A22F1"/>
    <w:rsid w:val="006A2AA8"/>
    <w:rsid w:val="006A3881"/>
    <w:rsid w:val="006A408E"/>
    <w:rsid w:val="006A473A"/>
    <w:rsid w:val="006A4E38"/>
    <w:rsid w:val="006A5102"/>
    <w:rsid w:val="006A56C3"/>
    <w:rsid w:val="006A5F5F"/>
    <w:rsid w:val="006A615C"/>
    <w:rsid w:val="006A7615"/>
    <w:rsid w:val="006A7A23"/>
    <w:rsid w:val="006A7AF4"/>
    <w:rsid w:val="006B0167"/>
    <w:rsid w:val="006B09A0"/>
    <w:rsid w:val="006B0A2C"/>
    <w:rsid w:val="006B1388"/>
    <w:rsid w:val="006B167A"/>
    <w:rsid w:val="006B19CB"/>
    <w:rsid w:val="006B1C00"/>
    <w:rsid w:val="006B24D1"/>
    <w:rsid w:val="006B30C0"/>
    <w:rsid w:val="006B345D"/>
    <w:rsid w:val="006B3D88"/>
    <w:rsid w:val="006B4C3B"/>
    <w:rsid w:val="006B5503"/>
    <w:rsid w:val="006B5998"/>
    <w:rsid w:val="006B5C84"/>
    <w:rsid w:val="006B5E14"/>
    <w:rsid w:val="006B6466"/>
    <w:rsid w:val="006B6BF2"/>
    <w:rsid w:val="006B79A3"/>
    <w:rsid w:val="006B7BE2"/>
    <w:rsid w:val="006C1219"/>
    <w:rsid w:val="006C142E"/>
    <w:rsid w:val="006C1841"/>
    <w:rsid w:val="006C24D3"/>
    <w:rsid w:val="006C2578"/>
    <w:rsid w:val="006C2599"/>
    <w:rsid w:val="006C285E"/>
    <w:rsid w:val="006C320F"/>
    <w:rsid w:val="006C4AC0"/>
    <w:rsid w:val="006C4EE7"/>
    <w:rsid w:val="006C5279"/>
    <w:rsid w:val="006C53C0"/>
    <w:rsid w:val="006C56F4"/>
    <w:rsid w:val="006C5ABF"/>
    <w:rsid w:val="006C5EFF"/>
    <w:rsid w:val="006C5F5F"/>
    <w:rsid w:val="006C5FBA"/>
    <w:rsid w:val="006C64B5"/>
    <w:rsid w:val="006C74C9"/>
    <w:rsid w:val="006C7F9E"/>
    <w:rsid w:val="006D03E0"/>
    <w:rsid w:val="006D09D3"/>
    <w:rsid w:val="006D1EC6"/>
    <w:rsid w:val="006D2AA0"/>
    <w:rsid w:val="006D2DAA"/>
    <w:rsid w:val="006D3744"/>
    <w:rsid w:val="006D4619"/>
    <w:rsid w:val="006D4A60"/>
    <w:rsid w:val="006D5BDE"/>
    <w:rsid w:val="006D5E44"/>
    <w:rsid w:val="006D5F95"/>
    <w:rsid w:val="006D61A1"/>
    <w:rsid w:val="006D640C"/>
    <w:rsid w:val="006D6644"/>
    <w:rsid w:val="006D745B"/>
    <w:rsid w:val="006D7558"/>
    <w:rsid w:val="006E01C9"/>
    <w:rsid w:val="006E0810"/>
    <w:rsid w:val="006E0B20"/>
    <w:rsid w:val="006E0F63"/>
    <w:rsid w:val="006E11EF"/>
    <w:rsid w:val="006E17EA"/>
    <w:rsid w:val="006E19C6"/>
    <w:rsid w:val="006E1E01"/>
    <w:rsid w:val="006E22D2"/>
    <w:rsid w:val="006E31A6"/>
    <w:rsid w:val="006E325C"/>
    <w:rsid w:val="006E3EA9"/>
    <w:rsid w:val="006E4557"/>
    <w:rsid w:val="006E4735"/>
    <w:rsid w:val="006E49C3"/>
    <w:rsid w:val="006E5406"/>
    <w:rsid w:val="006E5E6C"/>
    <w:rsid w:val="006E65D4"/>
    <w:rsid w:val="006E7461"/>
    <w:rsid w:val="006F00BF"/>
    <w:rsid w:val="006F02C8"/>
    <w:rsid w:val="006F18D9"/>
    <w:rsid w:val="006F2083"/>
    <w:rsid w:val="006F24FE"/>
    <w:rsid w:val="006F2E4C"/>
    <w:rsid w:val="006F2EF8"/>
    <w:rsid w:val="006F31CD"/>
    <w:rsid w:val="006F3A13"/>
    <w:rsid w:val="006F3B92"/>
    <w:rsid w:val="006F3F35"/>
    <w:rsid w:val="006F3F8B"/>
    <w:rsid w:val="006F4363"/>
    <w:rsid w:val="006F4898"/>
    <w:rsid w:val="006F4CD4"/>
    <w:rsid w:val="006F4D03"/>
    <w:rsid w:val="006F4DCA"/>
    <w:rsid w:val="006F61B9"/>
    <w:rsid w:val="006F7D98"/>
    <w:rsid w:val="0070004C"/>
    <w:rsid w:val="0070012B"/>
    <w:rsid w:val="00700258"/>
    <w:rsid w:val="00700EA0"/>
    <w:rsid w:val="00701499"/>
    <w:rsid w:val="007015ED"/>
    <w:rsid w:val="0070190B"/>
    <w:rsid w:val="00702B21"/>
    <w:rsid w:val="00702C08"/>
    <w:rsid w:val="00702D84"/>
    <w:rsid w:val="007035D4"/>
    <w:rsid w:val="00704A68"/>
    <w:rsid w:val="00705A37"/>
    <w:rsid w:val="007067E3"/>
    <w:rsid w:val="00706F8E"/>
    <w:rsid w:val="00707FF5"/>
    <w:rsid w:val="007100B6"/>
    <w:rsid w:val="007102BD"/>
    <w:rsid w:val="007108A2"/>
    <w:rsid w:val="00710909"/>
    <w:rsid w:val="00710F40"/>
    <w:rsid w:val="00711393"/>
    <w:rsid w:val="00711BE1"/>
    <w:rsid w:val="00711C59"/>
    <w:rsid w:val="00712574"/>
    <w:rsid w:val="007126C0"/>
    <w:rsid w:val="00712725"/>
    <w:rsid w:val="0071319C"/>
    <w:rsid w:val="00714ABF"/>
    <w:rsid w:val="00715D46"/>
    <w:rsid w:val="00716497"/>
    <w:rsid w:val="0071670A"/>
    <w:rsid w:val="00717028"/>
    <w:rsid w:val="007175EB"/>
    <w:rsid w:val="00717631"/>
    <w:rsid w:val="007176C1"/>
    <w:rsid w:val="00717DB1"/>
    <w:rsid w:val="007206BB"/>
    <w:rsid w:val="00720850"/>
    <w:rsid w:val="00720D15"/>
    <w:rsid w:val="00721507"/>
    <w:rsid w:val="007221AD"/>
    <w:rsid w:val="007222D0"/>
    <w:rsid w:val="007224E1"/>
    <w:rsid w:val="00722F84"/>
    <w:rsid w:val="00723323"/>
    <w:rsid w:val="00724CCD"/>
    <w:rsid w:val="0072563B"/>
    <w:rsid w:val="00725B36"/>
    <w:rsid w:val="00726193"/>
    <w:rsid w:val="007262C4"/>
    <w:rsid w:val="00726780"/>
    <w:rsid w:val="00726C17"/>
    <w:rsid w:val="0072782E"/>
    <w:rsid w:val="00727C96"/>
    <w:rsid w:val="00730161"/>
    <w:rsid w:val="00730C16"/>
    <w:rsid w:val="00731088"/>
    <w:rsid w:val="0073116E"/>
    <w:rsid w:val="007311E4"/>
    <w:rsid w:val="0073152D"/>
    <w:rsid w:val="00731874"/>
    <w:rsid w:val="007322D8"/>
    <w:rsid w:val="0073252B"/>
    <w:rsid w:val="007327F7"/>
    <w:rsid w:val="00732AA3"/>
    <w:rsid w:val="00732D3C"/>
    <w:rsid w:val="00732DBE"/>
    <w:rsid w:val="0073339E"/>
    <w:rsid w:val="007333FE"/>
    <w:rsid w:val="00733515"/>
    <w:rsid w:val="007337CC"/>
    <w:rsid w:val="00733ACA"/>
    <w:rsid w:val="007340D3"/>
    <w:rsid w:val="00734114"/>
    <w:rsid w:val="0073567E"/>
    <w:rsid w:val="0073627B"/>
    <w:rsid w:val="00737132"/>
    <w:rsid w:val="007373A5"/>
    <w:rsid w:val="00740D85"/>
    <w:rsid w:val="00741C3B"/>
    <w:rsid w:val="00742167"/>
    <w:rsid w:val="00742376"/>
    <w:rsid w:val="00743504"/>
    <w:rsid w:val="007436F7"/>
    <w:rsid w:val="00743B02"/>
    <w:rsid w:val="0074401F"/>
    <w:rsid w:val="007444B8"/>
    <w:rsid w:val="0074466F"/>
    <w:rsid w:val="00744BC4"/>
    <w:rsid w:val="007452A7"/>
    <w:rsid w:val="00745C0A"/>
    <w:rsid w:val="007462EB"/>
    <w:rsid w:val="007468A3"/>
    <w:rsid w:val="00746971"/>
    <w:rsid w:val="0074700B"/>
    <w:rsid w:val="007477F1"/>
    <w:rsid w:val="007504A2"/>
    <w:rsid w:val="00750D34"/>
    <w:rsid w:val="00751200"/>
    <w:rsid w:val="00751201"/>
    <w:rsid w:val="0075144C"/>
    <w:rsid w:val="00751795"/>
    <w:rsid w:val="0075198B"/>
    <w:rsid w:val="00751B21"/>
    <w:rsid w:val="007522B6"/>
    <w:rsid w:val="0075279D"/>
    <w:rsid w:val="0075282E"/>
    <w:rsid w:val="007528A1"/>
    <w:rsid w:val="0075293D"/>
    <w:rsid w:val="00752BA7"/>
    <w:rsid w:val="00752D67"/>
    <w:rsid w:val="00752E3D"/>
    <w:rsid w:val="00753211"/>
    <w:rsid w:val="00753EF2"/>
    <w:rsid w:val="00753F7C"/>
    <w:rsid w:val="007545A3"/>
    <w:rsid w:val="00754805"/>
    <w:rsid w:val="00755AC9"/>
    <w:rsid w:val="0075638D"/>
    <w:rsid w:val="0075673F"/>
    <w:rsid w:val="00756D6E"/>
    <w:rsid w:val="00756EA6"/>
    <w:rsid w:val="00757B3F"/>
    <w:rsid w:val="00757EC6"/>
    <w:rsid w:val="007609CE"/>
    <w:rsid w:val="00761642"/>
    <w:rsid w:val="00761C3E"/>
    <w:rsid w:val="007621BF"/>
    <w:rsid w:val="0076236B"/>
    <w:rsid w:val="00762573"/>
    <w:rsid w:val="007626FF"/>
    <w:rsid w:val="00762F96"/>
    <w:rsid w:val="00763569"/>
    <w:rsid w:val="007636DA"/>
    <w:rsid w:val="00763C13"/>
    <w:rsid w:val="0076545D"/>
    <w:rsid w:val="0076589C"/>
    <w:rsid w:val="00765D43"/>
    <w:rsid w:val="00765D9B"/>
    <w:rsid w:val="00765EA9"/>
    <w:rsid w:val="007661AE"/>
    <w:rsid w:val="0076728A"/>
    <w:rsid w:val="00767705"/>
    <w:rsid w:val="00767A5C"/>
    <w:rsid w:val="00767D56"/>
    <w:rsid w:val="00767D9F"/>
    <w:rsid w:val="00767E23"/>
    <w:rsid w:val="00767E4E"/>
    <w:rsid w:val="00767EF3"/>
    <w:rsid w:val="0077054C"/>
    <w:rsid w:val="00770766"/>
    <w:rsid w:val="00770E5A"/>
    <w:rsid w:val="007710A2"/>
    <w:rsid w:val="007722D9"/>
    <w:rsid w:val="0077257A"/>
    <w:rsid w:val="00772C47"/>
    <w:rsid w:val="00772F02"/>
    <w:rsid w:val="007734C9"/>
    <w:rsid w:val="007739C6"/>
    <w:rsid w:val="0077461B"/>
    <w:rsid w:val="007754D3"/>
    <w:rsid w:val="007757BA"/>
    <w:rsid w:val="007758E6"/>
    <w:rsid w:val="00775992"/>
    <w:rsid w:val="00776102"/>
    <w:rsid w:val="007769EA"/>
    <w:rsid w:val="00776A05"/>
    <w:rsid w:val="00777235"/>
    <w:rsid w:val="00777BA3"/>
    <w:rsid w:val="007806EE"/>
    <w:rsid w:val="00780AD3"/>
    <w:rsid w:val="0078110B"/>
    <w:rsid w:val="0078197C"/>
    <w:rsid w:val="00781A5F"/>
    <w:rsid w:val="00781EFB"/>
    <w:rsid w:val="00782056"/>
    <w:rsid w:val="007821BD"/>
    <w:rsid w:val="007825C8"/>
    <w:rsid w:val="007826A0"/>
    <w:rsid w:val="00782784"/>
    <w:rsid w:val="00782CE2"/>
    <w:rsid w:val="00782E87"/>
    <w:rsid w:val="00783002"/>
    <w:rsid w:val="00783DF4"/>
    <w:rsid w:val="00783F48"/>
    <w:rsid w:val="007846AC"/>
    <w:rsid w:val="007846E3"/>
    <w:rsid w:val="00784A02"/>
    <w:rsid w:val="00784BC6"/>
    <w:rsid w:val="0078509E"/>
    <w:rsid w:val="00785293"/>
    <w:rsid w:val="00785656"/>
    <w:rsid w:val="00785997"/>
    <w:rsid w:val="00785D5A"/>
    <w:rsid w:val="00786F86"/>
    <w:rsid w:val="00787218"/>
    <w:rsid w:val="00787C95"/>
    <w:rsid w:val="00787CA8"/>
    <w:rsid w:val="00787F49"/>
    <w:rsid w:val="00790E1C"/>
    <w:rsid w:val="007913FA"/>
    <w:rsid w:val="007914F7"/>
    <w:rsid w:val="00791674"/>
    <w:rsid w:val="00791770"/>
    <w:rsid w:val="00791E66"/>
    <w:rsid w:val="00791F82"/>
    <w:rsid w:val="00792260"/>
    <w:rsid w:val="00792729"/>
    <w:rsid w:val="00795472"/>
    <w:rsid w:val="00795D33"/>
    <w:rsid w:val="007963AB"/>
    <w:rsid w:val="007964CC"/>
    <w:rsid w:val="0079706C"/>
    <w:rsid w:val="007971A1"/>
    <w:rsid w:val="00797205"/>
    <w:rsid w:val="00797399"/>
    <w:rsid w:val="00797761"/>
    <w:rsid w:val="007977DE"/>
    <w:rsid w:val="007979A2"/>
    <w:rsid w:val="00797ED9"/>
    <w:rsid w:val="007A01EC"/>
    <w:rsid w:val="007A1B4D"/>
    <w:rsid w:val="007A221B"/>
    <w:rsid w:val="007A267D"/>
    <w:rsid w:val="007A3187"/>
    <w:rsid w:val="007A3849"/>
    <w:rsid w:val="007A3B54"/>
    <w:rsid w:val="007A3BA7"/>
    <w:rsid w:val="007A494C"/>
    <w:rsid w:val="007A49AE"/>
    <w:rsid w:val="007A4F4D"/>
    <w:rsid w:val="007A5AC4"/>
    <w:rsid w:val="007A5BFA"/>
    <w:rsid w:val="007A64C6"/>
    <w:rsid w:val="007A6998"/>
    <w:rsid w:val="007A6B7B"/>
    <w:rsid w:val="007A74F2"/>
    <w:rsid w:val="007A79F7"/>
    <w:rsid w:val="007A7BE8"/>
    <w:rsid w:val="007B055C"/>
    <w:rsid w:val="007B0E58"/>
    <w:rsid w:val="007B2C64"/>
    <w:rsid w:val="007B30F3"/>
    <w:rsid w:val="007B3160"/>
    <w:rsid w:val="007B31E5"/>
    <w:rsid w:val="007B3867"/>
    <w:rsid w:val="007B3A28"/>
    <w:rsid w:val="007B3C59"/>
    <w:rsid w:val="007B447C"/>
    <w:rsid w:val="007B4829"/>
    <w:rsid w:val="007B4EA6"/>
    <w:rsid w:val="007B5A0C"/>
    <w:rsid w:val="007B641C"/>
    <w:rsid w:val="007B6A35"/>
    <w:rsid w:val="007B6B89"/>
    <w:rsid w:val="007B6C87"/>
    <w:rsid w:val="007B6F13"/>
    <w:rsid w:val="007B7848"/>
    <w:rsid w:val="007C0D77"/>
    <w:rsid w:val="007C127B"/>
    <w:rsid w:val="007C1479"/>
    <w:rsid w:val="007C17D3"/>
    <w:rsid w:val="007C1A2E"/>
    <w:rsid w:val="007C1CC1"/>
    <w:rsid w:val="007C25E6"/>
    <w:rsid w:val="007C3C5E"/>
    <w:rsid w:val="007C3DB2"/>
    <w:rsid w:val="007C4209"/>
    <w:rsid w:val="007C4473"/>
    <w:rsid w:val="007C4CC3"/>
    <w:rsid w:val="007C547A"/>
    <w:rsid w:val="007C6447"/>
    <w:rsid w:val="007D0101"/>
    <w:rsid w:val="007D044D"/>
    <w:rsid w:val="007D0725"/>
    <w:rsid w:val="007D09F6"/>
    <w:rsid w:val="007D0BDA"/>
    <w:rsid w:val="007D0E80"/>
    <w:rsid w:val="007D2258"/>
    <w:rsid w:val="007D247D"/>
    <w:rsid w:val="007D28E6"/>
    <w:rsid w:val="007D3972"/>
    <w:rsid w:val="007D4B64"/>
    <w:rsid w:val="007D4C9E"/>
    <w:rsid w:val="007D51F1"/>
    <w:rsid w:val="007D52FB"/>
    <w:rsid w:val="007D5478"/>
    <w:rsid w:val="007D5632"/>
    <w:rsid w:val="007D5685"/>
    <w:rsid w:val="007D5865"/>
    <w:rsid w:val="007D5A64"/>
    <w:rsid w:val="007D5BF2"/>
    <w:rsid w:val="007D6E2F"/>
    <w:rsid w:val="007D765E"/>
    <w:rsid w:val="007D771E"/>
    <w:rsid w:val="007E060F"/>
    <w:rsid w:val="007E0BBE"/>
    <w:rsid w:val="007E0FC4"/>
    <w:rsid w:val="007E1362"/>
    <w:rsid w:val="007E18A6"/>
    <w:rsid w:val="007E1F5B"/>
    <w:rsid w:val="007E29AB"/>
    <w:rsid w:val="007E42C6"/>
    <w:rsid w:val="007E4335"/>
    <w:rsid w:val="007E441B"/>
    <w:rsid w:val="007E5041"/>
    <w:rsid w:val="007E5A4C"/>
    <w:rsid w:val="007E5CA6"/>
    <w:rsid w:val="007E5DCB"/>
    <w:rsid w:val="007E676C"/>
    <w:rsid w:val="007E7778"/>
    <w:rsid w:val="007E7A8D"/>
    <w:rsid w:val="007E7B20"/>
    <w:rsid w:val="007F037D"/>
    <w:rsid w:val="007F0724"/>
    <w:rsid w:val="007F0CEB"/>
    <w:rsid w:val="007F0DB2"/>
    <w:rsid w:val="007F1860"/>
    <w:rsid w:val="007F1EBB"/>
    <w:rsid w:val="007F294E"/>
    <w:rsid w:val="007F3278"/>
    <w:rsid w:val="007F3C6F"/>
    <w:rsid w:val="007F43BB"/>
    <w:rsid w:val="007F4616"/>
    <w:rsid w:val="007F46EB"/>
    <w:rsid w:val="007F58F8"/>
    <w:rsid w:val="007F5DC4"/>
    <w:rsid w:val="007F6018"/>
    <w:rsid w:val="007F6759"/>
    <w:rsid w:val="007F6F13"/>
    <w:rsid w:val="007F7AE8"/>
    <w:rsid w:val="007F7BE6"/>
    <w:rsid w:val="007F7F94"/>
    <w:rsid w:val="00800951"/>
    <w:rsid w:val="00800A4E"/>
    <w:rsid w:val="008011DD"/>
    <w:rsid w:val="00801BF6"/>
    <w:rsid w:val="008032ED"/>
    <w:rsid w:val="00803603"/>
    <w:rsid w:val="008036D3"/>
    <w:rsid w:val="0080376E"/>
    <w:rsid w:val="008037BA"/>
    <w:rsid w:val="00803B4E"/>
    <w:rsid w:val="00804194"/>
    <w:rsid w:val="008049C0"/>
    <w:rsid w:val="00804D54"/>
    <w:rsid w:val="00805496"/>
    <w:rsid w:val="00805965"/>
    <w:rsid w:val="00806299"/>
    <w:rsid w:val="0080687D"/>
    <w:rsid w:val="00806A08"/>
    <w:rsid w:val="00806FF4"/>
    <w:rsid w:val="00807C1C"/>
    <w:rsid w:val="00810346"/>
    <w:rsid w:val="00810371"/>
    <w:rsid w:val="0081091A"/>
    <w:rsid w:val="00810F2F"/>
    <w:rsid w:val="0081191D"/>
    <w:rsid w:val="00811AC8"/>
    <w:rsid w:val="0081263B"/>
    <w:rsid w:val="008129B1"/>
    <w:rsid w:val="008131E6"/>
    <w:rsid w:val="00814080"/>
    <w:rsid w:val="0081474E"/>
    <w:rsid w:val="00815769"/>
    <w:rsid w:val="00815868"/>
    <w:rsid w:val="008158BB"/>
    <w:rsid w:val="00815C86"/>
    <w:rsid w:val="008167BA"/>
    <w:rsid w:val="00816BAE"/>
    <w:rsid w:val="00816D70"/>
    <w:rsid w:val="0081734F"/>
    <w:rsid w:val="008200BD"/>
    <w:rsid w:val="00820231"/>
    <w:rsid w:val="008203CB"/>
    <w:rsid w:val="0082043D"/>
    <w:rsid w:val="00820640"/>
    <w:rsid w:val="0082086E"/>
    <w:rsid w:val="00820A08"/>
    <w:rsid w:val="00820BAE"/>
    <w:rsid w:val="008212E9"/>
    <w:rsid w:val="00821625"/>
    <w:rsid w:val="00821987"/>
    <w:rsid w:val="008219C4"/>
    <w:rsid w:val="00821FAA"/>
    <w:rsid w:val="00822BCB"/>
    <w:rsid w:val="00823215"/>
    <w:rsid w:val="00823247"/>
    <w:rsid w:val="00824204"/>
    <w:rsid w:val="0082433D"/>
    <w:rsid w:val="00824F92"/>
    <w:rsid w:val="008253AA"/>
    <w:rsid w:val="00825746"/>
    <w:rsid w:val="00827932"/>
    <w:rsid w:val="00827E90"/>
    <w:rsid w:val="00830861"/>
    <w:rsid w:val="008324B4"/>
    <w:rsid w:val="00834088"/>
    <w:rsid w:val="00834503"/>
    <w:rsid w:val="00834F73"/>
    <w:rsid w:val="00835A0A"/>
    <w:rsid w:val="00835BC1"/>
    <w:rsid w:val="00835F08"/>
    <w:rsid w:val="008361C0"/>
    <w:rsid w:val="00837A5B"/>
    <w:rsid w:val="00837BB0"/>
    <w:rsid w:val="00837D26"/>
    <w:rsid w:val="008401D1"/>
    <w:rsid w:val="00840819"/>
    <w:rsid w:val="00840AB9"/>
    <w:rsid w:val="00841636"/>
    <w:rsid w:val="008422A5"/>
    <w:rsid w:val="00842428"/>
    <w:rsid w:val="00842A17"/>
    <w:rsid w:val="00842C68"/>
    <w:rsid w:val="00842E0A"/>
    <w:rsid w:val="00843E8C"/>
    <w:rsid w:val="00844075"/>
    <w:rsid w:val="008449FB"/>
    <w:rsid w:val="00845241"/>
    <w:rsid w:val="0084534E"/>
    <w:rsid w:val="0084648B"/>
    <w:rsid w:val="008466FD"/>
    <w:rsid w:val="00846E56"/>
    <w:rsid w:val="0084705E"/>
    <w:rsid w:val="008472CF"/>
    <w:rsid w:val="00850FBF"/>
    <w:rsid w:val="0085121C"/>
    <w:rsid w:val="008513B6"/>
    <w:rsid w:val="0085150E"/>
    <w:rsid w:val="008516E4"/>
    <w:rsid w:val="00851B21"/>
    <w:rsid w:val="00852655"/>
    <w:rsid w:val="008529CB"/>
    <w:rsid w:val="00852ED5"/>
    <w:rsid w:val="008533EE"/>
    <w:rsid w:val="008543F9"/>
    <w:rsid w:val="00854EB2"/>
    <w:rsid w:val="00854F7A"/>
    <w:rsid w:val="00855A27"/>
    <w:rsid w:val="00855DDC"/>
    <w:rsid w:val="00856055"/>
    <w:rsid w:val="00856254"/>
    <w:rsid w:val="00857843"/>
    <w:rsid w:val="00857B08"/>
    <w:rsid w:val="00857E3C"/>
    <w:rsid w:val="00857ECA"/>
    <w:rsid w:val="00857FCC"/>
    <w:rsid w:val="008602E8"/>
    <w:rsid w:val="00860BA3"/>
    <w:rsid w:val="00860CC6"/>
    <w:rsid w:val="00860DE0"/>
    <w:rsid w:val="00860FD7"/>
    <w:rsid w:val="0086130D"/>
    <w:rsid w:val="00861350"/>
    <w:rsid w:val="008616A3"/>
    <w:rsid w:val="00862602"/>
    <w:rsid w:val="008626B8"/>
    <w:rsid w:val="00862AE5"/>
    <w:rsid w:val="00862FCD"/>
    <w:rsid w:val="00863629"/>
    <w:rsid w:val="008636DD"/>
    <w:rsid w:val="008638FC"/>
    <w:rsid w:val="00863D45"/>
    <w:rsid w:val="00863FCB"/>
    <w:rsid w:val="00864041"/>
    <w:rsid w:val="008641F3"/>
    <w:rsid w:val="00865CF7"/>
    <w:rsid w:val="00865DB8"/>
    <w:rsid w:val="00866078"/>
    <w:rsid w:val="00866FA8"/>
    <w:rsid w:val="0086736F"/>
    <w:rsid w:val="00867976"/>
    <w:rsid w:val="00867DF4"/>
    <w:rsid w:val="0087020E"/>
    <w:rsid w:val="0087031A"/>
    <w:rsid w:val="00870501"/>
    <w:rsid w:val="0087087B"/>
    <w:rsid w:val="008708BA"/>
    <w:rsid w:val="00870965"/>
    <w:rsid w:val="00870E88"/>
    <w:rsid w:val="0087160A"/>
    <w:rsid w:val="00872012"/>
    <w:rsid w:val="00872145"/>
    <w:rsid w:val="00872995"/>
    <w:rsid w:val="00872D5A"/>
    <w:rsid w:val="00872E74"/>
    <w:rsid w:val="00872F1D"/>
    <w:rsid w:val="00873255"/>
    <w:rsid w:val="00873A4F"/>
    <w:rsid w:val="00873DBE"/>
    <w:rsid w:val="00873FFF"/>
    <w:rsid w:val="0087428A"/>
    <w:rsid w:val="00874640"/>
    <w:rsid w:val="00874C67"/>
    <w:rsid w:val="00874D0B"/>
    <w:rsid w:val="00874EAF"/>
    <w:rsid w:val="00875B75"/>
    <w:rsid w:val="0087657D"/>
    <w:rsid w:val="0087715B"/>
    <w:rsid w:val="00877424"/>
    <w:rsid w:val="00877BCE"/>
    <w:rsid w:val="008805AF"/>
    <w:rsid w:val="00880CCF"/>
    <w:rsid w:val="00881097"/>
    <w:rsid w:val="00881262"/>
    <w:rsid w:val="0088224D"/>
    <w:rsid w:val="00882635"/>
    <w:rsid w:val="00882943"/>
    <w:rsid w:val="008829EB"/>
    <w:rsid w:val="00882CB6"/>
    <w:rsid w:val="00882D69"/>
    <w:rsid w:val="00883E19"/>
    <w:rsid w:val="008842CC"/>
    <w:rsid w:val="008843C1"/>
    <w:rsid w:val="008845B2"/>
    <w:rsid w:val="00884927"/>
    <w:rsid w:val="00884C04"/>
    <w:rsid w:val="008857C8"/>
    <w:rsid w:val="008861A5"/>
    <w:rsid w:val="00886C19"/>
    <w:rsid w:val="00886E08"/>
    <w:rsid w:val="00887028"/>
    <w:rsid w:val="008872DC"/>
    <w:rsid w:val="00887492"/>
    <w:rsid w:val="008874D3"/>
    <w:rsid w:val="00887784"/>
    <w:rsid w:val="0088789D"/>
    <w:rsid w:val="00887DC6"/>
    <w:rsid w:val="008906DC"/>
    <w:rsid w:val="00890B91"/>
    <w:rsid w:val="00890F4F"/>
    <w:rsid w:val="0089189A"/>
    <w:rsid w:val="00891C6C"/>
    <w:rsid w:val="00892097"/>
    <w:rsid w:val="00892304"/>
    <w:rsid w:val="00892450"/>
    <w:rsid w:val="008928B2"/>
    <w:rsid w:val="00892DA2"/>
    <w:rsid w:val="00892F73"/>
    <w:rsid w:val="0089304A"/>
    <w:rsid w:val="00893111"/>
    <w:rsid w:val="0089346F"/>
    <w:rsid w:val="00893705"/>
    <w:rsid w:val="0089399E"/>
    <w:rsid w:val="00893A56"/>
    <w:rsid w:val="00893B30"/>
    <w:rsid w:val="00893F19"/>
    <w:rsid w:val="00894343"/>
    <w:rsid w:val="00894655"/>
    <w:rsid w:val="00894686"/>
    <w:rsid w:val="008947DA"/>
    <w:rsid w:val="00894AF1"/>
    <w:rsid w:val="00894EF4"/>
    <w:rsid w:val="008960EC"/>
    <w:rsid w:val="00896C02"/>
    <w:rsid w:val="00897670"/>
    <w:rsid w:val="00897D0B"/>
    <w:rsid w:val="00897EEE"/>
    <w:rsid w:val="008A02FE"/>
    <w:rsid w:val="008A0679"/>
    <w:rsid w:val="008A06AB"/>
    <w:rsid w:val="008A10D1"/>
    <w:rsid w:val="008A125C"/>
    <w:rsid w:val="008A1783"/>
    <w:rsid w:val="008A1A64"/>
    <w:rsid w:val="008A223D"/>
    <w:rsid w:val="008A27E6"/>
    <w:rsid w:val="008A28F4"/>
    <w:rsid w:val="008A2A6C"/>
    <w:rsid w:val="008A3145"/>
    <w:rsid w:val="008A32BD"/>
    <w:rsid w:val="008A4481"/>
    <w:rsid w:val="008A44B2"/>
    <w:rsid w:val="008A4D3E"/>
    <w:rsid w:val="008A64FF"/>
    <w:rsid w:val="008A6E6F"/>
    <w:rsid w:val="008B033E"/>
    <w:rsid w:val="008B25D2"/>
    <w:rsid w:val="008B277C"/>
    <w:rsid w:val="008B2BD3"/>
    <w:rsid w:val="008B2C47"/>
    <w:rsid w:val="008B2C4F"/>
    <w:rsid w:val="008B3069"/>
    <w:rsid w:val="008B37F0"/>
    <w:rsid w:val="008B39E2"/>
    <w:rsid w:val="008B3E14"/>
    <w:rsid w:val="008B542D"/>
    <w:rsid w:val="008B58B1"/>
    <w:rsid w:val="008B5E20"/>
    <w:rsid w:val="008B6BE6"/>
    <w:rsid w:val="008B7615"/>
    <w:rsid w:val="008B782E"/>
    <w:rsid w:val="008C015E"/>
    <w:rsid w:val="008C0525"/>
    <w:rsid w:val="008C0674"/>
    <w:rsid w:val="008C0BFF"/>
    <w:rsid w:val="008C0D35"/>
    <w:rsid w:val="008C30CD"/>
    <w:rsid w:val="008C4528"/>
    <w:rsid w:val="008C4E98"/>
    <w:rsid w:val="008C54A1"/>
    <w:rsid w:val="008C5653"/>
    <w:rsid w:val="008C5F34"/>
    <w:rsid w:val="008C617F"/>
    <w:rsid w:val="008C635A"/>
    <w:rsid w:val="008C6EAD"/>
    <w:rsid w:val="008C6EB2"/>
    <w:rsid w:val="008C7B73"/>
    <w:rsid w:val="008D0311"/>
    <w:rsid w:val="008D0381"/>
    <w:rsid w:val="008D107A"/>
    <w:rsid w:val="008D10F0"/>
    <w:rsid w:val="008D158E"/>
    <w:rsid w:val="008D1AF6"/>
    <w:rsid w:val="008D1BBF"/>
    <w:rsid w:val="008D2C38"/>
    <w:rsid w:val="008D2E94"/>
    <w:rsid w:val="008D402F"/>
    <w:rsid w:val="008D4452"/>
    <w:rsid w:val="008D452B"/>
    <w:rsid w:val="008D4626"/>
    <w:rsid w:val="008D474C"/>
    <w:rsid w:val="008D4FDC"/>
    <w:rsid w:val="008D5644"/>
    <w:rsid w:val="008D5A74"/>
    <w:rsid w:val="008D63F7"/>
    <w:rsid w:val="008D65AF"/>
    <w:rsid w:val="008D6A12"/>
    <w:rsid w:val="008D709E"/>
    <w:rsid w:val="008D71E0"/>
    <w:rsid w:val="008D7AF1"/>
    <w:rsid w:val="008E007A"/>
    <w:rsid w:val="008E0216"/>
    <w:rsid w:val="008E0344"/>
    <w:rsid w:val="008E08D1"/>
    <w:rsid w:val="008E0C30"/>
    <w:rsid w:val="008E0D4B"/>
    <w:rsid w:val="008E0FAE"/>
    <w:rsid w:val="008E1827"/>
    <w:rsid w:val="008E1EAC"/>
    <w:rsid w:val="008E2553"/>
    <w:rsid w:val="008E2599"/>
    <w:rsid w:val="008E3B2B"/>
    <w:rsid w:val="008E3C79"/>
    <w:rsid w:val="008E45FD"/>
    <w:rsid w:val="008E64C6"/>
    <w:rsid w:val="008E67B1"/>
    <w:rsid w:val="008E6D25"/>
    <w:rsid w:val="008E7119"/>
    <w:rsid w:val="008F0077"/>
    <w:rsid w:val="008F01A8"/>
    <w:rsid w:val="008F0D59"/>
    <w:rsid w:val="008F1135"/>
    <w:rsid w:val="008F17A9"/>
    <w:rsid w:val="008F17B8"/>
    <w:rsid w:val="008F1AB2"/>
    <w:rsid w:val="008F254B"/>
    <w:rsid w:val="008F2580"/>
    <w:rsid w:val="008F26BF"/>
    <w:rsid w:val="008F2D27"/>
    <w:rsid w:val="008F3060"/>
    <w:rsid w:val="008F3648"/>
    <w:rsid w:val="008F368A"/>
    <w:rsid w:val="008F46F2"/>
    <w:rsid w:val="008F4705"/>
    <w:rsid w:val="008F5941"/>
    <w:rsid w:val="008F5B35"/>
    <w:rsid w:val="008F662B"/>
    <w:rsid w:val="008F675D"/>
    <w:rsid w:val="008F6EBC"/>
    <w:rsid w:val="008F743B"/>
    <w:rsid w:val="008F7466"/>
    <w:rsid w:val="008F7ADE"/>
    <w:rsid w:val="009002F3"/>
    <w:rsid w:val="009009E8"/>
    <w:rsid w:val="00900D5C"/>
    <w:rsid w:val="00901208"/>
    <w:rsid w:val="00901287"/>
    <w:rsid w:val="00901C35"/>
    <w:rsid w:val="00901F7B"/>
    <w:rsid w:val="009024ED"/>
    <w:rsid w:val="009029E1"/>
    <w:rsid w:val="00902E26"/>
    <w:rsid w:val="00903082"/>
    <w:rsid w:val="00903CD3"/>
    <w:rsid w:val="0090414C"/>
    <w:rsid w:val="0090449B"/>
    <w:rsid w:val="009045B5"/>
    <w:rsid w:val="009047C9"/>
    <w:rsid w:val="00904CD1"/>
    <w:rsid w:val="00905EAD"/>
    <w:rsid w:val="00906973"/>
    <w:rsid w:val="0090698F"/>
    <w:rsid w:val="00906D0F"/>
    <w:rsid w:val="00906E08"/>
    <w:rsid w:val="00907AE4"/>
    <w:rsid w:val="00910F2F"/>
    <w:rsid w:val="009110D6"/>
    <w:rsid w:val="00911B00"/>
    <w:rsid w:val="0091242F"/>
    <w:rsid w:val="0091267A"/>
    <w:rsid w:val="009127CF"/>
    <w:rsid w:val="009129F1"/>
    <w:rsid w:val="00912DD7"/>
    <w:rsid w:val="00913423"/>
    <w:rsid w:val="0091366D"/>
    <w:rsid w:val="00913DC9"/>
    <w:rsid w:val="00914302"/>
    <w:rsid w:val="009148CA"/>
    <w:rsid w:val="00915159"/>
    <w:rsid w:val="009154F9"/>
    <w:rsid w:val="009155B6"/>
    <w:rsid w:val="0091564D"/>
    <w:rsid w:val="00915664"/>
    <w:rsid w:val="00915C63"/>
    <w:rsid w:val="009165D0"/>
    <w:rsid w:val="00916981"/>
    <w:rsid w:val="0091720F"/>
    <w:rsid w:val="009176D1"/>
    <w:rsid w:val="00917FA0"/>
    <w:rsid w:val="00920359"/>
    <w:rsid w:val="0092153D"/>
    <w:rsid w:val="00921E3C"/>
    <w:rsid w:val="00921E71"/>
    <w:rsid w:val="009225C1"/>
    <w:rsid w:val="00922663"/>
    <w:rsid w:val="009232F7"/>
    <w:rsid w:val="00923762"/>
    <w:rsid w:val="00923837"/>
    <w:rsid w:val="00924BC8"/>
    <w:rsid w:val="00924BDC"/>
    <w:rsid w:val="0092503E"/>
    <w:rsid w:val="00925A3D"/>
    <w:rsid w:val="00925B05"/>
    <w:rsid w:val="00925E58"/>
    <w:rsid w:val="009269C4"/>
    <w:rsid w:val="00926A1F"/>
    <w:rsid w:val="009270D2"/>
    <w:rsid w:val="00927259"/>
    <w:rsid w:val="0092757D"/>
    <w:rsid w:val="00930E25"/>
    <w:rsid w:val="00930E79"/>
    <w:rsid w:val="00931492"/>
    <w:rsid w:val="00932127"/>
    <w:rsid w:val="0093274A"/>
    <w:rsid w:val="00932D2B"/>
    <w:rsid w:val="00933607"/>
    <w:rsid w:val="0093382F"/>
    <w:rsid w:val="0093467C"/>
    <w:rsid w:val="00935CA9"/>
    <w:rsid w:val="00936649"/>
    <w:rsid w:val="00936756"/>
    <w:rsid w:val="00936F6B"/>
    <w:rsid w:val="009370FF"/>
    <w:rsid w:val="00937355"/>
    <w:rsid w:val="00937480"/>
    <w:rsid w:val="00937614"/>
    <w:rsid w:val="00937691"/>
    <w:rsid w:val="0093799F"/>
    <w:rsid w:val="00937E68"/>
    <w:rsid w:val="0094033C"/>
    <w:rsid w:val="00940883"/>
    <w:rsid w:val="009408CD"/>
    <w:rsid w:val="00940DA2"/>
    <w:rsid w:val="009413E0"/>
    <w:rsid w:val="009418FA"/>
    <w:rsid w:val="00942E09"/>
    <w:rsid w:val="00943A53"/>
    <w:rsid w:val="00943CAB"/>
    <w:rsid w:val="00944AA9"/>
    <w:rsid w:val="009456CD"/>
    <w:rsid w:val="0094592D"/>
    <w:rsid w:val="00946A58"/>
    <w:rsid w:val="0094735A"/>
    <w:rsid w:val="00950387"/>
    <w:rsid w:val="00950A44"/>
    <w:rsid w:val="009511C6"/>
    <w:rsid w:val="0095135C"/>
    <w:rsid w:val="00951572"/>
    <w:rsid w:val="0095160C"/>
    <w:rsid w:val="00951EC5"/>
    <w:rsid w:val="0095249C"/>
    <w:rsid w:val="009528DB"/>
    <w:rsid w:val="00952D15"/>
    <w:rsid w:val="00953627"/>
    <w:rsid w:val="00953791"/>
    <w:rsid w:val="009537A7"/>
    <w:rsid w:val="0095395D"/>
    <w:rsid w:val="00953D6F"/>
    <w:rsid w:val="00954117"/>
    <w:rsid w:val="009543F9"/>
    <w:rsid w:val="00954D66"/>
    <w:rsid w:val="00954E88"/>
    <w:rsid w:val="00955672"/>
    <w:rsid w:val="00955E59"/>
    <w:rsid w:val="00956238"/>
    <w:rsid w:val="00956542"/>
    <w:rsid w:val="0095785A"/>
    <w:rsid w:val="00957B92"/>
    <w:rsid w:val="00957E54"/>
    <w:rsid w:val="00960294"/>
    <w:rsid w:val="009602F6"/>
    <w:rsid w:val="00960A33"/>
    <w:rsid w:val="009611F6"/>
    <w:rsid w:val="00961504"/>
    <w:rsid w:val="00961A91"/>
    <w:rsid w:val="009626AB"/>
    <w:rsid w:val="00962C65"/>
    <w:rsid w:val="00963383"/>
    <w:rsid w:val="009635C8"/>
    <w:rsid w:val="00963C14"/>
    <w:rsid w:val="00963DF5"/>
    <w:rsid w:val="0096597D"/>
    <w:rsid w:val="00966313"/>
    <w:rsid w:val="00966786"/>
    <w:rsid w:val="00966AB6"/>
    <w:rsid w:val="00967039"/>
    <w:rsid w:val="00967501"/>
    <w:rsid w:val="009676B4"/>
    <w:rsid w:val="00967B1C"/>
    <w:rsid w:val="009700F8"/>
    <w:rsid w:val="009707F4"/>
    <w:rsid w:val="00970BB3"/>
    <w:rsid w:val="00970D51"/>
    <w:rsid w:val="00971682"/>
    <w:rsid w:val="009726BE"/>
    <w:rsid w:val="00972735"/>
    <w:rsid w:val="00972DC9"/>
    <w:rsid w:val="00972F76"/>
    <w:rsid w:val="00973C57"/>
    <w:rsid w:val="0097456E"/>
    <w:rsid w:val="00974ABD"/>
    <w:rsid w:val="00974EC7"/>
    <w:rsid w:val="00974FFC"/>
    <w:rsid w:val="0097501C"/>
    <w:rsid w:val="0097515F"/>
    <w:rsid w:val="0097538C"/>
    <w:rsid w:val="00975D2B"/>
    <w:rsid w:val="00975E90"/>
    <w:rsid w:val="00976102"/>
    <w:rsid w:val="009763FD"/>
    <w:rsid w:val="009764AC"/>
    <w:rsid w:val="00976CD6"/>
    <w:rsid w:val="00976F3B"/>
    <w:rsid w:val="0097722C"/>
    <w:rsid w:val="009779D5"/>
    <w:rsid w:val="009802B9"/>
    <w:rsid w:val="00980502"/>
    <w:rsid w:val="00980CB1"/>
    <w:rsid w:val="00980F5E"/>
    <w:rsid w:val="009818EB"/>
    <w:rsid w:val="00981B74"/>
    <w:rsid w:val="00981E6D"/>
    <w:rsid w:val="0098242C"/>
    <w:rsid w:val="009825B0"/>
    <w:rsid w:val="00982CDD"/>
    <w:rsid w:val="00982D3C"/>
    <w:rsid w:val="00983DAE"/>
    <w:rsid w:val="00983EF6"/>
    <w:rsid w:val="009844FE"/>
    <w:rsid w:val="0098495F"/>
    <w:rsid w:val="00984D59"/>
    <w:rsid w:val="00984E7C"/>
    <w:rsid w:val="00984EA9"/>
    <w:rsid w:val="00984EFC"/>
    <w:rsid w:val="00985CCB"/>
    <w:rsid w:val="009861E7"/>
    <w:rsid w:val="00986927"/>
    <w:rsid w:val="009879EF"/>
    <w:rsid w:val="00987D94"/>
    <w:rsid w:val="00990072"/>
    <w:rsid w:val="009903F0"/>
    <w:rsid w:val="00990CFD"/>
    <w:rsid w:val="00990DA9"/>
    <w:rsid w:val="00991064"/>
    <w:rsid w:val="00991194"/>
    <w:rsid w:val="00991990"/>
    <w:rsid w:val="00991BB6"/>
    <w:rsid w:val="00991E08"/>
    <w:rsid w:val="00992231"/>
    <w:rsid w:val="0099227A"/>
    <w:rsid w:val="00992791"/>
    <w:rsid w:val="00992C05"/>
    <w:rsid w:val="00992C9B"/>
    <w:rsid w:val="0099315C"/>
    <w:rsid w:val="009933FD"/>
    <w:rsid w:val="009934C5"/>
    <w:rsid w:val="0099357E"/>
    <w:rsid w:val="00993A8B"/>
    <w:rsid w:val="00994599"/>
    <w:rsid w:val="00994720"/>
    <w:rsid w:val="00994C12"/>
    <w:rsid w:val="009950E8"/>
    <w:rsid w:val="00995D36"/>
    <w:rsid w:val="00996E57"/>
    <w:rsid w:val="00996EDE"/>
    <w:rsid w:val="0099719A"/>
    <w:rsid w:val="0099722D"/>
    <w:rsid w:val="009A045C"/>
    <w:rsid w:val="009A1104"/>
    <w:rsid w:val="009A1465"/>
    <w:rsid w:val="009A17E4"/>
    <w:rsid w:val="009A1FDD"/>
    <w:rsid w:val="009A4137"/>
    <w:rsid w:val="009A4156"/>
    <w:rsid w:val="009A4BB9"/>
    <w:rsid w:val="009A4CBF"/>
    <w:rsid w:val="009A4DE4"/>
    <w:rsid w:val="009A54EC"/>
    <w:rsid w:val="009A57BD"/>
    <w:rsid w:val="009A687E"/>
    <w:rsid w:val="009A7315"/>
    <w:rsid w:val="009A73AA"/>
    <w:rsid w:val="009A7687"/>
    <w:rsid w:val="009A780E"/>
    <w:rsid w:val="009B00D4"/>
    <w:rsid w:val="009B033F"/>
    <w:rsid w:val="009B0678"/>
    <w:rsid w:val="009B07CD"/>
    <w:rsid w:val="009B0870"/>
    <w:rsid w:val="009B0B97"/>
    <w:rsid w:val="009B2163"/>
    <w:rsid w:val="009B24DC"/>
    <w:rsid w:val="009B31FE"/>
    <w:rsid w:val="009B36CD"/>
    <w:rsid w:val="009B3A0F"/>
    <w:rsid w:val="009B3C5D"/>
    <w:rsid w:val="009B42BC"/>
    <w:rsid w:val="009B4862"/>
    <w:rsid w:val="009B4B9E"/>
    <w:rsid w:val="009B4E7B"/>
    <w:rsid w:val="009B5DCE"/>
    <w:rsid w:val="009B6AB0"/>
    <w:rsid w:val="009B74E4"/>
    <w:rsid w:val="009B7600"/>
    <w:rsid w:val="009C01BC"/>
    <w:rsid w:val="009C02D8"/>
    <w:rsid w:val="009C0BCC"/>
    <w:rsid w:val="009C0DBB"/>
    <w:rsid w:val="009C1ABD"/>
    <w:rsid w:val="009C1B3F"/>
    <w:rsid w:val="009C2161"/>
    <w:rsid w:val="009C31F2"/>
    <w:rsid w:val="009C3907"/>
    <w:rsid w:val="009C42D6"/>
    <w:rsid w:val="009C4CF6"/>
    <w:rsid w:val="009C527D"/>
    <w:rsid w:val="009C5650"/>
    <w:rsid w:val="009C597F"/>
    <w:rsid w:val="009C5B63"/>
    <w:rsid w:val="009C6218"/>
    <w:rsid w:val="009C623B"/>
    <w:rsid w:val="009C6FC0"/>
    <w:rsid w:val="009D0492"/>
    <w:rsid w:val="009D05DA"/>
    <w:rsid w:val="009D09D5"/>
    <w:rsid w:val="009D0AD1"/>
    <w:rsid w:val="009D0F47"/>
    <w:rsid w:val="009D131D"/>
    <w:rsid w:val="009D1784"/>
    <w:rsid w:val="009D17DB"/>
    <w:rsid w:val="009D1A8E"/>
    <w:rsid w:val="009D1AA2"/>
    <w:rsid w:val="009D1CC9"/>
    <w:rsid w:val="009D2B0E"/>
    <w:rsid w:val="009D3340"/>
    <w:rsid w:val="009D397D"/>
    <w:rsid w:val="009D3B7E"/>
    <w:rsid w:val="009D401A"/>
    <w:rsid w:val="009D4AA1"/>
    <w:rsid w:val="009D52E3"/>
    <w:rsid w:val="009D5F10"/>
    <w:rsid w:val="009D6823"/>
    <w:rsid w:val="009D6A22"/>
    <w:rsid w:val="009D6FFF"/>
    <w:rsid w:val="009D7026"/>
    <w:rsid w:val="009D759D"/>
    <w:rsid w:val="009D7712"/>
    <w:rsid w:val="009E0390"/>
    <w:rsid w:val="009E0434"/>
    <w:rsid w:val="009E054A"/>
    <w:rsid w:val="009E0CDF"/>
    <w:rsid w:val="009E0E05"/>
    <w:rsid w:val="009E0FB7"/>
    <w:rsid w:val="009E11ED"/>
    <w:rsid w:val="009E223A"/>
    <w:rsid w:val="009E2260"/>
    <w:rsid w:val="009E2A03"/>
    <w:rsid w:val="009E2F26"/>
    <w:rsid w:val="009E3505"/>
    <w:rsid w:val="009E37A7"/>
    <w:rsid w:val="009E3867"/>
    <w:rsid w:val="009E4484"/>
    <w:rsid w:val="009E45DE"/>
    <w:rsid w:val="009E4D6D"/>
    <w:rsid w:val="009E4D72"/>
    <w:rsid w:val="009E5059"/>
    <w:rsid w:val="009E596F"/>
    <w:rsid w:val="009E5F89"/>
    <w:rsid w:val="009E63C7"/>
    <w:rsid w:val="009E6F0B"/>
    <w:rsid w:val="009E79DE"/>
    <w:rsid w:val="009E7F24"/>
    <w:rsid w:val="009F16FD"/>
    <w:rsid w:val="009F1812"/>
    <w:rsid w:val="009F1E79"/>
    <w:rsid w:val="009F1FC3"/>
    <w:rsid w:val="009F2655"/>
    <w:rsid w:val="009F274D"/>
    <w:rsid w:val="009F2EEF"/>
    <w:rsid w:val="009F318B"/>
    <w:rsid w:val="009F36F0"/>
    <w:rsid w:val="009F3B40"/>
    <w:rsid w:val="009F3D6E"/>
    <w:rsid w:val="009F43F6"/>
    <w:rsid w:val="009F45B7"/>
    <w:rsid w:val="009F4622"/>
    <w:rsid w:val="009F46AA"/>
    <w:rsid w:val="009F56AF"/>
    <w:rsid w:val="009F5F69"/>
    <w:rsid w:val="009F604F"/>
    <w:rsid w:val="009F62FF"/>
    <w:rsid w:val="009F6310"/>
    <w:rsid w:val="009F66B0"/>
    <w:rsid w:val="009F789B"/>
    <w:rsid w:val="009F7A5D"/>
    <w:rsid w:val="00A0033A"/>
    <w:rsid w:val="00A0170E"/>
    <w:rsid w:val="00A01960"/>
    <w:rsid w:val="00A02717"/>
    <w:rsid w:val="00A027C2"/>
    <w:rsid w:val="00A03782"/>
    <w:rsid w:val="00A03825"/>
    <w:rsid w:val="00A03CE4"/>
    <w:rsid w:val="00A03F19"/>
    <w:rsid w:val="00A04B03"/>
    <w:rsid w:val="00A05BFB"/>
    <w:rsid w:val="00A05E78"/>
    <w:rsid w:val="00A060E1"/>
    <w:rsid w:val="00A07027"/>
    <w:rsid w:val="00A07D36"/>
    <w:rsid w:val="00A10153"/>
    <w:rsid w:val="00A1030A"/>
    <w:rsid w:val="00A10B8B"/>
    <w:rsid w:val="00A11610"/>
    <w:rsid w:val="00A11925"/>
    <w:rsid w:val="00A11A72"/>
    <w:rsid w:val="00A11A77"/>
    <w:rsid w:val="00A11B9C"/>
    <w:rsid w:val="00A12141"/>
    <w:rsid w:val="00A1296A"/>
    <w:rsid w:val="00A12B9D"/>
    <w:rsid w:val="00A135EB"/>
    <w:rsid w:val="00A1389C"/>
    <w:rsid w:val="00A14242"/>
    <w:rsid w:val="00A14561"/>
    <w:rsid w:val="00A14797"/>
    <w:rsid w:val="00A14BCC"/>
    <w:rsid w:val="00A154E7"/>
    <w:rsid w:val="00A160C9"/>
    <w:rsid w:val="00A16EDF"/>
    <w:rsid w:val="00A1701B"/>
    <w:rsid w:val="00A176EA"/>
    <w:rsid w:val="00A2082F"/>
    <w:rsid w:val="00A21B9E"/>
    <w:rsid w:val="00A21BA0"/>
    <w:rsid w:val="00A222DF"/>
    <w:rsid w:val="00A22C54"/>
    <w:rsid w:val="00A23AD6"/>
    <w:rsid w:val="00A243AD"/>
    <w:rsid w:val="00A243E8"/>
    <w:rsid w:val="00A249FB"/>
    <w:rsid w:val="00A25199"/>
    <w:rsid w:val="00A254FC"/>
    <w:rsid w:val="00A25A6D"/>
    <w:rsid w:val="00A25C47"/>
    <w:rsid w:val="00A26016"/>
    <w:rsid w:val="00A26F94"/>
    <w:rsid w:val="00A26FE9"/>
    <w:rsid w:val="00A27443"/>
    <w:rsid w:val="00A276A0"/>
    <w:rsid w:val="00A312BE"/>
    <w:rsid w:val="00A319DF"/>
    <w:rsid w:val="00A321B8"/>
    <w:rsid w:val="00A32530"/>
    <w:rsid w:val="00A32A65"/>
    <w:rsid w:val="00A330FA"/>
    <w:rsid w:val="00A3389B"/>
    <w:rsid w:val="00A33B12"/>
    <w:rsid w:val="00A33D89"/>
    <w:rsid w:val="00A345A6"/>
    <w:rsid w:val="00A346FD"/>
    <w:rsid w:val="00A34BED"/>
    <w:rsid w:val="00A350BA"/>
    <w:rsid w:val="00A36240"/>
    <w:rsid w:val="00A364B4"/>
    <w:rsid w:val="00A36878"/>
    <w:rsid w:val="00A36CE3"/>
    <w:rsid w:val="00A36DB0"/>
    <w:rsid w:val="00A36FC9"/>
    <w:rsid w:val="00A37885"/>
    <w:rsid w:val="00A378CA"/>
    <w:rsid w:val="00A400DD"/>
    <w:rsid w:val="00A404FA"/>
    <w:rsid w:val="00A406FB"/>
    <w:rsid w:val="00A40B85"/>
    <w:rsid w:val="00A40E73"/>
    <w:rsid w:val="00A4185D"/>
    <w:rsid w:val="00A41A0C"/>
    <w:rsid w:val="00A41DD8"/>
    <w:rsid w:val="00A41DE9"/>
    <w:rsid w:val="00A41DEE"/>
    <w:rsid w:val="00A42346"/>
    <w:rsid w:val="00A4268E"/>
    <w:rsid w:val="00A4333A"/>
    <w:rsid w:val="00A43D72"/>
    <w:rsid w:val="00A45E1C"/>
    <w:rsid w:val="00A45ED0"/>
    <w:rsid w:val="00A47CF0"/>
    <w:rsid w:val="00A50987"/>
    <w:rsid w:val="00A51024"/>
    <w:rsid w:val="00A51990"/>
    <w:rsid w:val="00A51D70"/>
    <w:rsid w:val="00A52022"/>
    <w:rsid w:val="00A52527"/>
    <w:rsid w:val="00A526C9"/>
    <w:rsid w:val="00A52CBB"/>
    <w:rsid w:val="00A533D4"/>
    <w:rsid w:val="00A53BBF"/>
    <w:rsid w:val="00A54314"/>
    <w:rsid w:val="00A55215"/>
    <w:rsid w:val="00A57615"/>
    <w:rsid w:val="00A57A10"/>
    <w:rsid w:val="00A57DE4"/>
    <w:rsid w:val="00A601B9"/>
    <w:rsid w:val="00A604A5"/>
    <w:rsid w:val="00A607C0"/>
    <w:rsid w:val="00A60877"/>
    <w:rsid w:val="00A611E6"/>
    <w:rsid w:val="00A61F0C"/>
    <w:rsid w:val="00A6214E"/>
    <w:rsid w:val="00A6311F"/>
    <w:rsid w:val="00A64721"/>
    <w:rsid w:val="00A64B99"/>
    <w:rsid w:val="00A64E68"/>
    <w:rsid w:val="00A65768"/>
    <w:rsid w:val="00A65C16"/>
    <w:rsid w:val="00A66AB7"/>
    <w:rsid w:val="00A67EE2"/>
    <w:rsid w:val="00A67F19"/>
    <w:rsid w:val="00A7081B"/>
    <w:rsid w:val="00A70E4C"/>
    <w:rsid w:val="00A71267"/>
    <w:rsid w:val="00A713AD"/>
    <w:rsid w:val="00A71728"/>
    <w:rsid w:val="00A71AD9"/>
    <w:rsid w:val="00A71AE6"/>
    <w:rsid w:val="00A72302"/>
    <w:rsid w:val="00A72BD2"/>
    <w:rsid w:val="00A73029"/>
    <w:rsid w:val="00A736A4"/>
    <w:rsid w:val="00A73C2C"/>
    <w:rsid w:val="00A73F6D"/>
    <w:rsid w:val="00A74350"/>
    <w:rsid w:val="00A744F0"/>
    <w:rsid w:val="00A74567"/>
    <w:rsid w:val="00A74570"/>
    <w:rsid w:val="00A745B0"/>
    <w:rsid w:val="00A747E6"/>
    <w:rsid w:val="00A75B29"/>
    <w:rsid w:val="00A75C5D"/>
    <w:rsid w:val="00A7635D"/>
    <w:rsid w:val="00A76FE6"/>
    <w:rsid w:val="00A777BF"/>
    <w:rsid w:val="00A77CD8"/>
    <w:rsid w:val="00A81B93"/>
    <w:rsid w:val="00A81F9B"/>
    <w:rsid w:val="00A836B3"/>
    <w:rsid w:val="00A83DA0"/>
    <w:rsid w:val="00A84454"/>
    <w:rsid w:val="00A847C6"/>
    <w:rsid w:val="00A847D8"/>
    <w:rsid w:val="00A84AD3"/>
    <w:rsid w:val="00A84C0E"/>
    <w:rsid w:val="00A84C9A"/>
    <w:rsid w:val="00A8570A"/>
    <w:rsid w:val="00A860FC"/>
    <w:rsid w:val="00A862D7"/>
    <w:rsid w:val="00A87423"/>
    <w:rsid w:val="00A87945"/>
    <w:rsid w:val="00A902EA"/>
    <w:rsid w:val="00A90B84"/>
    <w:rsid w:val="00A90D53"/>
    <w:rsid w:val="00A918B3"/>
    <w:rsid w:val="00A91931"/>
    <w:rsid w:val="00A91B31"/>
    <w:rsid w:val="00A924DF"/>
    <w:rsid w:val="00A9309F"/>
    <w:rsid w:val="00A93D9A"/>
    <w:rsid w:val="00A93DE6"/>
    <w:rsid w:val="00A952A0"/>
    <w:rsid w:val="00A956CA"/>
    <w:rsid w:val="00A95819"/>
    <w:rsid w:val="00A95B4B"/>
    <w:rsid w:val="00A95DC1"/>
    <w:rsid w:val="00A95DE5"/>
    <w:rsid w:val="00A96043"/>
    <w:rsid w:val="00A962F5"/>
    <w:rsid w:val="00A965E7"/>
    <w:rsid w:val="00A96C7C"/>
    <w:rsid w:val="00A9765D"/>
    <w:rsid w:val="00A9795B"/>
    <w:rsid w:val="00A97F6C"/>
    <w:rsid w:val="00AA0143"/>
    <w:rsid w:val="00AA0552"/>
    <w:rsid w:val="00AA07B1"/>
    <w:rsid w:val="00AA0FBC"/>
    <w:rsid w:val="00AA12BA"/>
    <w:rsid w:val="00AA1391"/>
    <w:rsid w:val="00AA1CC5"/>
    <w:rsid w:val="00AA2555"/>
    <w:rsid w:val="00AA338F"/>
    <w:rsid w:val="00AA3494"/>
    <w:rsid w:val="00AA35F3"/>
    <w:rsid w:val="00AA44EA"/>
    <w:rsid w:val="00AA4714"/>
    <w:rsid w:val="00AA4EF9"/>
    <w:rsid w:val="00AA51A4"/>
    <w:rsid w:val="00AA5F8C"/>
    <w:rsid w:val="00AA6259"/>
    <w:rsid w:val="00AA6B4E"/>
    <w:rsid w:val="00AA6FDE"/>
    <w:rsid w:val="00AA719F"/>
    <w:rsid w:val="00AA73AF"/>
    <w:rsid w:val="00AB00F1"/>
    <w:rsid w:val="00AB044B"/>
    <w:rsid w:val="00AB0CEF"/>
    <w:rsid w:val="00AB101B"/>
    <w:rsid w:val="00AB1A14"/>
    <w:rsid w:val="00AB1A75"/>
    <w:rsid w:val="00AB1F05"/>
    <w:rsid w:val="00AB238C"/>
    <w:rsid w:val="00AB28BF"/>
    <w:rsid w:val="00AB2E42"/>
    <w:rsid w:val="00AB2EE3"/>
    <w:rsid w:val="00AB3A26"/>
    <w:rsid w:val="00AB4B47"/>
    <w:rsid w:val="00AB50A5"/>
    <w:rsid w:val="00AB53CE"/>
    <w:rsid w:val="00AB5BAF"/>
    <w:rsid w:val="00AB657F"/>
    <w:rsid w:val="00AB6C17"/>
    <w:rsid w:val="00AB6FAA"/>
    <w:rsid w:val="00AB7243"/>
    <w:rsid w:val="00AB7443"/>
    <w:rsid w:val="00AB7653"/>
    <w:rsid w:val="00AB7BB7"/>
    <w:rsid w:val="00AB7DCE"/>
    <w:rsid w:val="00AB7FA0"/>
    <w:rsid w:val="00AC083B"/>
    <w:rsid w:val="00AC0991"/>
    <w:rsid w:val="00AC0BEE"/>
    <w:rsid w:val="00AC123D"/>
    <w:rsid w:val="00AC180D"/>
    <w:rsid w:val="00AC1960"/>
    <w:rsid w:val="00AC1F51"/>
    <w:rsid w:val="00AC258E"/>
    <w:rsid w:val="00AC2D09"/>
    <w:rsid w:val="00AC2D0F"/>
    <w:rsid w:val="00AC2D70"/>
    <w:rsid w:val="00AC346E"/>
    <w:rsid w:val="00AC36A5"/>
    <w:rsid w:val="00AC3701"/>
    <w:rsid w:val="00AC3718"/>
    <w:rsid w:val="00AC3760"/>
    <w:rsid w:val="00AC37DF"/>
    <w:rsid w:val="00AC3DCE"/>
    <w:rsid w:val="00AC4188"/>
    <w:rsid w:val="00AC48AA"/>
    <w:rsid w:val="00AC4C32"/>
    <w:rsid w:val="00AC4E5F"/>
    <w:rsid w:val="00AC527B"/>
    <w:rsid w:val="00AC5370"/>
    <w:rsid w:val="00AC54C5"/>
    <w:rsid w:val="00AC5CD8"/>
    <w:rsid w:val="00AC603F"/>
    <w:rsid w:val="00AC61CB"/>
    <w:rsid w:val="00AC683F"/>
    <w:rsid w:val="00AC737F"/>
    <w:rsid w:val="00AC7418"/>
    <w:rsid w:val="00AD076E"/>
    <w:rsid w:val="00AD079B"/>
    <w:rsid w:val="00AD09DD"/>
    <w:rsid w:val="00AD0CFB"/>
    <w:rsid w:val="00AD0E75"/>
    <w:rsid w:val="00AD171E"/>
    <w:rsid w:val="00AD1BF3"/>
    <w:rsid w:val="00AD21C7"/>
    <w:rsid w:val="00AD2992"/>
    <w:rsid w:val="00AD3496"/>
    <w:rsid w:val="00AD37BD"/>
    <w:rsid w:val="00AD396F"/>
    <w:rsid w:val="00AD3A3C"/>
    <w:rsid w:val="00AD4CBD"/>
    <w:rsid w:val="00AD55F1"/>
    <w:rsid w:val="00AD62A1"/>
    <w:rsid w:val="00AD63B8"/>
    <w:rsid w:val="00AD6812"/>
    <w:rsid w:val="00AD6AB8"/>
    <w:rsid w:val="00AD6AE6"/>
    <w:rsid w:val="00AD6E52"/>
    <w:rsid w:val="00AD7059"/>
    <w:rsid w:val="00AD7085"/>
    <w:rsid w:val="00AD7685"/>
    <w:rsid w:val="00AD7DCA"/>
    <w:rsid w:val="00AD7F71"/>
    <w:rsid w:val="00AE001F"/>
    <w:rsid w:val="00AE058E"/>
    <w:rsid w:val="00AE0888"/>
    <w:rsid w:val="00AE0B69"/>
    <w:rsid w:val="00AE12BE"/>
    <w:rsid w:val="00AE1541"/>
    <w:rsid w:val="00AE191E"/>
    <w:rsid w:val="00AE1FD8"/>
    <w:rsid w:val="00AE2C55"/>
    <w:rsid w:val="00AE2D71"/>
    <w:rsid w:val="00AE4553"/>
    <w:rsid w:val="00AE471B"/>
    <w:rsid w:val="00AE4F62"/>
    <w:rsid w:val="00AE586D"/>
    <w:rsid w:val="00AE6755"/>
    <w:rsid w:val="00AE73CD"/>
    <w:rsid w:val="00AE741A"/>
    <w:rsid w:val="00AE7B22"/>
    <w:rsid w:val="00AF02A9"/>
    <w:rsid w:val="00AF058F"/>
    <w:rsid w:val="00AF0880"/>
    <w:rsid w:val="00AF0AA4"/>
    <w:rsid w:val="00AF0AC1"/>
    <w:rsid w:val="00AF0C03"/>
    <w:rsid w:val="00AF11D1"/>
    <w:rsid w:val="00AF1B0C"/>
    <w:rsid w:val="00AF1E29"/>
    <w:rsid w:val="00AF1E58"/>
    <w:rsid w:val="00AF2A98"/>
    <w:rsid w:val="00AF2C28"/>
    <w:rsid w:val="00AF31BF"/>
    <w:rsid w:val="00AF32FA"/>
    <w:rsid w:val="00AF335F"/>
    <w:rsid w:val="00AF3404"/>
    <w:rsid w:val="00AF36A1"/>
    <w:rsid w:val="00AF4B3E"/>
    <w:rsid w:val="00AF4BC6"/>
    <w:rsid w:val="00AF5758"/>
    <w:rsid w:val="00AF5A97"/>
    <w:rsid w:val="00AF62C8"/>
    <w:rsid w:val="00AF6616"/>
    <w:rsid w:val="00AF6ECD"/>
    <w:rsid w:val="00AF794E"/>
    <w:rsid w:val="00AF7B33"/>
    <w:rsid w:val="00AF7CA8"/>
    <w:rsid w:val="00B000EE"/>
    <w:rsid w:val="00B00616"/>
    <w:rsid w:val="00B007A4"/>
    <w:rsid w:val="00B013E6"/>
    <w:rsid w:val="00B01712"/>
    <w:rsid w:val="00B0197E"/>
    <w:rsid w:val="00B01DD2"/>
    <w:rsid w:val="00B03168"/>
    <w:rsid w:val="00B031B9"/>
    <w:rsid w:val="00B036CA"/>
    <w:rsid w:val="00B03EFD"/>
    <w:rsid w:val="00B03FAA"/>
    <w:rsid w:val="00B04018"/>
    <w:rsid w:val="00B04163"/>
    <w:rsid w:val="00B04291"/>
    <w:rsid w:val="00B047C5"/>
    <w:rsid w:val="00B0624D"/>
    <w:rsid w:val="00B070BE"/>
    <w:rsid w:val="00B073EC"/>
    <w:rsid w:val="00B07FD2"/>
    <w:rsid w:val="00B10258"/>
    <w:rsid w:val="00B10907"/>
    <w:rsid w:val="00B11780"/>
    <w:rsid w:val="00B11B3E"/>
    <w:rsid w:val="00B11B87"/>
    <w:rsid w:val="00B121B9"/>
    <w:rsid w:val="00B12527"/>
    <w:rsid w:val="00B12537"/>
    <w:rsid w:val="00B12EC5"/>
    <w:rsid w:val="00B13623"/>
    <w:rsid w:val="00B13B29"/>
    <w:rsid w:val="00B1410F"/>
    <w:rsid w:val="00B14530"/>
    <w:rsid w:val="00B14AFD"/>
    <w:rsid w:val="00B14BD4"/>
    <w:rsid w:val="00B1531D"/>
    <w:rsid w:val="00B158FE"/>
    <w:rsid w:val="00B15C6F"/>
    <w:rsid w:val="00B170DC"/>
    <w:rsid w:val="00B171E9"/>
    <w:rsid w:val="00B179C9"/>
    <w:rsid w:val="00B17CA1"/>
    <w:rsid w:val="00B17D87"/>
    <w:rsid w:val="00B21652"/>
    <w:rsid w:val="00B21C21"/>
    <w:rsid w:val="00B21DC6"/>
    <w:rsid w:val="00B224F9"/>
    <w:rsid w:val="00B2262F"/>
    <w:rsid w:val="00B2329F"/>
    <w:rsid w:val="00B232A7"/>
    <w:rsid w:val="00B2392E"/>
    <w:rsid w:val="00B23ACB"/>
    <w:rsid w:val="00B23C6B"/>
    <w:rsid w:val="00B23FBE"/>
    <w:rsid w:val="00B24A99"/>
    <w:rsid w:val="00B252A3"/>
    <w:rsid w:val="00B256F6"/>
    <w:rsid w:val="00B257C8"/>
    <w:rsid w:val="00B25AF3"/>
    <w:rsid w:val="00B262F9"/>
    <w:rsid w:val="00B269BD"/>
    <w:rsid w:val="00B26B37"/>
    <w:rsid w:val="00B26C35"/>
    <w:rsid w:val="00B26C46"/>
    <w:rsid w:val="00B27624"/>
    <w:rsid w:val="00B278BA"/>
    <w:rsid w:val="00B27934"/>
    <w:rsid w:val="00B3044D"/>
    <w:rsid w:val="00B30544"/>
    <w:rsid w:val="00B306EA"/>
    <w:rsid w:val="00B3141E"/>
    <w:rsid w:val="00B31C04"/>
    <w:rsid w:val="00B31D1D"/>
    <w:rsid w:val="00B32115"/>
    <w:rsid w:val="00B32F29"/>
    <w:rsid w:val="00B33198"/>
    <w:rsid w:val="00B33575"/>
    <w:rsid w:val="00B33681"/>
    <w:rsid w:val="00B33C78"/>
    <w:rsid w:val="00B349B5"/>
    <w:rsid w:val="00B34CC2"/>
    <w:rsid w:val="00B368DB"/>
    <w:rsid w:val="00B37839"/>
    <w:rsid w:val="00B37A30"/>
    <w:rsid w:val="00B37A5E"/>
    <w:rsid w:val="00B37F1D"/>
    <w:rsid w:val="00B4006A"/>
    <w:rsid w:val="00B4021D"/>
    <w:rsid w:val="00B40305"/>
    <w:rsid w:val="00B4069E"/>
    <w:rsid w:val="00B40B5F"/>
    <w:rsid w:val="00B41014"/>
    <w:rsid w:val="00B41C64"/>
    <w:rsid w:val="00B420EB"/>
    <w:rsid w:val="00B4211D"/>
    <w:rsid w:val="00B422E0"/>
    <w:rsid w:val="00B42413"/>
    <w:rsid w:val="00B427B2"/>
    <w:rsid w:val="00B42A85"/>
    <w:rsid w:val="00B42D87"/>
    <w:rsid w:val="00B42E0C"/>
    <w:rsid w:val="00B43787"/>
    <w:rsid w:val="00B437CF"/>
    <w:rsid w:val="00B43949"/>
    <w:rsid w:val="00B44DC6"/>
    <w:rsid w:val="00B45200"/>
    <w:rsid w:val="00B452A3"/>
    <w:rsid w:val="00B455AB"/>
    <w:rsid w:val="00B46F5F"/>
    <w:rsid w:val="00B4721F"/>
    <w:rsid w:val="00B474AB"/>
    <w:rsid w:val="00B478AC"/>
    <w:rsid w:val="00B47F55"/>
    <w:rsid w:val="00B50554"/>
    <w:rsid w:val="00B509F9"/>
    <w:rsid w:val="00B50E5E"/>
    <w:rsid w:val="00B50E63"/>
    <w:rsid w:val="00B51B68"/>
    <w:rsid w:val="00B51BDA"/>
    <w:rsid w:val="00B51D80"/>
    <w:rsid w:val="00B52562"/>
    <w:rsid w:val="00B52613"/>
    <w:rsid w:val="00B52C2E"/>
    <w:rsid w:val="00B5351C"/>
    <w:rsid w:val="00B538E1"/>
    <w:rsid w:val="00B5395A"/>
    <w:rsid w:val="00B53B88"/>
    <w:rsid w:val="00B53D56"/>
    <w:rsid w:val="00B540DB"/>
    <w:rsid w:val="00B543B6"/>
    <w:rsid w:val="00B5484E"/>
    <w:rsid w:val="00B55025"/>
    <w:rsid w:val="00B55110"/>
    <w:rsid w:val="00B5584B"/>
    <w:rsid w:val="00B56078"/>
    <w:rsid w:val="00B56301"/>
    <w:rsid w:val="00B56331"/>
    <w:rsid w:val="00B563F0"/>
    <w:rsid w:val="00B56BC2"/>
    <w:rsid w:val="00B57568"/>
    <w:rsid w:val="00B60297"/>
    <w:rsid w:val="00B606CB"/>
    <w:rsid w:val="00B60821"/>
    <w:rsid w:val="00B60C52"/>
    <w:rsid w:val="00B6217E"/>
    <w:rsid w:val="00B62E5E"/>
    <w:rsid w:val="00B642F5"/>
    <w:rsid w:val="00B65459"/>
    <w:rsid w:val="00B65714"/>
    <w:rsid w:val="00B66408"/>
    <w:rsid w:val="00B66780"/>
    <w:rsid w:val="00B6690E"/>
    <w:rsid w:val="00B66ABC"/>
    <w:rsid w:val="00B66AE9"/>
    <w:rsid w:val="00B70747"/>
    <w:rsid w:val="00B709B1"/>
    <w:rsid w:val="00B70B66"/>
    <w:rsid w:val="00B710D4"/>
    <w:rsid w:val="00B714AC"/>
    <w:rsid w:val="00B71600"/>
    <w:rsid w:val="00B71F5E"/>
    <w:rsid w:val="00B7220A"/>
    <w:rsid w:val="00B72F65"/>
    <w:rsid w:val="00B730CF"/>
    <w:rsid w:val="00B732F0"/>
    <w:rsid w:val="00B736A7"/>
    <w:rsid w:val="00B73AC2"/>
    <w:rsid w:val="00B73C46"/>
    <w:rsid w:val="00B7418D"/>
    <w:rsid w:val="00B743CC"/>
    <w:rsid w:val="00B74EB5"/>
    <w:rsid w:val="00B74EEB"/>
    <w:rsid w:val="00B75D15"/>
    <w:rsid w:val="00B76770"/>
    <w:rsid w:val="00B76F2F"/>
    <w:rsid w:val="00B771A7"/>
    <w:rsid w:val="00B778A6"/>
    <w:rsid w:val="00B80DCE"/>
    <w:rsid w:val="00B816AB"/>
    <w:rsid w:val="00B8188E"/>
    <w:rsid w:val="00B823F3"/>
    <w:rsid w:val="00B82921"/>
    <w:rsid w:val="00B82969"/>
    <w:rsid w:val="00B82CBE"/>
    <w:rsid w:val="00B82DCC"/>
    <w:rsid w:val="00B832B5"/>
    <w:rsid w:val="00B83771"/>
    <w:rsid w:val="00B83A7E"/>
    <w:rsid w:val="00B83D9B"/>
    <w:rsid w:val="00B83F0E"/>
    <w:rsid w:val="00B83F7E"/>
    <w:rsid w:val="00B846C0"/>
    <w:rsid w:val="00B84775"/>
    <w:rsid w:val="00B84B1A"/>
    <w:rsid w:val="00B84D70"/>
    <w:rsid w:val="00B84FC4"/>
    <w:rsid w:val="00B8533F"/>
    <w:rsid w:val="00B857D3"/>
    <w:rsid w:val="00B85A3A"/>
    <w:rsid w:val="00B85A40"/>
    <w:rsid w:val="00B86136"/>
    <w:rsid w:val="00B863ED"/>
    <w:rsid w:val="00B8664A"/>
    <w:rsid w:val="00B874C9"/>
    <w:rsid w:val="00B87C3F"/>
    <w:rsid w:val="00B87CDC"/>
    <w:rsid w:val="00B912D7"/>
    <w:rsid w:val="00B91596"/>
    <w:rsid w:val="00B917DA"/>
    <w:rsid w:val="00B91D3B"/>
    <w:rsid w:val="00B91D92"/>
    <w:rsid w:val="00B91DB3"/>
    <w:rsid w:val="00B9216D"/>
    <w:rsid w:val="00B9225D"/>
    <w:rsid w:val="00B9227D"/>
    <w:rsid w:val="00B936BD"/>
    <w:rsid w:val="00B9495D"/>
    <w:rsid w:val="00B94B50"/>
    <w:rsid w:val="00B94D96"/>
    <w:rsid w:val="00B9629C"/>
    <w:rsid w:val="00B96896"/>
    <w:rsid w:val="00B96BBE"/>
    <w:rsid w:val="00B96EE7"/>
    <w:rsid w:val="00B971D8"/>
    <w:rsid w:val="00B973E5"/>
    <w:rsid w:val="00B9768C"/>
    <w:rsid w:val="00B9798C"/>
    <w:rsid w:val="00B97C84"/>
    <w:rsid w:val="00B97D7A"/>
    <w:rsid w:val="00BA0D59"/>
    <w:rsid w:val="00BA1108"/>
    <w:rsid w:val="00BA152B"/>
    <w:rsid w:val="00BA1B72"/>
    <w:rsid w:val="00BA1B88"/>
    <w:rsid w:val="00BA2BCD"/>
    <w:rsid w:val="00BA35FA"/>
    <w:rsid w:val="00BA4052"/>
    <w:rsid w:val="00BA449C"/>
    <w:rsid w:val="00BA4665"/>
    <w:rsid w:val="00BA5246"/>
    <w:rsid w:val="00BA5B62"/>
    <w:rsid w:val="00BA63FA"/>
    <w:rsid w:val="00BA7481"/>
    <w:rsid w:val="00BA7532"/>
    <w:rsid w:val="00BA789B"/>
    <w:rsid w:val="00BA7AD5"/>
    <w:rsid w:val="00BB0186"/>
    <w:rsid w:val="00BB04A7"/>
    <w:rsid w:val="00BB0655"/>
    <w:rsid w:val="00BB3000"/>
    <w:rsid w:val="00BB310E"/>
    <w:rsid w:val="00BB3373"/>
    <w:rsid w:val="00BB3E8A"/>
    <w:rsid w:val="00BB50DE"/>
    <w:rsid w:val="00BB549A"/>
    <w:rsid w:val="00BB5C9D"/>
    <w:rsid w:val="00BB7388"/>
    <w:rsid w:val="00BC01BD"/>
    <w:rsid w:val="00BC15E1"/>
    <w:rsid w:val="00BC1996"/>
    <w:rsid w:val="00BC1DFA"/>
    <w:rsid w:val="00BC332D"/>
    <w:rsid w:val="00BC3B9C"/>
    <w:rsid w:val="00BC400D"/>
    <w:rsid w:val="00BC4A80"/>
    <w:rsid w:val="00BC4D6D"/>
    <w:rsid w:val="00BC5346"/>
    <w:rsid w:val="00BC5675"/>
    <w:rsid w:val="00BC5773"/>
    <w:rsid w:val="00BC59B1"/>
    <w:rsid w:val="00BC5BC4"/>
    <w:rsid w:val="00BD0F9C"/>
    <w:rsid w:val="00BD1A15"/>
    <w:rsid w:val="00BD1C92"/>
    <w:rsid w:val="00BD2F2B"/>
    <w:rsid w:val="00BD33D6"/>
    <w:rsid w:val="00BD4254"/>
    <w:rsid w:val="00BD500D"/>
    <w:rsid w:val="00BD5133"/>
    <w:rsid w:val="00BD52D0"/>
    <w:rsid w:val="00BD5344"/>
    <w:rsid w:val="00BD55C2"/>
    <w:rsid w:val="00BD5DAB"/>
    <w:rsid w:val="00BD67BB"/>
    <w:rsid w:val="00BD6E7E"/>
    <w:rsid w:val="00BD71B3"/>
    <w:rsid w:val="00BD769D"/>
    <w:rsid w:val="00BD7FC9"/>
    <w:rsid w:val="00BE0472"/>
    <w:rsid w:val="00BE0C6B"/>
    <w:rsid w:val="00BE0CE8"/>
    <w:rsid w:val="00BE0D04"/>
    <w:rsid w:val="00BE1070"/>
    <w:rsid w:val="00BE1151"/>
    <w:rsid w:val="00BE1B30"/>
    <w:rsid w:val="00BE3A19"/>
    <w:rsid w:val="00BE3B05"/>
    <w:rsid w:val="00BE48B2"/>
    <w:rsid w:val="00BE4AFE"/>
    <w:rsid w:val="00BE4CBE"/>
    <w:rsid w:val="00BE4FA0"/>
    <w:rsid w:val="00BE52FA"/>
    <w:rsid w:val="00BE60E5"/>
    <w:rsid w:val="00BE62EA"/>
    <w:rsid w:val="00BE689C"/>
    <w:rsid w:val="00BE7ABE"/>
    <w:rsid w:val="00BF02CC"/>
    <w:rsid w:val="00BF02D3"/>
    <w:rsid w:val="00BF05B7"/>
    <w:rsid w:val="00BF0700"/>
    <w:rsid w:val="00BF0A52"/>
    <w:rsid w:val="00BF177A"/>
    <w:rsid w:val="00BF1A23"/>
    <w:rsid w:val="00BF302E"/>
    <w:rsid w:val="00BF3214"/>
    <w:rsid w:val="00BF34E5"/>
    <w:rsid w:val="00BF3CC3"/>
    <w:rsid w:val="00BF44BB"/>
    <w:rsid w:val="00BF48C5"/>
    <w:rsid w:val="00BF4C65"/>
    <w:rsid w:val="00BF5B12"/>
    <w:rsid w:val="00BF675F"/>
    <w:rsid w:val="00BF7174"/>
    <w:rsid w:val="00BF76E1"/>
    <w:rsid w:val="00BF77AD"/>
    <w:rsid w:val="00BF7AA9"/>
    <w:rsid w:val="00BF7E20"/>
    <w:rsid w:val="00BF7FD4"/>
    <w:rsid w:val="00C0024C"/>
    <w:rsid w:val="00C00507"/>
    <w:rsid w:val="00C006CA"/>
    <w:rsid w:val="00C007CD"/>
    <w:rsid w:val="00C00ACD"/>
    <w:rsid w:val="00C00B6D"/>
    <w:rsid w:val="00C00E7F"/>
    <w:rsid w:val="00C01078"/>
    <w:rsid w:val="00C012CF"/>
    <w:rsid w:val="00C01B02"/>
    <w:rsid w:val="00C01E4D"/>
    <w:rsid w:val="00C0258F"/>
    <w:rsid w:val="00C02D5E"/>
    <w:rsid w:val="00C02FC0"/>
    <w:rsid w:val="00C0350A"/>
    <w:rsid w:val="00C035DE"/>
    <w:rsid w:val="00C03996"/>
    <w:rsid w:val="00C0484E"/>
    <w:rsid w:val="00C04917"/>
    <w:rsid w:val="00C04A2C"/>
    <w:rsid w:val="00C04BA5"/>
    <w:rsid w:val="00C05016"/>
    <w:rsid w:val="00C05E2E"/>
    <w:rsid w:val="00C05FE8"/>
    <w:rsid w:val="00C06051"/>
    <w:rsid w:val="00C06AEB"/>
    <w:rsid w:val="00C06B6E"/>
    <w:rsid w:val="00C06E21"/>
    <w:rsid w:val="00C06EC3"/>
    <w:rsid w:val="00C0716E"/>
    <w:rsid w:val="00C0745E"/>
    <w:rsid w:val="00C074FA"/>
    <w:rsid w:val="00C0751D"/>
    <w:rsid w:val="00C07A73"/>
    <w:rsid w:val="00C07D27"/>
    <w:rsid w:val="00C1064D"/>
    <w:rsid w:val="00C10D87"/>
    <w:rsid w:val="00C10FE0"/>
    <w:rsid w:val="00C11175"/>
    <w:rsid w:val="00C1133C"/>
    <w:rsid w:val="00C115E5"/>
    <w:rsid w:val="00C1170A"/>
    <w:rsid w:val="00C11E3C"/>
    <w:rsid w:val="00C1265A"/>
    <w:rsid w:val="00C13B8C"/>
    <w:rsid w:val="00C13E61"/>
    <w:rsid w:val="00C13E84"/>
    <w:rsid w:val="00C14299"/>
    <w:rsid w:val="00C1455F"/>
    <w:rsid w:val="00C14B89"/>
    <w:rsid w:val="00C151DF"/>
    <w:rsid w:val="00C15C77"/>
    <w:rsid w:val="00C16F8E"/>
    <w:rsid w:val="00C170CE"/>
    <w:rsid w:val="00C175E6"/>
    <w:rsid w:val="00C177F7"/>
    <w:rsid w:val="00C178BA"/>
    <w:rsid w:val="00C17A73"/>
    <w:rsid w:val="00C2048B"/>
    <w:rsid w:val="00C206C7"/>
    <w:rsid w:val="00C20B14"/>
    <w:rsid w:val="00C20EBF"/>
    <w:rsid w:val="00C2151A"/>
    <w:rsid w:val="00C21A2F"/>
    <w:rsid w:val="00C232A5"/>
    <w:rsid w:val="00C2386D"/>
    <w:rsid w:val="00C2423E"/>
    <w:rsid w:val="00C247AB"/>
    <w:rsid w:val="00C2507A"/>
    <w:rsid w:val="00C250C7"/>
    <w:rsid w:val="00C25231"/>
    <w:rsid w:val="00C25951"/>
    <w:rsid w:val="00C2622B"/>
    <w:rsid w:val="00C269CE"/>
    <w:rsid w:val="00C269D1"/>
    <w:rsid w:val="00C26A8A"/>
    <w:rsid w:val="00C27758"/>
    <w:rsid w:val="00C27E53"/>
    <w:rsid w:val="00C30353"/>
    <w:rsid w:val="00C306D1"/>
    <w:rsid w:val="00C307B1"/>
    <w:rsid w:val="00C311D0"/>
    <w:rsid w:val="00C3145B"/>
    <w:rsid w:val="00C31465"/>
    <w:rsid w:val="00C3153B"/>
    <w:rsid w:val="00C315FC"/>
    <w:rsid w:val="00C322F7"/>
    <w:rsid w:val="00C3261C"/>
    <w:rsid w:val="00C329A7"/>
    <w:rsid w:val="00C335DD"/>
    <w:rsid w:val="00C335E2"/>
    <w:rsid w:val="00C33633"/>
    <w:rsid w:val="00C33E33"/>
    <w:rsid w:val="00C3424D"/>
    <w:rsid w:val="00C343B9"/>
    <w:rsid w:val="00C34714"/>
    <w:rsid w:val="00C34C40"/>
    <w:rsid w:val="00C34CAC"/>
    <w:rsid w:val="00C34FBE"/>
    <w:rsid w:val="00C3577C"/>
    <w:rsid w:val="00C35B0D"/>
    <w:rsid w:val="00C35F66"/>
    <w:rsid w:val="00C361D8"/>
    <w:rsid w:val="00C366BE"/>
    <w:rsid w:val="00C37540"/>
    <w:rsid w:val="00C37BAB"/>
    <w:rsid w:val="00C402B0"/>
    <w:rsid w:val="00C40BEE"/>
    <w:rsid w:val="00C40EA6"/>
    <w:rsid w:val="00C41625"/>
    <w:rsid w:val="00C417DF"/>
    <w:rsid w:val="00C4285A"/>
    <w:rsid w:val="00C42C97"/>
    <w:rsid w:val="00C42DCE"/>
    <w:rsid w:val="00C432D0"/>
    <w:rsid w:val="00C434CD"/>
    <w:rsid w:val="00C44186"/>
    <w:rsid w:val="00C441E5"/>
    <w:rsid w:val="00C44378"/>
    <w:rsid w:val="00C44B59"/>
    <w:rsid w:val="00C44F7D"/>
    <w:rsid w:val="00C44FC0"/>
    <w:rsid w:val="00C45799"/>
    <w:rsid w:val="00C45BD1"/>
    <w:rsid w:val="00C4631C"/>
    <w:rsid w:val="00C468C2"/>
    <w:rsid w:val="00C46CF1"/>
    <w:rsid w:val="00C473AF"/>
    <w:rsid w:val="00C500CE"/>
    <w:rsid w:val="00C50491"/>
    <w:rsid w:val="00C52EA9"/>
    <w:rsid w:val="00C53694"/>
    <w:rsid w:val="00C53EE1"/>
    <w:rsid w:val="00C54AEE"/>
    <w:rsid w:val="00C5513A"/>
    <w:rsid w:val="00C559DE"/>
    <w:rsid w:val="00C5666F"/>
    <w:rsid w:val="00C56853"/>
    <w:rsid w:val="00C57642"/>
    <w:rsid w:val="00C57AC5"/>
    <w:rsid w:val="00C57F19"/>
    <w:rsid w:val="00C60384"/>
    <w:rsid w:val="00C60896"/>
    <w:rsid w:val="00C6136C"/>
    <w:rsid w:val="00C620B2"/>
    <w:rsid w:val="00C6242D"/>
    <w:rsid w:val="00C6250D"/>
    <w:rsid w:val="00C62938"/>
    <w:rsid w:val="00C62F7A"/>
    <w:rsid w:val="00C630D0"/>
    <w:rsid w:val="00C6312B"/>
    <w:rsid w:val="00C6335A"/>
    <w:rsid w:val="00C63450"/>
    <w:rsid w:val="00C643AF"/>
    <w:rsid w:val="00C64403"/>
    <w:rsid w:val="00C64553"/>
    <w:rsid w:val="00C64845"/>
    <w:rsid w:val="00C64DD1"/>
    <w:rsid w:val="00C65537"/>
    <w:rsid w:val="00C65626"/>
    <w:rsid w:val="00C66439"/>
    <w:rsid w:val="00C66F44"/>
    <w:rsid w:val="00C6701D"/>
    <w:rsid w:val="00C67CDC"/>
    <w:rsid w:val="00C7032D"/>
    <w:rsid w:val="00C7047B"/>
    <w:rsid w:val="00C71417"/>
    <w:rsid w:val="00C7218B"/>
    <w:rsid w:val="00C7277B"/>
    <w:rsid w:val="00C7284D"/>
    <w:rsid w:val="00C733E7"/>
    <w:rsid w:val="00C73568"/>
    <w:rsid w:val="00C738F3"/>
    <w:rsid w:val="00C74551"/>
    <w:rsid w:val="00C74E2E"/>
    <w:rsid w:val="00C74E6E"/>
    <w:rsid w:val="00C75032"/>
    <w:rsid w:val="00C75581"/>
    <w:rsid w:val="00C75773"/>
    <w:rsid w:val="00C75E46"/>
    <w:rsid w:val="00C76325"/>
    <w:rsid w:val="00C76D3D"/>
    <w:rsid w:val="00C76F12"/>
    <w:rsid w:val="00C772E3"/>
    <w:rsid w:val="00C77580"/>
    <w:rsid w:val="00C77769"/>
    <w:rsid w:val="00C80291"/>
    <w:rsid w:val="00C8033B"/>
    <w:rsid w:val="00C80851"/>
    <w:rsid w:val="00C808CE"/>
    <w:rsid w:val="00C808E9"/>
    <w:rsid w:val="00C80D88"/>
    <w:rsid w:val="00C81637"/>
    <w:rsid w:val="00C81F53"/>
    <w:rsid w:val="00C82AD2"/>
    <w:rsid w:val="00C83425"/>
    <w:rsid w:val="00C83646"/>
    <w:rsid w:val="00C84805"/>
    <w:rsid w:val="00C8488C"/>
    <w:rsid w:val="00C84E73"/>
    <w:rsid w:val="00C852CA"/>
    <w:rsid w:val="00C853AF"/>
    <w:rsid w:val="00C85E21"/>
    <w:rsid w:val="00C86509"/>
    <w:rsid w:val="00C869ED"/>
    <w:rsid w:val="00C877CC"/>
    <w:rsid w:val="00C90340"/>
    <w:rsid w:val="00C9078A"/>
    <w:rsid w:val="00C90E09"/>
    <w:rsid w:val="00C91A9D"/>
    <w:rsid w:val="00C925BD"/>
    <w:rsid w:val="00C93357"/>
    <w:rsid w:val="00C93816"/>
    <w:rsid w:val="00C938DC"/>
    <w:rsid w:val="00C9418F"/>
    <w:rsid w:val="00C94968"/>
    <w:rsid w:val="00C94FC9"/>
    <w:rsid w:val="00C9520F"/>
    <w:rsid w:val="00C95644"/>
    <w:rsid w:val="00C961B6"/>
    <w:rsid w:val="00C9647A"/>
    <w:rsid w:val="00C96F9C"/>
    <w:rsid w:val="00C971B2"/>
    <w:rsid w:val="00C9750B"/>
    <w:rsid w:val="00C97BE1"/>
    <w:rsid w:val="00C97CFF"/>
    <w:rsid w:val="00C97D00"/>
    <w:rsid w:val="00C97E96"/>
    <w:rsid w:val="00CA00B8"/>
    <w:rsid w:val="00CA00BD"/>
    <w:rsid w:val="00CA00D9"/>
    <w:rsid w:val="00CA0419"/>
    <w:rsid w:val="00CA059A"/>
    <w:rsid w:val="00CA08A7"/>
    <w:rsid w:val="00CA0AD8"/>
    <w:rsid w:val="00CA0BCD"/>
    <w:rsid w:val="00CA1AE6"/>
    <w:rsid w:val="00CA25F5"/>
    <w:rsid w:val="00CA2A06"/>
    <w:rsid w:val="00CA2D38"/>
    <w:rsid w:val="00CA3222"/>
    <w:rsid w:val="00CA3E30"/>
    <w:rsid w:val="00CA41D9"/>
    <w:rsid w:val="00CA4CF7"/>
    <w:rsid w:val="00CA59D8"/>
    <w:rsid w:val="00CA62F1"/>
    <w:rsid w:val="00CA6672"/>
    <w:rsid w:val="00CA6AF3"/>
    <w:rsid w:val="00CA6B9C"/>
    <w:rsid w:val="00CA6E7D"/>
    <w:rsid w:val="00CB0237"/>
    <w:rsid w:val="00CB0BA9"/>
    <w:rsid w:val="00CB12C9"/>
    <w:rsid w:val="00CB17E5"/>
    <w:rsid w:val="00CB1FC1"/>
    <w:rsid w:val="00CB217B"/>
    <w:rsid w:val="00CB2280"/>
    <w:rsid w:val="00CB2768"/>
    <w:rsid w:val="00CB297A"/>
    <w:rsid w:val="00CB2988"/>
    <w:rsid w:val="00CB2E54"/>
    <w:rsid w:val="00CB33AE"/>
    <w:rsid w:val="00CB3A74"/>
    <w:rsid w:val="00CB421C"/>
    <w:rsid w:val="00CB43B1"/>
    <w:rsid w:val="00CB6BA8"/>
    <w:rsid w:val="00CB6EB7"/>
    <w:rsid w:val="00CB7C60"/>
    <w:rsid w:val="00CC03F4"/>
    <w:rsid w:val="00CC0592"/>
    <w:rsid w:val="00CC073A"/>
    <w:rsid w:val="00CC07BB"/>
    <w:rsid w:val="00CC0C3A"/>
    <w:rsid w:val="00CC0F87"/>
    <w:rsid w:val="00CC1510"/>
    <w:rsid w:val="00CC164B"/>
    <w:rsid w:val="00CC21D4"/>
    <w:rsid w:val="00CC23F0"/>
    <w:rsid w:val="00CC2693"/>
    <w:rsid w:val="00CC29CB"/>
    <w:rsid w:val="00CC29CF"/>
    <w:rsid w:val="00CC43D8"/>
    <w:rsid w:val="00CC44D8"/>
    <w:rsid w:val="00CC4979"/>
    <w:rsid w:val="00CC4D1C"/>
    <w:rsid w:val="00CC4D50"/>
    <w:rsid w:val="00CC5358"/>
    <w:rsid w:val="00CC556F"/>
    <w:rsid w:val="00CC57E1"/>
    <w:rsid w:val="00CC5A12"/>
    <w:rsid w:val="00CC6D28"/>
    <w:rsid w:val="00CC7747"/>
    <w:rsid w:val="00CC7881"/>
    <w:rsid w:val="00CC792A"/>
    <w:rsid w:val="00CC7FB0"/>
    <w:rsid w:val="00CD06C0"/>
    <w:rsid w:val="00CD118C"/>
    <w:rsid w:val="00CD13D3"/>
    <w:rsid w:val="00CD2756"/>
    <w:rsid w:val="00CD29C1"/>
    <w:rsid w:val="00CD2E5B"/>
    <w:rsid w:val="00CD3896"/>
    <w:rsid w:val="00CD38A4"/>
    <w:rsid w:val="00CD3DAB"/>
    <w:rsid w:val="00CD4179"/>
    <w:rsid w:val="00CD440E"/>
    <w:rsid w:val="00CD446D"/>
    <w:rsid w:val="00CD4577"/>
    <w:rsid w:val="00CD4B9F"/>
    <w:rsid w:val="00CD53BD"/>
    <w:rsid w:val="00CD5A73"/>
    <w:rsid w:val="00CD6563"/>
    <w:rsid w:val="00CD6D1D"/>
    <w:rsid w:val="00CD7AAF"/>
    <w:rsid w:val="00CD7B0C"/>
    <w:rsid w:val="00CE02A7"/>
    <w:rsid w:val="00CE0C8D"/>
    <w:rsid w:val="00CE0F97"/>
    <w:rsid w:val="00CE125A"/>
    <w:rsid w:val="00CE18FA"/>
    <w:rsid w:val="00CE19E7"/>
    <w:rsid w:val="00CE1A29"/>
    <w:rsid w:val="00CE1DE3"/>
    <w:rsid w:val="00CE1F51"/>
    <w:rsid w:val="00CE24CA"/>
    <w:rsid w:val="00CE2F53"/>
    <w:rsid w:val="00CE3E43"/>
    <w:rsid w:val="00CE4394"/>
    <w:rsid w:val="00CE4409"/>
    <w:rsid w:val="00CE5067"/>
    <w:rsid w:val="00CE531B"/>
    <w:rsid w:val="00CE5321"/>
    <w:rsid w:val="00CE6F57"/>
    <w:rsid w:val="00CE74D8"/>
    <w:rsid w:val="00CF0264"/>
    <w:rsid w:val="00CF0F93"/>
    <w:rsid w:val="00CF12E4"/>
    <w:rsid w:val="00CF13C8"/>
    <w:rsid w:val="00CF1F16"/>
    <w:rsid w:val="00CF202D"/>
    <w:rsid w:val="00CF2193"/>
    <w:rsid w:val="00CF237D"/>
    <w:rsid w:val="00CF3239"/>
    <w:rsid w:val="00CF3356"/>
    <w:rsid w:val="00CF42DF"/>
    <w:rsid w:val="00CF4691"/>
    <w:rsid w:val="00CF4860"/>
    <w:rsid w:val="00CF48B4"/>
    <w:rsid w:val="00CF552E"/>
    <w:rsid w:val="00CF5DAA"/>
    <w:rsid w:val="00CF6074"/>
    <w:rsid w:val="00CF6EC1"/>
    <w:rsid w:val="00CF7AFE"/>
    <w:rsid w:val="00CF7F7B"/>
    <w:rsid w:val="00D00BF0"/>
    <w:rsid w:val="00D00C44"/>
    <w:rsid w:val="00D00E25"/>
    <w:rsid w:val="00D01A7D"/>
    <w:rsid w:val="00D02E76"/>
    <w:rsid w:val="00D03046"/>
    <w:rsid w:val="00D03339"/>
    <w:rsid w:val="00D03521"/>
    <w:rsid w:val="00D03655"/>
    <w:rsid w:val="00D036CE"/>
    <w:rsid w:val="00D045A7"/>
    <w:rsid w:val="00D04BB8"/>
    <w:rsid w:val="00D04C61"/>
    <w:rsid w:val="00D04DFA"/>
    <w:rsid w:val="00D04F49"/>
    <w:rsid w:val="00D0662C"/>
    <w:rsid w:val="00D0676A"/>
    <w:rsid w:val="00D06D6A"/>
    <w:rsid w:val="00D07765"/>
    <w:rsid w:val="00D106DC"/>
    <w:rsid w:val="00D1097B"/>
    <w:rsid w:val="00D109AC"/>
    <w:rsid w:val="00D109DF"/>
    <w:rsid w:val="00D11A2A"/>
    <w:rsid w:val="00D11AEE"/>
    <w:rsid w:val="00D12A4F"/>
    <w:rsid w:val="00D12AA1"/>
    <w:rsid w:val="00D13677"/>
    <w:rsid w:val="00D13855"/>
    <w:rsid w:val="00D14479"/>
    <w:rsid w:val="00D147A5"/>
    <w:rsid w:val="00D14976"/>
    <w:rsid w:val="00D14C94"/>
    <w:rsid w:val="00D150F3"/>
    <w:rsid w:val="00D15AB1"/>
    <w:rsid w:val="00D175EA"/>
    <w:rsid w:val="00D17F8A"/>
    <w:rsid w:val="00D20550"/>
    <w:rsid w:val="00D207B1"/>
    <w:rsid w:val="00D20A99"/>
    <w:rsid w:val="00D20E43"/>
    <w:rsid w:val="00D2179F"/>
    <w:rsid w:val="00D21C63"/>
    <w:rsid w:val="00D2201D"/>
    <w:rsid w:val="00D2246D"/>
    <w:rsid w:val="00D2265F"/>
    <w:rsid w:val="00D22822"/>
    <w:rsid w:val="00D228A8"/>
    <w:rsid w:val="00D22F8B"/>
    <w:rsid w:val="00D2364F"/>
    <w:rsid w:val="00D24C3C"/>
    <w:rsid w:val="00D25C98"/>
    <w:rsid w:val="00D26414"/>
    <w:rsid w:val="00D26915"/>
    <w:rsid w:val="00D26E37"/>
    <w:rsid w:val="00D27AEA"/>
    <w:rsid w:val="00D27CC2"/>
    <w:rsid w:val="00D30218"/>
    <w:rsid w:val="00D304A1"/>
    <w:rsid w:val="00D30EF5"/>
    <w:rsid w:val="00D3104E"/>
    <w:rsid w:val="00D3132A"/>
    <w:rsid w:val="00D31574"/>
    <w:rsid w:val="00D31696"/>
    <w:rsid w:val="00D31874"/>
    <w:rsid w:val="00D31C23"/>
    <w:rsid w:val="00D324C7"/>
    <w:rsid w:val="00D32F1C"/>
    <w:rsid w:val="00D33C6C"/>
    <w:rsid w:val="00D33D40"/>
    <w:rsid w:val="00D33FBE"/>
    <w:rsid w:val="00D3435C"/>
    <w:rsid w:val="00D3501F"/>
    <w:rsid w:val="00D35ADC"/>
    <w:rsid w:val="00D35EF4"/>
    <w:rsid w:val="00D362F3"/>
    <w:rsid w:val="00D36A35"/>
    <w:rsid w:val="00D36DA4"/>
    <w:rsid w:val="00D36EE8"/>
    <w:rsid w:val="00D370EC"/>
    <w:rsid w:val="00D371CA"/>
    <w:rsid w:val="00D37DD0"/>
    <w:rsid w:val="00D4069D"/>
    <w:rsid w:val="00D40932"/>
    <w:rsid w:val="00D40BA2"/>
    <w:rsid w:val="00D411C3"/>
    <w:rsid w:val="00D4135E"/>
    <w:rsid w:val="00D41E96"/>
    <w:rsid w:val="00D41FEB"/>
    <w:rsid w:val="00D42192"/>
    <w:rsid w:val="00D432C1"/>
    <w:rsid w:val="00D43798"/>
    <w:rsid w:val="00D43C79"/>
    <w:rsid w:val="00D43DE5"/>
    <w:rsid w:val="00D44DCD"/>
    <w:rsid w:val="00D45449"/>
    <w:rsid w:val="00D45E58"/>
    <w:rsid w:val="00D4616D"/>
    <w:rsid w:val="00D463D9"/>
    <w:rsid w:val="00D46D6A"/>
    <w:rsid w:val="00D46F84"/>
    <w:rsid w:val="00D47223"/>
    <w:rsid w:val="00D47A26"/>
    <w:rsid w:val="00D47C6F"/>
    <w:rsid w:val="00D47F7F"/>
    <w:rsid w:val="00D5013F"/>
    <w:rsid w:val="00D50A5E"/>
    <w:rsid w:val="00D516D6"/>
    <w:rsid w:val="00D51B0F"/>
    <w:rsid w:val="00D51C76"/>
    <w:rsid w:val="00D5204F"/>
    <w:rsid w:val="00D528E5"/>
    <w:rsid w:val="00D52A51"/>
    <w:rsid w:val="00D53391"/>
    <w:rsid w:val="00D53BC7"/>
    <w:rsid w:val="00D54118"/>
    <w:rsid w:val="00D553DA"/>
    <w:rsid w:val="00D554A0"/>
    <w:rsid w:val="00D558E1"/>
    <w:rsid w:val="00D55D54"/>
    <w:rsid w:val="00D562A1"/>
    <w:rsid w:val="00D568E2"/>
    <w:rsid w:val="00D56C31"/>
    <w:rsid w:val="00D57402"/>
    <w:rsid w:val="00D57500"/>
    <w:rsid w:val="00D577BD"/>
    <w:rsid w:val="00D5784D"/>
    <w:rsid w:val="00D60295"/>
    <w:rsid w:val="00D603BA"/>
    <w:rsid w:val="00D60482"/>
    <w:rsid w:val="00D60C9D"/>
    <w:rsid w:val="00D60CB4"/>
    <w:rsid w:val="00D60FA1"/>
    <w:rsid w:val="00D61F5C"/>
    <w:rsid w:val="00D62091"/>
    <w:rsid w:val="00D6237C"/>
    <w:rsid w:val="00D6263F"/>
    <w:rsid w:val="00D62960"/>
    <w:rsid w:val="00D634AC"/>
    <w:rsid w:val="00D63D30"/>
    <w:rsid w:val="00D64353"/>
    <w:rsid w:val="00D6455B"/>
    <w:rsid w:val="00D64701"/>
    <w:rsid w:val="00D647AA"/>
    <w:rsid w:val="00D64B59"/>
    <w:rsid w:val="00D64D4F"/>
    <w:rsid w:val="00D64F02"/>
    <w:rsid w:val="00D65BDB"/>
    <w:rsid w:val="00D66679"/>
    <w:rsid w:val="00D66A25"/>
    <w:rsid w:val="00D66D79"/>
    <w:rsid w:val="00D66F18"/>
    <w:rsid w:val="00D67811"/>
    <w:rsid w:val="00D67BAB"/>
    <w:rsid w:val="00D67C2F"/>
    <w:rsid w:val="00D70020"/>
    <w:rsid w:val="00D703B0"/>
    <w:rsid w:val="00D70626"/>
    <w:rsid w:val="00D706A5"/>
    <w:rsid w:val="00D70766"/>
    <w:rsid w:val="00D70E4B"/>
    <w:rsid w:val="00D71146"/>
    <w:rsid w:val="00D71661"/>
    <w:rsid w:val="00D72BC3"/>
    <w:rsid w:val="00D72E16"/>
    <w:rsid w:val="00D738EA"/>
    <w:rsid w:val="00D739F7"/>
    <w:rsid w:val="00D754B3"/>
    <w:rsid w:val="00D757A6"/>
    <w:rsid w:val="00D761E2"/>
    <w:rsid w:val="00D7769D"/>
    <w:rsid w:val="00D80EDC"/>
    <w:rsid w:val="00D81FE7"/>
    <w:rsid w:val="00D820FF"/>
    <w:rsid w:val="00D8249F"/>
    <w:rsid w:val="00D824AC"/>
    <w:rsid w:val="00D82668"/>
    <w:rsid w:val="00D82BF0"/>
    <w:rsid w:val="00D82FF1"/>
    <w:rsid w:val="00D83258"/>
    <w:rsid w:val="00D83956"/>
    <w:rsid w:val="00D839CB"/>
    <w:rsid w:val="00D8411D"/>
    <w:rsid w:val="00D84263"/>
    <w:rsid w:val="00D8433F"/>
    <w:rsid w:val="00D84438"/>
    <w:rsid w:val="00D846B5"/>
    <w:rsid w:val="00D84F39"/>
    <w:rsid w:val="00D85036"/>
    <w:rsid w:val="00D85888"/>
    <w:rsid w:val="00D858EF"/>
    <w:rsid w:val="00D86214"/>
    <w:rsid w:val="00D87316"/>
    <w:rsid w:val="00D87518"/>
    <w:rsid w:val="00D87918"/>
    <w:rsid w:val="00D87BA1"/>
    <w:rsid w:val="00D87FBE"/>
    <w:rsid w:val="00D90285"/>
    <w:rsid w:val="00D90624"/>
    <w:rsid w:val="00D90E22"/>
    <w:rsid w:val="00D91231"/>
    <w:rsid w:val="00D91CA7"/>
    <w:rsid w:val="00D91FC0"/>
    <w:rsid w:val="00D91FD2"/>
    <w:rsid w:val="00D92088"/>
    <w:rsid w:val="00D9283B"/>
    <w:rsid w:val="00D92AB2"/>
    <w:rsid w:val="00D92BE4"/>
    <w:rsid w:val="00D92D0A"/>
    <w:rsid w:val="00D92F97"/>
    <w:rsid w:val="00D933E6"/>
    <w:rsid w:val="00D9400C"/>
    <w:rsid w:val="00D9488C"/>
    <w:rsid w:val="00D94890"/>
    <w:rsid w:val="00D95036"/>
    <w:rsid w:val="00D95461"/>
    <w:rsid w:val="00D95B0C"/>
    <w:rsid w:val="00D95B7E"/>
    <w:rsid w:val="00D96297"/>
    <w:rsid w:val="00D96555"/>
    <w:rsid w:val="00D9667B"/>
    <w:rsid w:val="00D96B6C"/>
    <w:rsid w:val="00D97329"/>
    <w:rsid w:val="00D979D3"/>
    <w:rsid w:val="00D97AE4"/>
    <w:rsid w:val="00DA0568"/>
    <w:rsid w:val="00DA0666"/>
    <w:rsid w:val="00DA1075"/>
    <w:rsid w:val="00DA1FD5"/>
    <w:rsid w:val="00DA21A8"/>
    <w:rsid w:val="00DA23C6"/>
    <w:rsid w:val="00DA2A89"/>
    <w:rsid w:val="00DA34E6"/>
    <w:rsid w:val="00DA3595"/>
    <w:rsid w:val="00DA369F"/>
    <w:rsid w:val="00DA4213"/>
    <w:rsid w:val="00DA446E"/>
    <w:rsid w:val="00DA45CB"/>
    <w:rsid w:val="00DA4976"/>
    <w:rsid w:val="00DA49F0"/>
    <w:rsid w:val="00DA4A39"/>
    <w:rsid w:val="00DA4E7E"/>
    <w:rsid w:val="00DA563F"/>
    <w:rsid w:val="00DA5D3A"/>
    <w:rsid w:val="00DA5FB9"/>
    <w:rsid w:val="00DA6583"/>
    <w:rsid w:val="00DA672E"/>
    <w:rsid w:val="00DA73A8"/>
    <w:rsid w:val="00DA75EB"/>
    <w:rsid w:val="00DA7C5E"/>
    <w:rsid w:val="00DB0168"/>
    <w:rsid w:val="00DB04A9"/>
    <w:rsid w:val="00DB17F4"/>
    <w:rsid w:val="00DB1984"/>
    <w:rsid w:val="00DB1A76"/>
    <w:rsid w:val="00DB1DD7"/>
    <w:rsid w:val="00DB475C"/>
    <w:rsid w:val="00DB4798"/>
    <w:rsid w:val="00DB4E6D"/>
    <w:rsid w:val="00DB538B"/>
    <w:rsid w:val="00DB5E67"/>
    <w:rsid w:val="00DB6C28"/>
    <w:rsid w:val="00DB7740"/>
    <w:rsid w:val="00DB7977"/>
    <w:rsid w:val="00DB7CA1"/>
    <w:rsid w:val="00DC0EF1"/>
    <w:rsid w:val="00DC13A2"/>
    <w:rsid w:val="00DC1EB7"/>
    <w:rsid w:val="00DC2C7F"/>
    <w:rsid w:val="00DC3B7C"/>
    <w:rsid w:val="00DC3CB6"/>
    <w:rsid w:val="00DC3CC7"/>
    <w:rsid w:val="00DC3F75"/>
    <w:rsid w:val="00DC4423"/>
    <w:rsid w:val="00DC50B8"/>
    <w:rsid w:val="00DC54ED"/>
    <w:rsid w:val="00DC56E0"/>
    <w:rsid w:val="00DC59D1"/>
    <w:rsid w:val="00DC5F4B"/>
    <w:rsid w:val="00DC62CA"/>
    <w:rsid w:val="00DC62ED"/>
    <w:rsid w:val="00DC6E73"/>
    <w:rsid w:val="00DC6F9D"/>
    <w:rsid w:val="00DC6FF8"/>
    <w:rsid w:val="00DC7099"/>
    <w:rsid w:val="00DC7108"/>
    <w:rsid w:val="00DC7890"/>
    <w:rsid w:val="00DD0CFC"/>
    <w:rsid w:val="00DD0F87"/>
    <w:rsid w:val="00DD10B9"/>
    <w:rsid w:val="00DD13CD"/>
    <w:rsid w:val="00DD1709"/>
    <w:rsid w:val="00DD1F35"/>
    <w:rsid w:val="00DD2655"/>
    <w:rsid w:val="00DD2674"/>
    <w:rsid w:val="00DD277C"/>
    <w:rsid w:val="00DD280B"/>
    <w:rsid w:val="00DD29E9"/>
    <w:rsid w:val="00DD2F88"/>
    <w:rsid w:val="00DD4959"/>
    <w:rsid w:val="00DD5A9F"/>
    <w:rsid w:val="00DD6093"/>
    <w:rsid w:val="00DD60C1"/>
    <w:rsid w:val="00DD71A9"/>
    <w:rsid w:val="00DD75E2"/>
    <w:rsid w:val="00DD7BF9"/>
    <w:rsid w:val="00DE01C5"/>
    <w:rsid w:val="00DE031D"/>
    <w:rsid w:val="00DE032B"/>
    <w:rsid w:val="00DE0A7A"/>
    <w:rsid w:val="00DE0B6E"/>
    <w:rsid w:val="00DE0CDD"/>
    <w:rsid w:val="00DE0F1F"/>
    <w:rsid w:val="00DE0F48"/>
    <w:rsid w:val="00DE0F76"/>
    <w:rsid w:val="00DE131A"/>
    <w:rsid w:val="00DE149E"/>
    <w:rsid w:val="00DE1FAE"/>
    <w:rsid w:val="00DE29D7"/>
    <w:rsid w:val="00DE2AE1"/>
    <w:rsid w:val="00DE32C3"/>
    <w:rsid w:val="00DE36B7"/>
    <w:rsid w:val="00DE399B"/>
    <w:rsid w:val="00DE42E1"/>
    <w:rsid w:val="00DE4E0D"/>
    <w:rsid w:val="00DE503B"/>
    <w:rsid w:val="00DE5384"/>
    <w:rsid w:val="00DE545D"/>
    <w:rsid w:val="00DE5496"/>
    <w:rsid w:val="00DE59D5"/>
    <w:rsid w:val="00DE59E3"/>
    <w:rsid w:val="00DE606D"/>
    <w:rsid w:val="00DE690C"/>
    <w:rsid w:val="00DE6B22"/>
    <w:rsid w:val="00DE6DC2"/>
    <w:rsid w:val="00DE6EC8"/>
    <w:rsid w:val="00DE6FA9"/>
    <w:rsid w:val="00DE7164"/>
    <w:rsid w:val="00DE7FCF"/>
    <w:rsid w:val="00DF005D"/>
    <w:rsid w:val="00DF00F2"/>
    <w:rsid w:val="00DF060D"/>
    <w:rsid w:val="00DF2A0C"/>
    <w:rsid w:val="00DF2D25"/>
    <w:rsid w:val="00DF2E3C"/>
    <w:rsid w:val="00DF2FA0"/>
    <w:rsid w:val="00DF3607"/>
    <w:rsid w:val="00DF4609"/>
    <w:rsid w:val="00DF46B8"/>
    <w:rsid w:val="00DF49C0"/>
    <w:rsid w:val="00DF49E7"/>
    <w:rsid w:val="00DF4B85"/>
    <w:rsid w:val="00DF4C8A"/>
    <w:rsid w:val="00DF5673"/>
    <w:rsid w:val="00DF56B0"/>
    <w:rsid w:val="00DF582E"/>
    <w:rsid w:val="00DF60FE"/>
    <w:rsid w:val="00DF6185"/>
    <w:rsid w:val="00DF69E3"/>
    <w:rsid w:val="00DF719A"/>
    <w:rsid w:val="00E000B4"/>
    <w:rsid w:val="00E005D9"/>
    <w:rsid w:val="00E006C1"/>
    <w:rsid w:val="00E0148B"/>
    <w:rsid w:val="00E01F86"/>
    <w:rsid w:val="00E021B3"/>
    <w:rsid w:val="00E021C7"/>
    <w:rsid w:val="00E025FF"/>
    <w:rsid w:val="00E03230"/>
    <w:rsid w:val="00E0364C"/>
    <w:rsid w:val="00E044BA"/>
    <w:rsid w:val="00E04820"/>
    <w:rsid w:val="00E050C5"/>
    <w:rsid w:val="00E050DC"/>
    <w:rsid w:val="00E05826"/>
    <w:rsid w:val="00E05B40"/>
    <w:rsid w:val="00E05C2A"/>
    <w:rsid w:val="00E05CCA"/>
    <w:rsid w:val="00E05ECC"/>
    <w:rsid w:val="00E06227"/>
    <w:rsid w:val="00E06372"/>
    <w:rsid w:val="00E06387"/>
    <w:rsid w:val="00E06847"/>
    <w:rsid w:val="00E06B2F"/>
    <w:rsid w:val="00E06F83"/>
    <w:rsid w:val="00E07BE9"/>
    <w:rsid w:val="00E108B0"/>
    <w:rsid w:val="00E117E0"/>
    <w:rsid w:val="00E11A00"/>
    <w:rsid w:val="00E120DF"/>
    <w:rsid w:val="00E12B8F"/>
    <w:rsid w:val="00E12C49"/>
    <w:rsid w:val="00E1312E"/>
    <w:rsid w:val="00E13197"/>
    <w:rsid w:val="00E1330B"/>
    <w:rsid w:val="00E1360E"/>
    <w:rsid w:val="00E142B6"/>
    <w:rsid w:val="00E143A0"/>
    <w:rsid w:val="00E14BDB"/>
    <w:rsid w:val="00E14DC5"/>
    <w:rsid w:val="00E14DCD"/>
    <w:rsid w:val="00E15651"/>
    <w:rsid w:val="00E15B35"/>
    <w:rsid w:val="00E15D03"/>
    <w:rsid w:val="00E1618E"/>
    <w:rsid w:val="00E164FF"/>
    <w:rsid w:val="00E1666E"/>
    <w:rsid w:val="00E167BE"/>
    <w:rsid w:val="00E16A37"/>
    <w:rsid w:val="00E16DFF"/>
    <w:rsid w:val="00E1779C"/>
    <w:rsid w:val="00E17DDD"/>
    <w:rsid w:val="00E17F78"/>
    <w:rsid w:val="00E206ED"/>
    <w:rsid w:val="00E20990"/>
    <w:rsid w:val="00E20D12"/>
    <w:rsid w:val="00E20FDC"/>
    <w:rsid w:val="00E216E3"/>
    <w:rsid w:val="00E21784"/>
    <w:rsid w:val="00E21A76"/>
    <w:rsid w:val="00E226EA"/>
    <w:rsid w:val="00E2292C"/>
    <w:rsid w:val="00E22A33"/>
    <w:rsid w:val="00E22F51"/>
    <w:rsid w:val="00E23E75"/>
    <w:rsid w:val="00E23EAE"/>
    <w:rsid w:val="00E242A0"/>
    <w:rsid w:val="00E24615"/>
    <w:rsid w:val="00E25C8C"/>
    <w:rsid w:val="00E25C9C"/>
    <w:rsid w:val="00E25D37"/>
    <w:rsid w:val="00E2673F"/>
    <w:rsid w:val="00E26C7D"/>
    <w:rsid w:val="00E26C8E"/>
    <w:rsid w:val="00E26EAD"/>
    <w:rsid w:val="00E2725E"/>
    <w:rsid w:val="00E27278"/>
    <w:rsid w:val="00E27CD5"/>
    <w:rsid w:val="00E27D53"/>
    <w:rsid w:val="00E300DA"/>
    <w:rsid w:val="00E306F2"/>
    <w:rsid w:val="00E30709"/>
    <w:rsid w:val="00E30803"/>
    <w:rsid w:val="00E308D5"/>
    <w:rsid w:val="00E30CB4"/>
    <w:rsid w:val="00E30D16"/>
    <w:rsid w:val="00E311AC"/>
    <w:rsid w:val="00E31A09"/>
    <w:rsid w:val="00E31BAB"/>
    <w:rsid w:val="00E31D8F"/>
    <w:rsid w:val="00E330D4"/>
    <w:rsid w:val="00E33438"/>
    <w:rsid w:val="00E337A0"/>
    <w:rsid w:val="00E3426B"/>
    <w:rsid w:val="00E3443E"/>
    <w:rsid w:val="00E34F76"/>
    <w:rsid w:val="00E3542D"/>
    <w:rsid w:val="00E35F8B"/>
    <w:rsid w:val="00E35FC1"/>
    <w:rsid w:val="00E36685"/>
    <w:rsid w:val="00E366D7"/>
    <w:rsid w:val="00E36F5C"/>
    <w:rsid w:val="00E371AD"/>
    <w:rsid w:val="00E37A24"/>
    <w:rsid w:val="00E37BE4"/>
    <w:rsid w:val="00E37C79"/>
    <w:rsid w:val="00E400C8"/>
    <w:rsid w:val="00E402AD"/>
    <w:rsid w:val="00E41931"/>
    <w:rsid w:val="00E41BE0"/>
    <w:rsid w:val="00E4268C"/>
    <w:rsid w:val="00E43CAC"/>
    <w:rsid w:val="00E43F68"/>
    <w:rsid w:val="00E4549D"/>
    <w:rsid w:val="00E4594E"/>
    <w:rsid w:val="00E45ABB"/>
    <w:rsid w:val="00E45C66"/>
    <w:rsid w:val="00E45D71"/>
    <w:rsid w:val="00E45DE7"/>
    <w:rsid w:val="00E471FA"/>
    <w:rsid w:val="00E47311"/>
    <w:rsid w:val="00E50517"/>
    <w:rsid w:val="00E5128A"/>
    <w:rsid w:val="00E51328"/>
    <w:rsid w:val="00E51C17"/>
    <w:rsid w:val="00E51CB0"/>
    <w:rsid w:val="00E52774"/>
    <w:rsid w:val="00E527EC"/>
    <w:rsid w:val="00E52FC4"/>
    <w:rsid w:val="00E5329F"/>
    <w:rsid w:val="00E53534"/>
    <w:rsid w:val="00E5386B"/>
    <w:rsid w:val="00E53B3C"/>
    <w:rsid w:val="00E548A5"/>
    <w:rsid w:val="00E552FA"/>
    <w:rsid w:val="00E55851"/>
    <w:rsid w:val="00E56412"/>
    <w:rsid w:val="00E56AED"/>
    <w:rsid w:val="00E56CC2"/>
    <w:rsid w:val="00E56D31"/>
    <w:rsid w:val="00E574C6"/>
    <w:rsid w:val="00E6056E"/>
    <w:rsid w:val="00E60AEE"/>
    <w:rsid w:val="00E6111B"/>
    <w:rsid w:val="00E6121A"/>
    <w:rsid w:val="00E61916"/>
    <w:rsid w:val="00E62BF3"/>
    <w:rsid w:val="00E62FBD"/>
    <w:rsid w:val="00E6359C"/>
    <w:rsid w:val="00E63625"/>
    <w:rsid w:val="00E63BEC"/>
    <w:rsid w:val="00E6425D"/>
    <w:rsid w:val="00E658BA"/>
    <w:rsid w:val="00E665AC"/>
    <w:rsid w:val="00E6686F"/>
    <w:rsid w:val="00E674CF"/>
    <w:rsid w:val="00E6772A"/>
    <w:rsid w:val="00E70358"/>
    <w:rsid w:val="00E70A20"/>
    <w:rsid w:val="00E70BBF"/>
    <w:rsid w:val="00E715CA"/>
    <w:rsid w:val="00E715FB"/>
    <w:rsid w:val="00E719F8"/>
    <w:rsid w:val="00E72633"/>
    <w:rsid w:val="00E7269E"/>
    <w:rsid w:val="00E72962"/>
    <w:rsid w:val="00E73433"/>
    <w:rsid w:val="00E734D6"/>
    <w:rsid w:val="00E73566"/>
    <w:rsid w:val="00E7394A"/>
    <w:rsid w:val="00E73CB0"/>
    <w:rsid w:val="00E744A8"/>
    <w:rsid w:val="00E755F7"/>
    <w:rsid w:val="00E75BAF"/>
    <w:rsid w:val="00E75FF4"/>
    <w:rsid w:val="00E7645B"/>
    <w:rsid w:val="00E76561"/>
    <w:rsid w:val="00E7692C"/>
    <w:rsid w:val="00E76B48"/>
    <w:rsid w:val="00E76F16"/>
    <w:rsid w:val="00E77A37"/>
    <w:rsid w:val="00E77C7B"/>
    <w:rsid w:val="00E80531"/>
    <w:rsid w:val="00E808E1"/>
    <w:rsid w:val="00E80DE2"/>
    <w:rsid w:val="00E80E65"/>
    <w:rsid w:val="00E81230"/>
    <w:rsid w:val="00E817DB"/>
    <w:rsid w:val="00E82663"/>
    <w:rsid w:val="00E82D5C"/>
    <w:rsid w:val="00E82EEA"/>
    <w:rsid w:val="00E831E4"/>
    <w:rsid w:val="00E83875"/>
    <w:rsid w:val="00E845CF"/>
    <w:rsid w:val="00E852CF"/>
    <w:rsid w:val="00E857E0"/>
    <w:rsid w:val="00E85BA0"/>
    <w:rsid w:val="00E86AE5"/>
    <w:rsid w:val="00E87BAB"/>
    <w:rsid w:val="00E87CD8"/>
    <w:rsid w:val="00E87F02"/>
    <w:rsid w:val="00E90BA2"/>
    <w:rsid w:val="00E90F57"/>
    <w:rsid w:val="00E910AC"/>
    <w:rsid w:val="00E914E2"/>
    <w:rsid w:val="00E91AE5"/>
    <w:rsid w:val="00E92735"/>
    <w:rsid w:val="00E92964"/>
    <w:rsid w:val="00E936F0"/>
    <w:rsid w:val="00E93B91"/>
    <w:rsid w:val="00E93E95"/>
    <w:rsid w:val="00E9619C"/>
    <w:rsid w:val="00E96214"/>
    <w:rsid w:val="00E96FA0"/>
    <w:rsid w:val="00E971B2"/>
    <w:rsid w:val="00EA0C2B"/>
    <w:rsid w:val="00EA1018"/>
    <w:rsid w:val="00EA193A"/>
    <w:rsid w:val="00EA1C9E"/>
    <w:rsid w:val="00EA1E88"/>
    <w:rsid w:val="00EA23FB"/>
    <w:rsid w:val="00EA3245"/>
    <w:rsid w:val="00EA356F"/>
    <w:rsid w:val="00EA359A"/>
    <w:rsid w:val="00EA3BDF"/>
    <w:rsid w:val="00EA3C8D"/>
    <w:rsid w:val="00EA40DA"/>
    <w:rsid w:val="00EA40FC"/>
    <w:rsid w:val="00EA4462"/>
    <w:rsid w:val="00EA473D"/>
    <w:rsid w:val="00EA47B7"/>
    <w:rsid w:val="00EA47F3"/>
    <w:rsid w:val="00EA49C9"/>
    <w:rsid w:val="00EA5F23"/>
    <w:rsid w:val="00EA6B6B"/>
    <w:rsid w:val="00EA6E19"/>
    <w:rsid w:val="00EA7172"/>
    <w:rsid w:val="00EA75C4"/>
    <w:rsid w:val="00EA7FB3"/>
    <w:rsid w:val="00EB089A"/>
    <w:rsid w:val="00EB0ADC"/>
    <w:rsid w:val="00EB1190"/>
    <w:rsid w:val="00EB155D"/>
    <w:rsid w:val="00EB1D4C"/>
    <w:rsid w:val="00EB2750"/>
    <w:rsid w:val="00EB2C26"/>
    <w:rsid w:val="00EB2DCD"/>
    <w:rsid w:val="00EB2E06"/>
    <w:rsid w:val="00EB3001"/>
    <w:rsid w:val="00EB31F1"/>
    <w:rsid w:val="00EB3AA2"/>
    <w:rsid w:val="00EB4B4C"/>
    <w:rsid w:val="00EB4B74"/>
    <w:rsid w:val="00EB4BAC"/>
    <w:rsid w:val="00EB4E68"/>
    <w:rsid w:val="00EB4EEA"/>
    <w:rsid w:val="00EB536D"/>
    <w:rsid w:val="00EB541A"/>
    <w:rsid w:val="00EB5818"/>
    <w:rsid w:val="00EB6BF8"/>
    <w:rsid w:val="00EB6CDE"/>
    <w:rsid w:val="00EB6D88"/>
    <w:rsid w:val="00EB70B1"/>
    <w:rsid w:val="00EB73D0"/>
    <w:rsid w:val="00EB750C"/>
    <w:rsid w:val="00EB77B1"/>
    <w:rsid w:val="00EB7D1A"/>
    <w:rsid w:val="00EC0243"/>
    <w:rsid w:val="00EC0B41"/>
    <w:rsid w:val="00EC0B51"/>
    <w:rsid w:val="00EC0F18"/>
    <w:rsid w:val="00EC2140"/>
    <w:rsid w:val="00EC22EC"/>
    <w:rsid w:val="00EC247A"/>
    <w:rsid w:val="00EC29B1"/>
    <w:rsid w:val="00EC31BC"/>
    <w:rsid w:val="00EC34F0"/>
    <w:rsid w:val="00EC389E"/>
    <w:rsid w:val="00EC394D"/>
    <w:rsid w:val="00EC41D4"/>
    <w:rsid w:val="00EC4770"/>
    <w:rsid w:val="00EC4851"/>
    <w:rsid w:val="00EC4861"/>
    <w:rsid w:val="00EC4EC2"/>
    <w:rsid w:val="00EC5592"/>
    <w:rsid w:val="00EC5F57"/>
    <w:rsid w:val="00EC6E1A"/>
    <w:rsid w:val="00EC76B4"/>
    <w:rsid w:val="00EC784C"/>
    <w:rsid w:val="00EC7B97"/>
    <w:rsid w:val="00ED01B5"/>
    <w:rsid w:val="00ED0352"/>
    <w:rsid w:val="00ED08C1"/>
    <w:rsid w:val="00ED0AD1"/>
    <w:rsid w:val="00ED1487"/>
    <w:rsid w:val="00ED1E46"/>
    <w:rsid w:val="00ED1EB9"/>
    <w:rsid w:val="00ED2FB8"/>
    <w:rsid w:val="00ED3383"/>
    <w:rsid w:val="00ED4173"/>
    <w:rsid w:val="00ED42EA"/>
    <w:rsid w:val="00ED4F54"/>
    <w:rsid w:val="00ED4F6D"/>
    <w:rsid w:val="00ED51F6"/>
    <w:rsid w:val="00ED54DB"/>
    <w:rsid w:val="00ED58A0"/>
    <w:rsid w:val="00ED5CFC"/>
    <w:rsid w:val="00ED6461"/>
    <w:rsid w:val="00ED65D4"/>
    <w:rsid w:val="00ED77B8"/>
    <w:rsid w:val="00ED7926"/>
    <w:rsid w:val="00EE086F"/>
    <w:rsid w:val="00EE0A9F"/>
    <w:rsid w:val="00EE0AA6"/>
    <w:rsid w:val="00EE0EC7"/>
    <w:rsid w:val="00EE10DF"/>
    <w:rsid w:val="00EE11D4"/>
    <w:rsid w:val="00EE1456"/>
    <w:rsid w:val="00EE1EC4"/>
    <w:rsid w:val="00EE1FA9"/>
    <w:rsid w:val="00EE281D"/>
    <w:rsid w:val="00EE2F6E"/>
    <w:rsid w:val="00EE367E"/>
    <w:rsid w:val="00EE3FE6"/>
    <w:rsid w:val="00EE42BA"/>
    <w:rsid w:val="00EE4A52"/>
    <w:rsid w:val="00EE4CB2"/>
    <w:rsid w:val="00EE5019"/>
    <w:rsid w:val="00EE50E1"/>
    <w:rsid w:val="00EE51D2"/>
    <w:rsid w:val="00EE527F"/>
    <w:rsid w:val="00EE5882"/>
    <w:rsid w:val="00EE5A24"/>
    <w:rsid w:val="00EE5CE5"/>
    <w:rsid w:val="00EE6F35"/>
    <w:rsid w:val="00EE77BA"/>
    <w:rsid w:val="00EE7B55"/>
    <w:rsid w:val="00EF0E45"/>
    <w:rsid w:val="00EF0F67"/>
    <w:rsid w:val="00EF1B78"/>
    <w:rsid w:val="00EF2F26"/>
    <w:rsid w:val="00EF3F9B"/>
    <w:rsid w:val="00EF42F3"/>
    <w:rsid w:val="00EF572A"/>
    <w:rsid w:val="00EF5936"/>
    <w:rsid w:val="00EF5D1B"/>
    <w:rsid w:val="00EF6FC8"/>
    <w:rsid w:val="00EF7F05"/>
    <w:rsid w:val="00F00057"/>
    <w:rsid w:val="00F00216"/>
    <w:rsid w:val="00F00C1B"/>
    <w:rsid w:val="00F00ED8"/>
    <w:rsid w:val="00F00EE1"/>
    <w:rsid w:val="00F00FD0"/>
    <w:rsid w:val="00F01B6F"/>
    <w:rsid w:val="00F025C8"/>
    <w:rsid w:val="00F0361A"/>
    <w:rsid w:val="00F038E6"/>
    <w:rsid w:val="00F0462D"/>
    <w:rsid w:val="00F04889"/>
    <w:rsid w:val="00F055B3"/>
    <w:rsid w:val="00F058E6"/>
    <w:rsid w:val="00F05B96"/>
    <w:rsid w:val="00F05EFC"/>
    <w:rsid w:val="00F05FE2"/>
    <w:rsid w:val="00F0670D"/>
    <w:rsid w:val="00F07726"/>
    <w:rsid w:val="00F07838"/>
    <w:rsid w:val="00F07FFB"/>
    <w:rsid w:val="00F10265"/>
    <w:rsid w:val="00F10D15"/>
    <w:rsid w:val="00F10F3C"/>
    <w:rsid w:val="00F112F8"/>
    <w:rsid w:val="00F11539"/>
    <w:rsid w:val="00F117B7"/>
    <w:rsid w:val="00F11F02"/>
    <w:rsid w:val="00F124CD"/>
    <w:rsid w:val="00F12718"/>
    <w:rsid w:val="00F1284B"/>
    <w:rsid w:val="00F128BB"/>
    <w:rsid w:val="00F13006"/>
    <w:rsid w:val="00F134D1"/>
    <w:rsid w:val="00F13C80"/>
    <w:rsid w:val="00F13D32"/>
    <w:rsid w:val="00F14271"/>
    <w:rsid w:val="00F146B5"/>
    <w:rsid w:val="00F154B1"/>
    <w:rsid w:val="00F16162"/>
    <w:rsid w:val="00F168AE"/>
    <w:rsid w:val="00F16A00"/>
    <w:rsid w:val="00F16A09"/>
    <w:rsid w:val="00F16BA2"/>
    <w:rsid w:val="00F17267"/>
    <w:rsid w:val="00F1729E"/>
    <w:rsid w:val="00F1751B"/>
    <w:rsid w:val="00F20194"/>
    <w:rsid w:val="00F20259"/>
    <w:rsid w:val="00F202B7"/>
    <w:rsid w:val="00F207CA"/>
    <w:rsid w:val="00F207D3"/>
    <w:rsid w:val="00F214A1"/>
    <w:rsid w:val="00F221F9"/>
    <w:rsid w:val="00F22668"/>
    <w:rsid w:val="00F22E85"/>
    <w:rsid w:val="00F231F5"/>
    <w:rsid w:val="00F23345"/>
    <w:rsid w:val="00F24164"/>
    <w:rsid w:val="00F2463C"/>
    <w:rsid w:val="00F248F8"/>
    <w:rsid w:val="00F24EDF"/>
    <w:rsid w:val="00F25023"/>
    <w:rsid w:val="00F2550A"/>
    <w:rsid w:val="00F25718"/>
    <w:rsid w:val="00F25EF9"/>
    <w:rsid w:val="00F267BB"/>
    <w:rsid w:val="00F304C5"/>
    <w:rsid w:val="00F304E4"/>
    <w:rsid w:val="00F304E8"/>
    <w:rsid w:val="00F305EC"/>
    <w:rsid w:val="00F3182F"/>
    <w:rsid w:val="00F31DEA"/>
    <w:rsid w:val="00F322A6"/>
    <w:rsid w:val="00F327DF"/>
    <w:rsid w:val="00F3291B"/>
    <w:rsid w:val="00F32CCF"/>
    <w:rsid w:val="00F32D21"/>
    <w:rsid w:val="00F32E51"/>
    <w:rsid w:val="00F336E3"/>
    <w:rsid w:val="00F34616"/>
    <w:rsid w:val="00F3626F"/>
    <w:rsid w:val="00F36982"/>
    <w:rsid w:val="00F37EC9"/>
    <w:rsid w:val="00F4039C"/>
    <w:rsid w:val="00F406E6"/>
    <w:rsid w:val="00F40D5D"/>
    <w:rsid w:val="00F40EB8"/>
    <w:rsid w:val="00F411B1"/>
    <w:rsid w:val="00F4278D"/>
    <w:rsid w:val="00F427F5"/>
    <w:rsid w:val="00F42ED4"/>
    <w:rsid w:val="00F43057"/>
    <w:rsid w:val="00F431B6"/>
    <w:rsid w:val="00F432FD"/>
    <w:rsid w:val="00F438B7"/>
    <w:rsid w:val="00F44169"/>
    <w:rsid w:val="00F44251"/>
    <w:rsid w:val="00F44429"/>
    <w:rsid w:val="00F4447B"/>
    <w:rsid w:val="00F447A9"/>
    <w:rsid w:val="00F449AF"/>
    <w:rsid w:val="00F4611F"/>
    <w:rsid w:val="00F479A0"/>
    <w:rsid w:val="00F47F83"/>
    <w:rsid w:val="00F505F2"/>
    <w:rsid w:val="00F50EEA"/>
    <w:rsid w:val="00F512F1"/>
    <w:rsid w:val="00F51B25"/>
    <w:rsid w:val="00F51F11"/>
    <w:rsid w:val="00F525ED"/>
    <w:rsid w:val="00F5260C"/>
    <w:rsid w:val="00F52689"/>
    <w:rsid w:val="00F52B3F"/>
    <w:rsid w:val="00F52D77"/>
    <w:rsid w:val="00F534CA"/>
    <w:rsid w:val="00F5356C"/>
    <w:rsid w:val="00F540AE"/>
    <w:rsid w:val="00F5521C"/>
    <w:rsid w:val="00F554B1"/>
    <w:rsid w:val="00F55AED"/>
    <w:rsid w:val="00F55BA2"/>
    <w:rsid w:val="00F55BD5"/>
    <w:rsid w:val="00F55EF2"/>
    <w:rsid w:val="00F56058"/>
    <w:rsid w:val="00F56492"/>
    <w:rsid w:val="00F56D76"/>
    <w:rsid w:val="00F57309"/>
    <w:rsid w:val="00F57D0E"/>
    <w:rsid w:val="00F6002B"/>
    <w:rsid w:val="00F60278"/>
    <w:rsid w:val="00F60944"/>
    <w:rsid w:val="00F60C54"/>
    <w:rsid w:val="00F61B39"/>
    <w:rsid w:val="00F620C8"/>
    <w:rsid w:val="00F62BE5"/>
    <w:rsid w:val="00F64043"/>
    <w:rsid w:val="00F641BE"/>
    <w:rsid w:val="00F64F41"/>
    <w:rsid w:val="00F65A5A"/>
    <w:rsid w:val="00F65B09"/>
    <w:rsid w:val="00F666A8"/>
    <w:rsid w:val="00F672A2"/>
    <w:rsid w:val="00F67401"/>
    <w:rsid w:val="00F67A7F"/>
    <w:rsid w:val="00F67D2E"/>
    <w:rsid w:val="00F67E7A"/>
    <w:rsid w:val="00F70C89"/>
    <w:rsid w:val="00F71968"/>
    <w:rsid w:val="00F71A68"/>
    <w:rsid w:val="00F71C88"/>
    <w:rsid w:val="00F71CA6"/>
    <w:rsid w:val="00F71D60"/>
    <w:rsid w:val="00F7208F"/>
    <w:rsid w:val="00F720BD"/>
    <w:rsid w:val="00F7212E"/>
    <w:rsid w:val="00F72C18"/>
    <w:rsid w:val="00F733B9"/>
    <w:rsid w:val="00F73E2D"/>
    <w:rsid w:val="00F73EF1"/>
    <w:rsid w:val="00F746FE"/>
    <w:rsid w:val="00F74711"/>
    <w:rsid w:val="00F74883"/>
    <w:rsid w:val="00F7493B"/>
    <w:rsid w:val="00F7494C"/>
    <w:rsid w:val="00F75631"/>
    <w:rsid w:val="00F7640C"/>
    <w:rsid w:val="00F76584"/>
    <w:rsid w:val="00F76CA0"/>
    <w:rsid w:val="00F77954"/>
    <w:rsid w:val="00F77AE2"/>
    <w:rsid w:val="00F808C7"/>
    <w:rsid w:val="00F808DD"/>
    <w:rsid w:val="00F8120E"/>
    <w:rsid w:val="00F816D7"/>
    <w:rsid w:val="00F81825"/>
    <w:rsid w:val="00F818D1"/>
    <w:rsid w:val="00F81A8A"/>
    <w:rsid w:val="00F81E02"/>
    <w:rsid w:val="00F82347"/>
    <w:rsid w:val="00F83194"/>
    <w:rsid w:val="00F834CB"/>
    <w:rsid w:val="00F838A0"/>
    <w:rsid w:val="00F83C2D"/>
    <w:rsid w:val="00F845D9"/>
    <w:rsid w:val="00F85929"/>
    <w:rsid w:val="00F85DE7"/>
    <w:rsid w:val="00F86E65"/>
    <w:rsid w:val="00F87796"/>
    <w:rsid w:val="00F87BD8"/>
    <w:rsid w:val="00F87D00"/>
    <w:rsid w:val="00F87F9C"/>
    <w:rsid w:val="00F9011D"/>
    <w:rsid w:val="00F90841"/>
    <w:rsid w:val="00F909A5"/>
    <w:rsid w:val="00F912DC"/>
    <w:rsid w:val="00F91462"/>
    <w:rsid w:val="00F91B7C"/>
    <w:rsid w:val="00F91BB6"/>
    <w:rsid w:val="00F922FB"/>
    <w:rsid w:val="00F928F7"/>
    <w:rsid w:val="00F92BE4"/>
    <w:rsid w:val="00F9303A"/>
    <w:rsid w:val="00F93CE2"/>
    <w:rsid w:val="00F93D30"/>
    <w:rsid w:val="00F93F6E"/>
    <w:rsid w:val="00F9470D"/>
    <w:rsid w:val="00F94810"/>
    <w:rsid w:val="00F949F2"/>
    <w:rsid w:val="00F94D85"/>
    <w:rsid w:val="00F95EDF"/>
    <w:rsid w:val="00F95F2E"/>
    <w:rsid w:val="00F964D6"/>
    <w:rsid w:val="00F971FF"/>
    <w:rsid w:val="00F97684"/>
    <w:rsid w:val="00FA02AE"/>
    <w:rsid w:val="00FA0A3A"/>
    <w:rsid w:val="00FA120A"/>
    <w:rsid w:val="00FA1339"/>
    <w:rsid w:val="00FA1547"/>
    <w:rsid w:val="00FA23D4"/>
    <w:rsid w:val="00FA24A0"/>
    <w:rsid w:val="00FA302D"/>
    <w:rsid w:val="00FA3124"/>
    <w:rsid w:val="00FA39CA"/>
    <w:rsid w:val="00FA4491"/>
    <w:rsid w:val="00FA4EA1"/>
    <w:rsid w:val="00FA5C6F"/>
    <w:rsid w:val="00FA6A29"/>
    <w:rsid w:val="00FA6ABF"/>
    <w:rsid w:val="00FA75AD"/>
    <w:rsid w:val="00FA7EBC"/>
    <w:rsid w:val="00FA7FD1"/>
    <w:rsid w:val="00FB0568"/>
    <w:rsid w:val="00FB05E7"/>
    <w:rsid w:val="00FB09C8"/>
    <w:rsid w:val="00FB0E4C"/>
    <w:rsid w:val="00FB1264"/>
    <w:rsid w:val="00FB168E"/>
    <w:rsid w:val="00FB1DBF"/>
    <w:rsid w:val="00FB2277"/>
    <w:rsid w:val="00FB2327"/>
    <w:rsid w:val="00FB2538"/>
    <w:rsid w:val="00FB261A"/>
    <w:rsid w:val="00FB3143"/>
    <w:rsid w:val="00FB32AA"/>
    <w:rsid w:val="00FB3F31"/>
    <w:rsid w:val="00FB431C"/>
    <w:rsid w:val="00FB43E8"/>
    <w:rsid w:val="00FB4657"/>
    <w:rsid w:val="00FB4E37"/>
    <w:rsid w:val="00FB5727"/>
    <w:rsid w:val="00FB6257"/>
    <w:rsid w:val="00FB626D"/>
    <w:rsid w:val="00FB689E"/>
    <w:rsid w:val="00FB6999"/>
    <w:rsid w:val="00FB6B87"/>
    <w:rsid w:val="00FC04A8"/>
    <w:rsid w:val="00FC0912"/>
    <w:rsid w:val="00FC0ABA"/>
    <w:rsid w:val="00FC0D8F"/>
    <w:rsid w:val="00FC1204"/>
    <w:rsid w:val="00FC1A07"/>
    <w:rsid w:val="00FC1F3A"/>
    <w:rsid w:val="00FC2A47"/>
    <w:rsid w:val="00FC2A8B"/>
    <w:rsid w:val="00FC2D2C"/>
    <w:rsid w:val="00FC3176"/>
    <w:rsid w:val="00FC3186"/>
    <w:rsid w:val="00FC38F7"/>
    <w:rsid w:val="00FC4738"/>
    <w:rsid w:val="00FC4BB1"/>
    <w:rsid w:val="00FC5EA7"/>
    <w:rsid w:val="00FC6676"/>
    <w:rsid w:val="00FC66F7"/>
    <w:rsid w:val="00FC6993"/>
    <w:rsid w:val="00FC69D6"/>
    <w:rsid w:val="00FC70DF"/>
    <w:rsid w:val="00FC77C9"/>
    <w:rsid w:val="00FC7B6E"/>
    <w:rsid w:val="00FC7B81"/>
    <w:rsid w:val="00FD0035"/>
    <w:rsid w:val="00FD045C"/>
    <w:rsid w:val="00FD06AB"/>
    <w:rsid w:val="00FD0F4B"/>
    <w:rsid w:val="00FD1001"/>
    <w:rsid w:val="00FD1390"/>
    <w:rsid w:val="00FD1A6D"/>
    <w:rsid w:val="00FD207D"/>
    <w:rsid w:val="00FD2381"/>
    <w:rsid w:val="00FD3145"/>
    <w:rsid w:val="00FD35D6"/>
    <w:rsid w:val="00FD37DE"/>
    <w:rsid w:val="00FD3D3E"/>
    <w:rsid w:val="00FD48AB"/>
    <w:rsid w:val="00FD5743"/>
    <w:rsid w:val="00FD5E48"/>
    <w:rsid w:val="00FD611A"/>
    <w:rsid w:val="00FD611C"/>
    <w:rsid w:val="00FD649C"/>
    <w:rsid w:val="00FD6B05"/>
    <w:rsid w:val="00FD6DE1"/>
    <w:rsid w:val="00FE0230"/>
    <w:rsid w:val="00FE0486"/>
    <w:rsid w:val="00FE244A"/>
    <w:rsid w:val="00FE2A50"/>
    <w:rsid w:val="00FE2E51"/>
    <w:rsid w:val="00FE331B"/>
    <w:rsid w:val="00FE392F"/>
    <w:rsid w:val="00FE415C"/>
    <w:rsid w:val="00FE4403"/>
    <w:rsid w:val="00FE4633"/>
    <w:rsid w:val="00FE52D9"/>
    <w:rsid w:val="00FE5397"/>
    <w:rsid w:val="00FE5D79"/>
    <w:rsid w:val="00FE5FDB"/>
    <w:rsid w:val="00FE618C"/>
    <w:rsid w:val="00FE670E"/>
    <w:rsid w:val="00FE6DCA"/>
    <w:rsid w:val="00FE7342"/>
    <w:rsid w:val="00FE7512"/>
    <w:rsid w:val="00FF0727"/>
    <w:rsid w:val="00FF1156"/>
    <w:rsid w:val="00FF181C"/>
    <w:rsid w:val="00FF1DC5"/>
    <w:rsid w:val="00FF1FB9"/>
    <w:rsid w:val="00FF28D5"/>
    <w:rsid w:val="00FF2922"/>
    <w:rsid w:val="00FF2A5D"/>
    <w:rsid w:val="00FF2B30"/>
    <w:rsid w:val="00FF2BED"/>
    <w:rsid w:val="00FF2E3B"/>
    <w:rsid w:val="00FF2F3C"/>
    <w:rsid w:val="00FF2F5B"/>
    <w:rsid w:val="00FF377E"/>
    <w:rsid w:val="00FF38A0"/>
    <w:rsid w:val="00FF4501"/>
    <w:rsid w:val="00FF4626"/>
    <w:rsid w:val="00FF4929"/>
    <w:rsid w:val="00FF49C1"/>
    <w:rsid w:val="00FF4A80"/>
    <w:rsid w:val="00FF4B0B"/>
    <w:rsid w:val="00FF51B8"/>
    <w:rsid w:val="00FF53C6"/>
    <w:rsid w:val="00FF5533"/>
    <w:rsid w:val="00FF578E"/>
    <w:rsid w:val="00FF5D92"/>
    <w:rsid w:val="00FF6895"/>
    <w:rsid w:val="00FF690A"/>
    <w:rsid w:val="00FF6C66"/>
    <w:rsid w:val="00FF6E1F"/>
    <w:rsid w:val="00FF6E66"/>
    <w:rsid w:val="00FF71F3"/>
    <w:rsid w:val="00FF7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8298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9"/>
    <w:lsdException w:name="Plain Table 2" w:uiPriority="50"/>
    <w:lsdException w:name="Plain Table 3" w:uiPriority="51"/>
    <w:lsdException w:name="Plain Table 4" w:uiPriority="52"/>
    <w:lsdException w:name="Plain Table 5" w:uiPriority="46"/>
    <w:lsdException w:name="Grid Table Light" w:uiPriority="47"/>
    <w:lsdException w:name="Grid Table 1 Light" w:uiPriority="48"/>
    <w:lsdException w:name="Grid Table 2" w:uiPriority="49"/>
    <w:lsdException w:name="Grid Table 3" w:uiPriority="50"/>
    <w:lsdException w:name="Grid Table 4" w:uiPriority="51"/>
    <w:lsdException w:name="Grid Table 5 Dark" w:uiPriority="52"/>
    <w:lsdException w:name="Grid Table 6 Colorful" w:uiPriority="46"/>
    <w:lsdException w:name="Grid Table 7 Colorful" w:uiPriority="47"/>
    <w:lsdException w:name="Grid Table 1 Light Accent 1" w:uiPriority="48"/>
    <w:lsdException w:name="Grid Table 2 Accent 1" w:uiPriority="49"/>
    <w:lsdException w:name="Grid Table 3 Accent 1" w:uiPriority="50"/>
    <w:lsdException w:name="Grid Table 4 Accent 1" w:uiPriority="51"/>
    <w:lsdException w:name="Grid Table 5 Dark Accent 1" w:uiPriority="52"/>
    <w:lsdException w:name="Grid Table 6 Colorful Accent 1" w:uiPriority="46"/>
    <w:lsdException w:name="Grid Table 7 Colorful Accent 1" w:uiPriority="47"/>
    <w:lsdException w:name="Grid Table 1 Light Accent 2" w:uiPriority="48"/>
    <w:lsdException w:name="Grid Table 2 Accent 2" w:uiPriority="49"/>
    <w:lsdException w:name="Grid Table 3 Accent 2" w:uiPriority="50"/>
    <w:lsdException w:name="Grid Table 4 Accent 2" w:uiPriority="51"/>
    <w:lsdException w:name="Grid Table 5 Dark Accent 2" w:uiPriority="52"/>
    <w:lsdException w:name="Grid Table 6 Colorful Accent 2" w:uiPriority="46"/>
    <w:lsdException w:name="Grid Table 7 Colorful Accent 2" w:uiPriority="47"/>
    <w:lsdException w:name="Grid Table 1 Light Accent 3" w:uiPriority="48"/>
    <w:lsdException w:name="Grid Table 2 Accent 3" w:uiPriority="49"/>
    <w:lsdException w:name="Grid Table 3 Accent 3" w:uiPriority="50"/>
    <w:lsdException w:name="Grid Table 4 Accent 3" w:uiPriority="51"/>
    <w:lsdException w:name="Grid Table 5 Dark Accent 3" w:uiPriority="52"/>
    <w:lsdException w:name="Grid Table 6 Colorful Accent 3" w:uiPriority="46"/>
    <w:lsdException w:name="Grid Table 7 Colorful Accent 3" w:uiPriority="47"/>
    <w:lsdException w:name="Grid Table 1 Light Accent 4" w:uiPriority="48"/>
    <w:lsdException w:name="Grid Table 2 Accent 4" w:uiPriority="49"/>
    <w:lsdException w:name="Grid Table 3 Accent 4" w:uiPriority="50"/>
    <w:lsdException w:name="Grid Table 4 Accent 4" w:uiPriority="51"/>
    <w:lsdException w:name="Grid Table 5 Dark Accent 4" w:uiPriority="52"/>
    <w:lsdException w:name="Grid Table 6 Colorful Accent 4" w:uiPriority="46"/>
    <w:lsdException w:name="Grid Table 7 Colorful Accent 4" w:uiPriority="47"/>
    <w:lsdException w:name="Grid Table 1 Light Accent 5" w:uiPriority="48"/>
    <w:lsdException w:name="Grid Table 2 Accent 5" w:uiPriority="49"/>
    <w:lsdException w:name="Grid Table 3 Accent 5" w:uiPriority="50"/>
    <w:lsdException w:name="Grid Table 4 Accent 5" w:uiPriority="51"/>
    <w:lsdException w:name="Grid Table 5 Dark Accent 5" w:uiPriority="52"/>
    <w:lsdException w:name="Grid Table 6 Colorful Accent 5" w:uiPriority="46"/>
    <w:lsdException w:name="Grid Table 7 Colorful Accent 5" w:uiPriority="47"/>
    <w:lsdException w:name="Grid Table 1 Light Accent 6" w:uiPriority="48"/>
    <w:lsdException w:name="Grid Table 2 Accent 6" w:uiPriority="49"/>
    <w:lsdException w:name="Grid Table 3 Accent 6" w:uiPriority="50"/>
    <w:lsdException w:name="Grid Table 4 Accent 6" w:uiPriority="51"/>
    <w:lsdException w:name="Grid Table 5 Dark Accent 6" w:uiPriority="52"/>
    <w:lsdException w:name="Grid Table 6 Colorful Accent 6" w:uiPriority="46"/>
    <w:lsdException w:name="Grid Table 7 Colorful Accent 6" w:uiPriority="47"/>
    <w:lsdException w:name="List Table 1 Light" w:uiPriority="48"/>
    <w:lsdException w:name="List Table 2" w:uiPriority="49"/>
    <w:lsdException w:name="List Table 3" w:uiPriority="50"/>
    <w:lsdException w:name="List Table 4" w:uiPriority="51"/>
    <w:lsdException w:name="List Table 5 Dark" w:uiPriority="52"/>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6C87"/>
    <w:pPr>
      <w:widowControl w:val="0"/>
      <w:jc w:val="both"/>
    </w:pPr>
    <w:rPr>
      <w:kern w:val="2"/>
      <w:sz w:val="21"/>
      <w:szCs w:val="24"/>
    </w:rPr>
  </w:style>
  <w:style w:type="paragraph" w:styleId="10">
    <w:name w:val="heading 1"/>
    <w:basedOn w:val="a"/>
    <w:next w:val="a"/>
    <w:qFormat/>
    <w:rsid w:val="00AB00F1"/>
    <w:pPr>
      <w:keepNext/>
      <w:keepLines/>
      <w:numPr>
        <w:numId w:val="30"/>
      </w:numPr>
      <w:spacing w:beforeLines="100" w:afterLines="100"/>
      <w:jc w:val="center"/>
      <w:outlineLvl w:val="0"/>
    </w:pPr>
    <w:rPr>
      <w:rFonts w:eastAsia="黑体"/>
      <w:bCs/>
      <w:kern w:val="44"/>
      <w:sz w:val="44"/>
      <w:szCs w:val="44"/>
    </w:rPr>
  </w:style>
  <w:style w:type="paragraph" w:styleId="2">
    <w:name w:val="heading 2"/>
    <w:basedOn w:val="a"/>
    <w:next w:val="a"/>
    <w:link w:val="20"/>
    <w:autoRedefine/>
    <w:uiPriority w:val="99"/>
    <w:qFormat/>
    <w:rsid w:val="00CB12C9"/>
    <w:pPr>
      <w:keepNext/>
      <w:keepLines/>
      <w:numPr>
        <w:ilvl w:val="1"/>
        <w:numId w:val="30"/>
      </w:numPr>
      <w:spacing w:beforeLines="100" w:before="240" w:afterLines="100" w:after="240" w:line="400" w:lineRule="exact"/>
      <w:outlineLvl w:val="1"/>
    </w:pPr>
    <w:rPr>
      <w:rFonts w:eastAsia="黑体" w:cs="宋体"/>
      <w:kern w:val="0"/>
      <w:sz w:val="32"/>
      <w:szCs w:val="32"/>
      <w:lang w:val="x-none" w:eastAsia="x-none"/>
    </w:rPr>
  </w:style>
  <w:style w:type="paragraph" w:styleId="3">
    <w:name w:val="heading 3"/>
    <w:basedOn w:val="a"/>
    <w:next w:val="a"/>
    <w:link w:val="30"/>
    <w:qFormat/>
    <w:rsid w:val="0074700B"/>
    <w:pPr>
      <w:keepNext/>
      <w:keepLines/>
      <w:numPr>
        <w:ilvl w:val="2"/>
        <w:numId w:val="30"/>
      </w:numPr>
      <w:spacing w:before="260" w:after="260"/>
      <w:outlineLvl w:val="2"/>
    </w:pPr>
    <w:rPr>
      <w:b/>
      <w:bCs/>
      <w:kern w:val="0"/>
      <w:sz w:val="32"/>
      <w:szCs w:val="32"/>
      <w:lang w:val="x-none" w:eastAsia="x-none"/>
    </w:rPr>
  </w:style>
  <w:style w:type="paragraph" w:styleId="4">
    <w:name w:val="heading 4"/>
    <w:basedOn w:val="a"/>
    <w:next w:val="a"/>
    <w:link w:val="40"/>
    <w:semiHidden/>
    <w:unhideWhenUsed/>
    <w:qFormat/>
    <w:rsid w:val="00FB2327"/>
    <w:pPr>
      <w:keepNext/>
      <w:keepLines/>
      <w:numPr>
        <w:ilvl w:val="3"/>
        <w:numId w:val="30"/>
      </w:numPr>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semiHidden/>
    <w:unhideWhenUsed/>
    <w:qFormat/>
    <w:rsid w:val="00FB2327"/>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0"/>
    <w:semiHidden/>
    <w:unhideWhenUsed/>
    <w:qFormat/>
    <w:rsid w:val="00FB2327"/>
    <w:pPr>
      <w:keepNext/>
      <w:keepLines/>
      <w:numPr>
        <w:ilvl w:val="5"/>
        <w:numId w:val="30"/>
      </w:numPr>
      <w:spacing w:before="240" w:after="64" w:line="320" w:lineRule="auto"/>
      <w:outlineLvl w:val="5"/>
    </w:pPr>
    <w:rPr>
      <w:rFonts w:ascii="等线 Light" w:eastAsia="等线 Light" w:hAnsi="等线 Light"/>
      <w:b/>
      <w:bCs/>
      <w:sz w:val="24"/>
    </w:rPr>
  </w:style>
  <w:style w:type="paragraph" w:styleId="7">
    <w:name w:val="heading 7"/>
    <w:basedOn w:val="a"/>
    <w:next w:val="a"/>
    <w:link w:val="70"/>
    <w:semiHidden/>
    <w:unhideWhenUsed/>
    <w:qFormat/>
    <w:rsid w:val="00FB2327"/>
    <w:pPr>
      <w:keepNext/>
      <w:keepLines/>
      <w:numPr>
        <w:ilvl w:val="6"/>
        <w:numId w:val="30"/>
      </w:numPr>
      <w:spacing w:before="240" w:after="64" w:line="320" w:lineRule="auto"/>
      <w:outlineLvl w:val="6"/>
    </w:pPr>
    <w:rPr>
      <w:b/>
      <w:bCs/>
      <w:sz w:val="24"/>
    </w:rPr>
  </w:style>
  <w:style w:type="paragraph" w:styleId="8">
    <w:name w:val="heading 8"/>
    <w:basedOn w:val="a"/>
    <w:next w:val="a"/>
    <w:link w:val="80"/>
    <w:semiHidden/>
    <w:unhideWhenUsed/>
    <w:qFormat/>
    <w:rsid w:val="00FB2327"/>
    <w:pPr>
      <w:keepNext/>
      <w:keepLines/>
      <w:numPr>
        <w:ilvl w:val="7"/>
        <w:numId w:val="30"/>
      </w:numPr>
      <w:spacing w:before="240" w:after="64" w:line="320" w:lineRule="auto"/>
      <w:outlineLvl w:val="7"/>
    </w:pPr>
    <w:rPr>
      <w:rFonts w:ascii="等线 Light" w:eastAsia="等线 Light" w:hAnsi="等线 Light"/>
      <w:sz w:val="24"/>
    </w:rPr>
  </w:style>
  <w:style w:type="paragraph" w:styleId="9">
    <w:name w:val="heading 9"/>
    <w:basedOn w:val="a"/>
    <w:next w:val="a"/>
    <w:link w:val="90"/>
    <w:semiHidden/>
    <w:unhideWhenUsed/>
    <w:qFormat/>
    <w:rsid w:val="00FB2327"/>
    <w:pPr>
      <w:keepNext/>
      <w:keepLines/>
      <w:numPr>
        <w:ilvl w:val="8"/>
        <w:numId w:val="30"/>
      </w:numPr>
      <w:spacing w:before="240" w:after="64" w:line="320" w:lineRule="auto"/>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 (中文) 黑体 三号 加粗 段前1行 段后1行"/>
    <w:basedOn w:val="a"/>
    <w:rsid w:val="006862C6"/>
    <w:pPr>
      <w:spacing w:before="240" w:after="240"/>
    </w:pPr>
    <w:rPr>
      <w:rFonts w:eastAsia="黑体" w:cs="宋体"/>
      <w:b/>
      <w:bCs/>
      <w:sz w:val="32"/>
      <w:szCs w:val="20"/>
    </w:rPr>
  </w:style>
  <w:style w:type="paragraph" w:customStyle="1" w:styleId="113">
    <w:name w:val="样式 三号 加粗 居中 首行缩进:  1.13 厘米"/>
    <w:basedOn w:val="a"/>
    <w:rsid w:val="00612FCC"/>
    <w:pPr>
      <w:jc w:val="center"/>
    </w:pPr>
    <w:rPr>
      <w:rFonts w:cs="宋体"/>
      <w:b/>
      <w:bCs/>
      <w:sz w:val="32"/>
      <w:szCs w:val="20"/>
    </w:rPr>
  </w:style>
  <w:style w:type="paragraph" w:styleId="a3">
    <w:name w:val="Document Map"/>
    <w:basedOn w:val="a"/>
    <w:semiHidden/>
    <w:rsid w:val="00B74EEB"/>
    <w:pPr>
      <w:shd w:val="clear" w:color="auto" w:fill="000080"/>
    </w:pPr>
  </w:style>
  <w:style w:type="paragraph" w:styleId="31">
    <w:name w:val="toc 3"/>
    <w:basedOn w:val="a"/>
    <w:next w:val="a"/>
    <w:autoRedefine/>
    <w:uiPriority w:val="39"/>
    <w:rsid w:val="00D634AC"/>
    <w:pPr>
      <w:spacing w:line="440" w:lineRule="exact"/>
      <w:ind w:leftChars="400" w:left="400"/>
      <w:jc w:val="left"/>
    </w:pPr>
    <w:rPr>
      <w:iCs/>
      <w:sz w:val="24"/>
      <w:szCs w:val="20"/>
    </w:rPr>
  </w:style>
  <w:style w:type="paragraph" w:styleId="41">
    <w:name w:val="toc 4"/>
    <w:basedOn w:val="a"/>
    <w:next w:val="a"/>
    <w:autoRedefine/>
    <w:uiPriority w:val="39"/>
    <w:rsid w:val="00F76584"/>
    <w:pPr>
      <w:ind w:left="630"/>
      <w:jc w:val="left"/>
    </w:pPr>
    <w:rPr>
      <w:sz w:val="18"/>
      <w:szCs w:val="18"/>
    </w:rPr>
  </w:style>
  <w:style w:type="paragraph" w:styleId="51">
    <w:name w:val="toc 5"/>
    <w:basedOn w:val="a"/>
    <w:next w:val="a"/>
    <w:autoRedefine/>
    <w:uiPriority w:val="39"/>
    <w:rsid w:val="00F76584"/>
    <w:pPr>
      <w:ind w:left="840"/>
      <w:jc w:val="left"/>
    </w:pPr>
    <w:rPr>
      <w:sz w:val="18"/>
      <w:szCs w:val="18"/>
    </w:rPr>
  </w:style>
  <w:style w:type="paragraph" w:styleId="61">
    <w:name w:val="toc 6"/>
    <w:basedOn w:val="a"/>
    <w:next w:val="a"/>
    <w:autoRedefine/>
    <w:uiPriority w:val="39"/>
    <w:rsid w:val="00F76584"/>
    <w:pPr>
      <w:ind w:left="1050"/>
      <w:jc w:val="left"/>
    </w:pPr>
    <w:rPr>
      <w:sz w:val="18"/>
      <w:szCs w:val="18"/>
    </w:rPr>
  </w:style>
  <w:style w:type="paragraph" w:styleId="71">
    <w:name w:val="toc 7"/>
    <w:basedOn w:val="a"/>
    <w:next w:val="a"/>
    <w:autoRedefine/>
    <w:uiPriority w:val="39"/>
    <w:rsid w:val="00F76584"/>
    <w:pPr>
      <w:ind w:left="1260"/>
      <w:jc w:val="left"/>
    </w:pPr>
    <w:rPr>
      <w:sz w:val="18"/>
      <w:szCs w:val="18"/>
    </w:rPr>
  </w:style>
  <w:style w:type="paragraph" w:styleId="81">
    <w:name w:val="toc 8"/>
    <w:basedOn w:val="a"/>
    <w:next w:val="a"/>
    <w:autoRedefine/>
    <w:uiPriority w:val="39"/>
    <w:rsid w:val="00F76584"/>
    <w:pPr>
      <w:ind w:left="1470"/>
      <w:jc w:val="left"/>
    </w:pPr>
    <w:rPr>
      <w:sz w:val="18"/>
      <w:szCs w:val="18"/>
    </w:rPr>
  </w:style>
  <w:style w:type="paragraph" w:styleId="91">
    <w:name w:val="toc 9"/>
    <w:basedOn w:val="a"/>
    <w:next w:val="a"/>
    <w:autoRedefine/>
    <w:uiPriority w:val="39"/>
    <w:rsid w:val="00F76584"/>
    <w:pPr>
      <w:ind w:left="1680"/>
      <w:jc w:val="left"/>
    </w:pPr>
    <w:rPr>
      <w:sz w:val="18"/>
      <w:szCs w:val="18"/>
    </w:rPr>
  </w:style>
  <w:style w:type="table" w:styleId="a4">
    <w:name w:val="Table Grid"/>
    <w:basedOn w:val="a1"/>
    <w:uiPriority w:val="39"/>
    <w:rsid w:val="002C2E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semiHidden/>
    <w:rsid w:val="008212E9"/>
    <w:rPr>
      <w:sz w:val="21"/>
      <w:szCs w:val="21"/>
    </w:rPr>
  </w:style>
  <w:style w:type="paragraph" w:styleId="a6">
    <w:name w:val="annotation text"/>
    <w:basedOn w:val="a"/>
    <w:semiHidden/>
    <w:rsid w:val="008212E9"/>
    <w:pPr>
      <w:jc w:val="left"/>
    </w:pPr>
  </w:style>
  <w:style w:type="paragraph" w:styleId="a7">
    <w:name w:val="annotation subject"/>
    <w:basedOn w:val="a6"/>
    <w:next w:val="a6"/>
    <w:semiHidden/>
    <w:rsid w:val="008212E9"/>
    <w:rPr>
      <w:b/>
      <w:bCs/>
    </w:rPr>
  </w:style>
  <w:style w:type="paragraph" w:styleId="a8">
    <w:name w:val="Balloon Text"/>
    <w:basedOn w:val="a"/>
    <w:semiHidden/>
    <w:rsid w:val="008212E9"/>
    <w:rPr>
      <w:sz w:val="18"/>
      <w:szCs w:val="18"/>
    </w:rPr>
  </w:style>
  <w:style w:type="paragraph" w:customStyle="1" w:styleId="a9">
    <w:name w:val="论文正文"/>
    <w:basedOn w:val="a"/>
    <w:link w:val="Char0"/>
    <w:uiPriority w:val="99"/>
    <w:qFormat/>
    <w:rsid w:val="00576D18"/>
    <w:pPr>
      <w:spacing w:line="400" w:lineRule="exact"/>
      <w:ind w:firstLineChars="200" w:firstLine="200"/>
      <w:jc w:val="left"/>
    </w:pPr>
    <w:rPr>
      <w:noProof/>
      <w:sz w:val="24"/>
    </w:rPr>
  </w:style>
  <w:style w:type="paragraph" w:styleId="aa">
    <w:name w:val="header"/>
    <w:basedOn w:val="a"/>
    <w:link w:val="ab"/>
    <w:uiPriority w:val="99"/>
    <w:rsid w:val="004A7EBC"/>
    <w:pPr>
      <w:pBdr>
        <w:bottom w:val="single" w:sz="6" w:space="1" w:color="auto"/>
      </w:pBdr>
      <w:tabs>
        <w:tab w:val="center" w:pos="4153"/>
        <w:tab w:val="right" w:pos="8306"/>
      </w:tabs>
      <w:snapToGrid w:val="0"/>
      <w:jc w:val="center"/>
    </w:pPr>
    <w:rPr>
      <w:rFonts w:eastAsia="楷体"/>
      <w:kern w:val="0"/>
      <w:szCs w:val="20"/>
      <w:lang w:val="x-none" w:eastAsia="x-none"/>
    </w:rPr>
  </w:style>
  <w:style w:type="character" w:customStyle="1" w:styleId="ab">
    <w:name w:val="页眉 字符"/>
    <w:link w:val="aa"/>
    <w:uiPriority w:val="99"/>
    <w:rsid w:val="004A7EBC"/>
    <w:rPr>
      <w:rFonts w:eastAsia="楷体"/>
      <w:sz w:val="21"/>
    </w:rPr>
  </w:style>
  <w:style w:type="paragraph" w:styleId="ac">
    <w:name w:val="footer"/>
    <w:basedOn w:val="a"/>
    <w:link w:val="ad"/>
    <w:uiPriority w:val="99"/>
    <w:rsid w:val="004A7EBC"/>
    <w:pPr>
      <w:tabs>
        <w:tab w:val="center" w:pos="4153"/>
        <w:tab w:val="right" w:pos="8306"/>
      </w:tabs>
      <w:snapToGrid w:val="0"/>
      <w:jc w:val="left"/>
    </w:pPr>
    <w:rPr>
      <w:sz w:val="18"/>
      <w:szCs w:val="18"/>
    </w:rPr>
  </w:style>
  <w:style w:type="character" w:customStyle="1" w:styleId="ad">
    <w:name w:val="页脚 字符"/>
    <w:basedOn w:val="a0"/>
    <w:link w:val="ac"/>
    <w:uiPriority w:val="99"/>
    <w:rsid w:val="004A7EBC"/>
  </w:style>
  <w:style w:type="paragraph" w:customStyle="1" w:styleId="ae">
    <w:name w:val="样式 论文正文 +"/>
    <w:basedOn w:val="a9"/>
    <w:rsid w:val="00C60896"/>
  </w:style>
  <w:style w:type="character" w:customStyle="1" w:styleId="Char0">
    <w:name w:val="论文正文 Char"/>
    <w:link w:val="a9"/>
    <w:uiPriority w:val="99"/>
    <w:rsid w:val="00576D18"/>
    <w:rPr>
      <w:noProof/>
      <w:kern w:val="2"/>
      <w:sz w:val="24"/>
      <w:szCs w:val="24"/>
    </w:rPr>
  </w:style>
  <w:style w:type="paragraph" w:customStyle="1" w:styleId="32">
    <w:name w:val="标题3"/>
    <w:basedOn w:val="a"/>
    <w:link w:val="3Char"/>
    <w:rsid w:val="00C012CF"/>
    <w:pPr>
      <w:spacing w:beforeLines="100" w:afterLines="100"/>
      <w:outlineLvl w:val="2"/>
    </w:pPr>
    <w:rPr>
      <w:rFonts w:eastAsia="黑体"/>
      <w:kern w:val="0"/>
      <w:sz w:val="28"/>
      <w:lang w:val="x-none" w:eastAsia="x-none"/>
    </w:rPr>
  </w:style>
  <w:style w:type="character" w:customStyle="1" w:styleId="30">
    <w:name w:val="标题 3 字符"/>
    <w:link w:val="3"/>
    <w:rsid w:val="0074700B"/>
    <w:rPr>
      <w:b/>
      <w:bCs/>
      <w:sz w:val="32"/>
      <w:szCs w:val="32"/>
      <w:lang w:val="x-none" w:eastAsia="x-none"/>
    </w:rPr>
  </w:style>
  <w:style w:type="character" w:customStyle="1" w:styleId="3Char">
    <w:name w:val="标题3 Char"/>
    <w:link w:val="32"/>
    <w:rsid w:val="00C012CF"/>
    <w:rPr>
      <w:rFonts w:eastAsia="黑体"/>
      <w:sz w:val="28"/>
      <w:szCs w:val="24"/>
    </w:rPr>
  </w:style>
  <w:style w:type="paragraph" w:styleId="af">
    <w:name w:val="Body Text Indent"/>
    <w:basedOn w:val="a"/>
    <w:link w:val="af0"/>
    <w:rsid w:val="00CF7AFE"/>
    <w:pPr>
      <w:ind w:firstLineChars="200" w:firstLine="420"/>
    </w:pPr>
    <w:rPr>
      <w:rFonts w:ascii="宋体" w:hAnsi="宋体"/>
      <w:kern w:val="0"/>
      <w:szCs w:val="20"/>
      <w:lang w:val="x-none" w:eastAsia="x-none"/>
    </w:rPr>
  </w:style>
  <w:style w:type="character" w:customStyle="1" w:styleId="af0">
    <w:name w:val="正文文本缩进 字符"/>
    <w:link w:val="af"/>
    <w:rsid w:val="00CF7AFE"/>
    <w:rPr>
      <w:rFonts w:ascii="宋体" w:hAnsi="宋体"/>
      <w:sz w:val="21"/>
    </w:rPr>
  </w:style>
  <w:style w:type="character" w:styleId="af1">
    <w:name w:val="Hyperlink"/>
    <w:uiPriority w:val="99"/>
    <w:unhideWhenUsed/>
    <w:rsid w:val="00D634AC"/>
    <w:rPr>
      <w:color w:val="0000FF"/>
      <w:u w:val="single"/>
    </w:rPr>
  </w:style>
  <w:style w:type="paragraph" w:styleId="12">
    <w:name w:val="toc 1"/>
    <w:basedOn w:val="a"/>
    <w:next w:val="a"/>
    <w:autoRedefine/>
    <w:uiPriority w:val="39"/>
    <w:rsid w:val="00CC792A"/>
    <w:rPr>
      <w:rFonts w:eastAsia="黑体"/>
      <w:sz w:val="32"/>
    </w:rPr>
  </w:style>
  <w:style w:type="paragraph" w:styleId="21">
    <w:name w:val="toc 2"/>
    <w:basedOn w:val="a"/>
    <w:next w:val="a"/>
    <w:autoRedefine/>
    <w:uiPriority w:val="39"/>
    <w:rsid w:val="00D634AC"/>
    <w:pPr>
      <w:spacing w:line="440" w:lineRule="exact"/>
      <w:ind w:leftChars="200" w:left="200"/>
    </w:pPr>
    <w:rPr>
      <w:sz w:val="24"/>
    </w:rPr>
  </w:style>
  <w:style w:type="paragraph" w:customStyle="1" w:styleId="2Char">
    <w:name w:val="正文缩进2字符 Char"/>
    <w:basedOn w:val="a"/>
    <w:link w:val="2CharChar"/>
    <w:rsid w:val="00D045A7"/>
    <w:pPr>
      <w:ind w:firstLineChars="200" w:firstLine="200"/>
    </w:pPr>
    <w:rPr>
      <w:kern w:val="0"/>
      <w:lang w:val="x-none" w:eastAsia="x-none"/>
    </w:rPr>
  </w:style>
  <w:style w:type="character" w:customStyle="1" w:styleId="2CharChar">
    <w:name w:val="正文缩进2字符 Char Char"/>
    <w:link w:val="2Char"/>
    <w:rsid w:val="00D045A7"/>
    <w:rPr>
      <w:sz w:val="21"/>
      <w:szCs w:val="24"/>
    </w:rPr>
  </w:style>
  <w:style w:type="paragraph" w:customStyle="1" w:styleId="CharCharCharChar">
    <w:name w:val="Char Char Char Char"/>
    <w:basedOn w:val="a"/>
    <w:rsid w:val="00FE2E51"/>
    <w:pPr>
      <w:tabs>
        <w:tab w:val="num" w:pos="960"/>
      </w:tabs>
      <w:ind w:left="284"/>
    </w:pPr>
    <w:rPr>
      <w:rFonts w:ascii="Tahoma" w:hAnsi="Tahoma"/>
      <w:color w:val="000000"/>
      <w:sz w:val="18"/>
      <w:szCs w:val="18"/>
    </w:rPr>
  </w:style>
  <w:style w:type="paragraph" w:customStyle="1" w:styleId="main">
    <w:name w:val="main"/>
    <w:basedOn w:val="a"/>
    <w:rsid w:val="00FE2E51"/>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rsid w:val="004A289F"/>
    <w:pPr>
      <w:numPr>
        <w:numId w:val="2"/>
      </w:numPr>
      <w:spacing w:after="50" w:line="180" w:lineRule="exact"/>
      <w:jc w:val="both"/>
    </w:pPr>
    <w:rPr>
      <w:rFonts w:eastAsia="MS Mincho"/>
      <w:noProof/>
      <w:sz w:val="16"/>
      <w:szCs w:val="16"/>
      <w:lang w:eastAsia="en-US"/>
    </w:rPr>
  </w:style>
  <w:style w:type="paragraph" w:customStyle="1" w:styleId="13">
    <w:name w:val="我的标题1"/>
    <w:basedOn w:val="10"/>
    <w:qFormat/>
    <w:rsid w:val="005644A0"/>
    <w:pPr>
      <w:numPr>
        <w:numId w:val="0"/>
      </w:numPr>
      <w:spacing w:before="100" w:after="100" w:line="400" w:lineRule="exact"/>
    </w:pPr>
    <w:rPr>
      <w:rFonts w:cs="宋体"/>
      <w:bCs w:val="0"/>
      <w:szCs w:val="20"/>
    </w:rPr>
  </w:style>
  <w:style w:type="paragraph" w:customStyle="1" w:styleId="33">
    <w:name w:val="我的标题3"/>
    <w:basedOn w:val="32"/>
    <w:uiPriority w:val="99"/>
    <w:qFormat/>
    <w:rsid w:val="008F17B8"/>
    <w:pPr>
      <w:spacing w:before="240" w:after="240"/>
    </w:pPr>
    <w:rPr>
      <w:rFonts w:cs="宋体"/>
      <w:szCs w:val="20"/>
    </w:rPr>
  </w:style>
  <w:style w:type="character" w:customStyle="1" w:styleId="apple-style-span">
    <w:name w:val="apple-style-span"/>
    <w:basedOn w:val="a0"/>
    <w:rsid w:val="007C0D77"/>
  </w:style>
  <w:style w:type="paragraph" w:customStyle="1" w:styleId="CharCharCharChar0">
    <w:name w:val="Char Char Char Char"/>
    <w:basedOn w:val="a"/>
    <w:rsid w:val="00CC4979"/>
    <w:pPr>
      <w:tabs>
        <w:tab w:val="num" w:pos="960"/>
      </w:tabs>
      <w:ind w:left="284"/>
    </w:pPr>
    <w:rPr>
      <w:rFonts w:ascii="Tahoma" w:hAnsi="Tahoma"/>
      <w:color w:val="000000"/>
      <w:sz w:val="18"/>
      <w:szCs w:val="18"/>
    </w:rPr>
  </w:style>
  <w:style w:type="paragraph" w:styleId="af2">
    <w:name w:val="Date"/>
    <w:basedOn w:val="a"/>
    <w:next w:val="a"/>
    <w:link w:val="af3"/>
    <w:rsid w:val="00706F8E"/>
    <w:pPr>
      <w:ind w:leftChars="2500" w:left="100"/>
    </w:pPr>
    <w:rPr>
      <w:lang w:val="x-none" w:eastAsia="x-none"/>
    </w:rPr>
  </w:style>
  <w:style w:type="character" w:customStyle="1" w:styleId="af3">
    <w:name w:val="日期 字符"/>
    <w:link w:val="af2"/>
    <w:rsid w:val="00706F8E"/>
    <w:rPr>
      <w:kern w:val="2"/>
      <w:sz w:val="21"/>
      <w:szCs w:val="24"/>
    </w:rPr>
  </w:style>
  <w:style w:type="paragraph" w:styleId="af4">
    <w:name w:val="Normal Indent"/>
    <w:aliases w:val="特点,表正文,段1,正文(首行缩进两字),正文(首行缩进两字)1,四号,标题4,ALT+Z,水上软件"/>
    <w:basedOn w:val="a"/>
    <w:link w:val="af5"/>
    <w:rsid w:val="007522B6"/>
    <w:pPr>
      <w:ind w:firstLineChars="200" w:firstLine="480"/>
    </w:pPr>
    <w:rPr>
      <w:rFonts w:ascii="Arial" w:hAnsi="Arial"/>
      <w:sz w:val="24"/>
      <w:szCs w:val="20"/>
      <w:lang w:val="en-GB" w:eastAsia="x-none"/>
    </w:rPr>
  </w:style>
  <w:style w:type="character" w:customStyle="1" w:styleId="af5">
    <w:name w:val="正文缩进 字符"/>
    <w:aliases w:val="特点 字符,表正文 字符,段1 字符,正文(首行缩进两字) 字符,正文(首行缩进两字)1 字符,四号 字符,标题4 字符,ALT+Z 字符,水上软件 字符"/>
    <w:link w:val="af4"/>
    <w:rsid w:val="007522B6"/>
    <w:rPr>
      <w:rFonts w:ascii="Arial" w:hAnsi="Arial"/>
      <w:kern w:val="2"/>
      <w:sz w:val="24"/>
      <w:lang w:val="en-GB"/>
    </w:rPr>
  </w:style>
  <w:style w:type="paragraph" w:customStyle="1" w:styleId="af6">
    <w:name w:val="正文段落"/>
    <w:basedOn w:val="a"/>
    <w:link w:val="Char1"/>
    <w:rsid w:val="00F304E8"/>
    <w:pPr>
      <w:spacing w:line="324" w:lineRule="auto"/>
      <w:ind w:firstLineChars="200" w:firstLine="480"/>
    </w:pPr>
    <w:rPr>
      <w:sz w:val="24"/>
      <w:szCs w:val="20"/>
      <w:lang w:val="x-none" w:eastAsia="x-none"/>
    </w:rPr>
  </w:style>
  <w:style w:type="character" w:customStyle="1" w:styleId="Char1">
    <w:name w:val="正文段落 Char"/>
    <w:link w:val="af6"/>
    <w:rsid w:val="00F304E8"/>
    <w:rPr>
      <w:rFonts w:cs="宋体"/>
      <w:kern w:val="2"/>
      <w:sz w:val="24"/>
    </w:rPr>
  </w:style>
  <w:style w:type="character" w:customStyle="1" w:styleId="apple-converted-space">
    <w:name w:val="apple-converted-space"/>
    <w:basedOn w:val="a0"/>
    <w:rsid w:val="00377185"/>
  </w:style>
  <w:style w:type="paragraph" w:styleId="af7">
    <w:name w:val="Normal (Web)"/>
    <w:basedOn w:val="a"/>
    <w:uiPriority w:val="99"/>
    <w:unhideWhenUsed/>
    <w:rsid w:val="00377185"/>
    <w:pPr>
      <w:widowControl/>
      <w:spacing w:before="100" w:beforeAutospacing="1" w:after="100" w:afterAutospacing="1"/>
      <w:jc w:val="left"/>
    </w:pPr>
    <w:rPr>
      <w:rFonts w:ascii="宋体" w:hAnsi="宋体" w:cs="宋体"/>
      <w:kern w:val="0"/>
      <w:sz w:val="24"/>
    </w:rPr>
  </w:style>
  <w:style w:type="character" w:styleId="HTML">
    <w:name w:val="HTML Code"/>
    <w:uiPriority w:val="99"/>
    <w:unhideWhenUsed/>
    <w:rsid w:val="00377185"/>
    <w:rPr>
      <w:rFonts w:ascii="宋体" w:eastAsia="宋体" w:hAnsi="宋体" w:cs="宋体"/>
      <w:sz w:val="24"/>
      <w:szCs w:val="24"/>
    </w:rPr>
  </w:style>
  <w:style w:type="paragraph" w:styleId="af8">
    <w:name w:val="List Paragraph"/>
    <w:basedOn w:val="a"/>
    <w:uiPriority w:val="34"/>
    <w:qFormat/>
    <w:rsid w:val="00F85929"/>
    <w:pPr>
      <w:ind w:firstLineChars="200" w:firstLine="420"/>
    </w:pPr>
  </w:style>
  <w:style w:type="character" w:styleId="af9">
    <w:name w:val="Strong"/>
    <w:uiPriority w:val="22"/>
    <w:qFormat/>
    <w:rsid w:val="00B65714"/>
    <w:rPr>
      <w:b/>
      <w:bCs/>
    </w:rPr>
  </w:style>
  <w:style w:type="character" w:customStyle="1" w:styleId="hps">
    <w:name w:val="hps"/>
    <w:basedOn w:val="a0"/>
    <w:rsid w:val="00D67811"/>
  </w:style>
  <w:style w:type="character" w:customStyle="1" w:styleId="def">
    <w:name w:val="def"/>
    <w:basedOn w:val="a0"/>
    <w:rsid w:val="007340D3"/>
  </w:style>
  <w:style w:type="character" w:styleId="afa">
    <w:name w:val="FollowedHyperlink"/>
    <w:rsid w:val="00520305"/>
    <w:rPr>
      <w:color w:val="800080"/>
      <w:u w:val="single"/>
    </w:rPr>
  </w:style>
  <w:style w:type="paragraph" w:customStyle="1" w:styleId="Char">
    <w:name w:val="Char"/>
    <w:basedOn w:val="a"/>
    <w:rsid w:val="00B179C9"/>
    <w:pPr>
      <w:numPr>
        <w:numId w:val="1"/>
      </w:numPr>
      <w:tabs>
        <w:tab w:val="left" w:pos="960"/>
      </w:tabs>
      <w:ind w:left="284"/>
    </w:pPr>
    <w:rPr>
      <w:rFonts w:ascii="Tahoma" w:hAnsi="Tahoma"/>
      <w:color w:val="000000"/>
      <w:sz w:val="18"/>
      <w:szCs w:val="20"/>
    </w:rPr>
  </w:style>
  <w:style w:type="paragraph" w:customStyle="1" w:styleId="CharCharCharChar1">
    <w:name w:val="Char Char Char Char"/>
    <w:basedOn w:val="a"/>
    <w:rsid w:val="006A4E38"/>
    <w:pPr>
      <w:tabs>
        <w:tab w:val="num" w:pos="960"/>
      </w:tabs>
      <w:ind w:left="284"/>
    </w:pPr>
    <w:rPr>
      <w:rFonts w:ascii="Tahoma" w:hAnsi="Tahoma"/>
      <w:color w:val="000000"/>
      <w:sz w:val="18"/>
      <w:szCs w:val="18"/>
    </w:rPr>
  </w:style>
  <w:style w:type="paragraph" w:customStyle="1" w:styleId="1">
    <w:name w:val="样式 标题 1 + 小三 非加粗"/>
    <w:basedOn w:val="10"/>
    <w:rsid w:val="002F3A6C"/>
    <w:pPr>
      <w:pageBreakBefore/>
      <w:numPr>
        <w:numId w:val="3"/>
      </w:numPr>
      <w:spacing w:beforeLines="0" w:before="80" w:afterLines="0" w:after="80"/>
    </w:pPr>
    <w:rPr>
      <w:rFonts w:ascii="黑体" w:hAnsi="黑体"/>
      <w:b/>
      <w:szCs w:val="28"/>
    </w:rPr>
  </w:style>
  <w:style w:type="character" w:customStyle="1" w:styleId="headline-content">
    <w:name w:val="headline-content"/>
    <w:rsid w:val="002F3A6C"/>
  </w:style>
  <w:style w:type="paragraph" w:customStyle="1" w:styleId="afb">
    <w:name w:val="我的正文"/>
    <w:basedOn w:val="a"/>
    <w:link w:val="Char2"/>
    <w:qFormat/>
    <w:rsid w:val="002C68C2"/>
    <w:pPr>
      <w:spacing w:beforeLines="50" w:before="50" w:line="300" w:lineRule="auto"/>
      <w:ind w:firstLine="482"/>
    </w:pPr>
    <w:rPr>
      <w:sz w:val="24"/>
      <w:lang w:val="x-none" w:eastAsia="x-none"/>
    </w:rPr>
  </w:style>
  <w:style w:type="character" w:customStyle="1" w:styleId="Char2">
    <w:name w:val="我的正文 Char"/>
    <w:link w:val="afb"/>
    <w:rsid w:val="002C68C2"/>
    <w:rPr>
      <w:kern w:val="2"/>
      <w:sz w:val="24"/>
      <w:szCs w:val="24"/>
    </w:rPr>
  </w:style>
  <w:style w:type="paragraph" w:customStyle="1" w:styleId="225">
    <w:name w:val="样式 我的正文 + 首行缩进:  2.25 字符"/>
    <w:basedOn w:val="a"/>
    <w:link w:val="225CharChar"/>
    <w:rsid w:val="008E6D25"/>
    <w:pPr>
      <w:spacing w:line="300" w:lineRule="auto"/>
      <w:ind w:firstLineChars="225" w:firstLine="225"/>
    </w:pPr>
    <w:rPr>
      <w:kern w:val="0"/>
      <w:sz w:val="24"/>
      <w:szCs w:val="20"/>
      <w:lang w:val="en-GB" w:eastAsia="x-none"/>
    </w:rPr>
  </w:style>
  <w:style w:type="character" w:customStyle="1" w:styleId="225CharChar">
    <w:name w:val="样式 我的正文 + 首行缩进:  2.25 字符 Char Char"/>
    <w:link w:val="225"/>
    <w:rsid w:val="008E6D25"/>
    <w:rPr>
      <w:rFonts w:cs="宋体"/>
      <w:sz w:val="24"/>
      <w:lang w:val="en-GB"/>
    </w:rPr>
  </w:style>
  <w:style w:type="paragraph" w:customStyle="1" w:styleId="afc">
    <w:name w:val="我的正文 开头一段"/>
    <w:basedOn w:val="afb"/>
    <w:link w:val="Char3"/>
    <w:qFormat/>
    <w:rsid w:val="00842C68"/>
    <w:pPr>
      <w:spacing w:beforeLines="0" w:before="0"/>
    </w:pPr>
  </w:style>
  <w:style w:type="character" w:customStyle="1" w:styleId="Char3">
    <w:name w:val="我的正文 开头一段 Char"/>
    <w:link w:val="afc"/>
    <w:rsid w:val="00842C68"/>
  </w:style>
  <w:style w:type="paragraph" w:customStyle="1" w:styleId="afd">
    <w:name w:val="我的代码"/>
    <w:basedOn w:val="a"/>
    <w:link w:val="Char4"/>
    <w:qFormat/>
    <w:rsid w:val="002622F7"/>
    <w:pPr>
      <w:autoSpaceDE w:val="0"/>
      <w:autoSpaceDN w:val="0"/>
      <w:adjustRightInd w:val="0"/>
      <w:ind w:firstLine="482"/>
      <w:jc w:val="left"/>
    </w:pPr>
    <w:rPr>
      <w:rFonts w:ascii="宋体" w:hAnsi="宋体"/>
      <w:noProof/>
      <w:kern w:val="0"/>
      <w:szCs w:val="21"/>
      <w:lang w:val="x-none" w:eastAsia="x-none"/>
    </w:rPr>
  </w:style>
  <w:style w:type="character" w:customStyle="1" w:styleId="Char4">
    <w:name w:val="我的代码 Char"/>
    <w:link w:val="afd"/>
    <w:rsid w:val="002622F7"/>
    <w:rPr>
      <w:rFonts w:ascii="宋体" w:hAnsi="宋体"/>
      <w:noProof/>
      <w:sz w:val="21"/>
      <w:szCs w:val="21"/>
    </w:rPr>
  </w:style>
  <w:style w:type="paragraph" w:styleId="afe">
    <w:name w:val="Title"/>
    <w:basedOn w:val="a"/>
    <w:next w:val="a"/>
    <w:link w:val="aff"/>
    <w:qFormat/>
    <w:rsid w:val="00036124"/>
    <w:pPr>
      <w:spacing w:before="240" w:after="60"/>
      <w:jc w:val="center"/>
      <w:outlineLvl w:val="0"/>
    </w:pPr>
    <w:rPr>
      <w:rFonts w:ascii="Cambria" w:hAnsi="Cambria"/>
      <w:b/>
      <w:bCs/>
      <w:sz w:val="32"/>
      <w:szCs w:val="32"/>
      <w:lang w:val="x-none" w:eastAsia="x-none"/>
    </w:rPr>
  </w:style>
  <w:style w:type="character" w:customStyle="1" w:styleId="aff">
    <w:name w:val="标题 字符"/>
    <w:link w:val="afe"/>
    <w:rsid w:val="00036124"/>
    <w:rPr>
      <w:rFonts w:ascii="Cambria" w:hAnsi="Cambria" w:cs="Times New Roman"/>
      <w:b/>
      <w:bCs/>
      <w:kern w:val="2"/>
      <w:sz w:val="32"/>
      <w:szCs w:val="32"/>
    </w:rPr>
  </w:style>
  <w:style w:type="paragraph" w:customStyle="1" w:styleId="New">
    <w:name w:val="正文 New"/>
    <w:rsid w:val="00AE058E"/>
    <w:pPr>
      <w:widowControl w:val="0"/>
      <w:spacing w:line="360" w:lineRule="auto"/>
      <w:jc w:val="both"/>
    </w:pPr>
    <w:rPr>
      <w:kern w:val="2"/>
      <w:sz w:val="21"/>
      <w:szCs w:val="24"/>
    </w:rPr>
  </w:style>
  <w:style w:type="paragraph" w:customStyle="1" w:styleId="14">
    <w:name w:val="正文1"/>
    <w:rsid w:val="002D0C54"/>
    <w:pPr>
      <w:jc w:val="both"/>
    </w:pPr>
    <w:rPr>
      <w:kern w:val="2"/>
      <w:sz w:val="21"/>
      <w:szCs w:val="24"/>
    </w:rPr>
  </w:style>
  <w:style w:type="paragraph" w:styleId="HTML0">
    <w:name w:val="HTML Preformatted"/>
    <w:basedOn w:val="a"/>
    <w:link w:val="HTML1"/>
    <w:uiPriority w:val="99"/>
    <w:unhideWhenUsed/>
    <w:rsid w:val="00055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1">
    <w:name w:val="HTML 预设格式 字符"/>
    <w:link w:val="HTML0"/>
    <w:uiPriority w:val="99"/>
    <w:rsid w:val="00055649"/>
    <w:rPr>
      <w:rFonts w:ascii="宋体" w:hAnsi="宋体" w:cs="宋体"/>
      <w:sz w:val="24"/>
      <w:szCs w:val="24"/>
    </w:rPr>
  </w:style>
  <w:style w:type="table" w:styleId="15">
    <w:name w:val="Table Classic 1"/>
    <w:basedOn w:val="a1"/>
    <w:rsid w:val="002B419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20">
    <w:name w:val="标题 2 字符"/>
    <w:link w:val="2"/>
    <w:uiPriority w:val="99"/>
    <w:locked/>
    <w:rsid w:val="00CB12C9"/>
    <w:rPr>
      <w:rFonts w:eastAsia="黑体" w:cs="宋体"/>
      <w:sz w:val="32"/>
      <w:szCs w:val="32"/>
      <w:lang w:val="x-none" w:eastAsia="x-none"/>
    </w:rPr>
  </w:style>
  <w:style w:type="table" w:styleId="aff0">
    <w:name w:val="Table Theme"/>
    <w:basedOn w:val="a1"/>
    <w:rsid w:val="00314EC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1"/>
    <w:rsid w:val="00314ECE"/>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1"/>
    <w:rsid w:val="00314ECE"/>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f1">
    <w:name w:val="Table Elegant"/>
    <w:basedOn w:val="a1"/>
    <w:rsid w:val="00314ECE"/>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ff2">
    <w:name w:val="Emphasis"/>
    <w:qFormat/>
    <w:rsid w:val="006E0F63"/>
    <w:rPr>
      <w:i/>
      <w:iCs/>
    </w:rPr>
  </w:style>
  <w:style w:type="character" w:customStyle="1" w:styleId="Char5">
    <w:name w:val="周哥的正文 Char"/>
    <w:link w:val="aff3"/>
    <w:rsid w:val="00601EFE"/>
    <w:rPr>
      <w:rFonts w:ascii="宋体" w:eastAsia="Times New Roman" w:hAnsi="宋体"/>
      <w:sz w:val="24"/>
      <w:szCs w:val="24"/>
    </w:rPr>
  </w:style>
  <w:style w:type="paragraph" w:customStyle="1" w:styleId="aff3">
    <w:name w:val="周哥的正文"/>
    <w:basedOn w:val="a"/>
    <w:link w:val="Char5"/>
    <w:qFormat/>
    <w:rsid w:val="00601EFE"/>
    <w:pPr>
      <w:spacing w:line="440" w:lineRule="exact"/>
      <w:ind w:firstLineChars="200" w:firstLine="480"/>
    </w:pPr>
    <w:rPr>
      <w:rFonts w:ascii="宋体" w:eastAsia="Times New Roman" w:hAnsi="宋体"/>
      <w:kern w:val="0"/>
      <w:sz w:val="24"/>
      <w:lang w:val="x-none" w:eastAsia="x-none"/>
    </w:rPr>
  </w:style>
  <w:style w:type="character" w:customStyle="1" w:styleId="Char6">
    <w:name w:val="图表头 Char"/>
    <w:link w:val="aff4"/>
    <w:rsid w:val="006C320F"/>
    <w:rPr>
      <w:rFonts w:ascii="宋体" w:hAnsi="宋体"/>
      <w:szCs w:val="21"/>
    </w:rPr>
  </w:style>
  <w:style w:type="paragraph" w:customStyle="1" w:styleId="aff4">
    <w:name w:val="图表头"/>
    <w:basedOn w:val="a"/>
    <w:link w:val="Char6"/>
    <w:qFormat/>
    <w:rsid w:val="006C320F"/>
    <w:pPr>
      <w:spacing w:line="440" w:lineRule="exact"/>
      <w:jc w:val="center"/>
    </w:pPr>
    <w:rPr>
      <w:rFonts w:ascii="宋体" w:hAnsi="宋体"/>
      <w:kern w:val="0"/>
      <w:sz w:val="20"/>
      <w:szCs w:val="21"/>
      <w:lang w:val="x-none" w:eastAsia="x-none"/>
    </w:rPr>
  </w:style>
  <w:style w:type="paragraph" w:styleId="aff5">
    <w:name w:val="Plain Text"/>
    <w:basedOn w:val="a"/>
    <w:link w:val="aff6"/>
    <w:uiPriority w:val="99"/>
    <w:unhideWhenUsed/>
    <w:rsid w:val="00CD6563"/>
    <w:rPr>
      <w:rFonts w:ascii="宋体" w:hAnsi="Courier New" w:cs="Courier New"/>
      <w:szCs w:val="21"/>
    </w:rPr>
  </w:style>
  <w:style w:type="character" w:customStyle="1" w:styleId="aff6">
    <w:name w:val="纯文本 字符"/>
    <w:link w:val="aff5"/>
    <w:uiPriority w:val="99"/>
    <w:rsid w:val="00CD6563"/>
    <w:rPr>
      <w:rFonts w:ascii="宋体" w:hAnsi="Courier New" w:cs="Courier New"/>
      <w:kern w:val="2"/>
      <w:sz w:val="21"/>
      <w:szCs w:val="21"/>
    </w:rPr>
  </w:style>
  <w:style w:type="paragraph" w:styleId="aff7">
    <w:name w:val="Revision"/>
    <w:hidden/>
    <w:uiPriority w:val="99"/>
    <w:semiHidden/>
    <w:rsid w:val="00A1030A"/>
    <w:rPr>
      <w:kern w:val="2"/>
      <w:sz w:val="21"/>
      <w:szCs w:val="24"/>
    </w:rPr>
  </w:style>
  <w:style w:type="character" w:customStyle="1" w:styleId="40">
    <w:name w:val="标题 4 字符"/>
    <w:link w:val="4"/>
    <w:semiHidden/>
    <w:rsid w:val="00FB2327"/>
    <w:rPr>
      <w:rFonts w:ascii="等线 Light" w:eastAsia="等线 Light" w:hAnsi="等线 Light" w:cs="Times New Roman"/>
      <w:b/>
      <w:bCs/>
      <w:kern w:val="2"/>
      <w:sz w:val="28"/>
      <w:szCs w:val="28"/>
    </w:rPr>
  </w:style>
  <w:style w:type="character" w:customStyle="1" w:styleId="50">
    <w:name w:val="标题 5 字符"/>
    <w:link w:val="5"/>
    <w:semiHidden/>
    <w:rsid w:val="00FB2327"/>
    <w:rPr>
      <w:b/>
      <w:bCs/>
      <w:kern w:val="2"/>
      <w:sz w:val="28"/>
      <w:szCs w:val="28"/>
    </w:rPr>
  </w:style>
  <w:style w:type="character" w:customStyle="1" w:styleId="60">
    <w:name w:val="标题 6 字符"/>
    <w:link w:val="6"/>
    <w:semiHidden/>
    <w:rsid w:val="00FB2327"/>
    <w:rPr>
      <w:rFonts w:ascii="等线 Light" w:eastAsia="等线 Light" w:hAnsi="等线 Light" w:cs="Times New Roman"/>
      <w:b/>
      <w:bCs/>
      <w:kern w:val="2"/>
      <w:sz w:val="24"/>
      <w:szCs w:val="24"/>
    </w:rPr>
  </w:style>
  <w:style w:type="character" w:customStyle="1" w:styleId="70">
    <w:name w:val="标题 7 字符"/>
    <w:link w:val="7"/>
    <w:semiHidden/>
    <w:rsid w:val="00FB2327"/>
    <w:rPr>
      <w:b/>
      <w:bCs/>
      <w:kern w:val="2"/>
      <w:sz w:val="24"/>
      <w:szCs w:val="24"/>
    </w:rPr>
  </w:style>
  <w:style w:type="character" w:customStyle="1" w:styleId="80">
    <w:name w:val="标题 8 字符"/>
    <w:link w:val="8"/>
    <w:semiHidden/>
    <w:rsid w:val="00FB2327"/>
    <w:rPr>
      <w:rFonts w:ascii="等线 Light" w:eastAsia="等线 Light" w:hAnsi="等线 Light" w:cs="Times New Roman"/>
      <w:kern w:val="2"/>
      <w:sz w:val="24"/>
      <w:szCs w:val="24"/>
    </w:rPr>
  </w:style>
  <w:style w:type="character" w:customStyle="1" w:styleId="90">
    <w:name w:val="标题 9 字符"/>
    <w:link w:val="9"/>
    <w:semiHidden/>
    <w:rsid w:val="00FB2327"/>
    <w:rPr>
      <w:rFonts w:ascii="等线 Light" w:eastAsia="等线 Light" w:hAnsi="等线 Light" w:cs="Times New Roman"/>
      <w:kern w:val="2"/>
      <w:sz w:val="21"/>
      <w:szCs w:val="21"/>
    </w:rPr>
  </w:style>
  <w:style w:type="paragraph" w:styleId="aff8">
    <w:name w:val="caption"/>
    <w:basedOn w:val="a"/>
    <w:next w:val="a"/>
    <w:unhideWhenUsed/>
    <w:qFormat/>
    <w:rsid w:val="00165227"/>
    <w:rPr>
      <w:rFonts w:asciiTheme="majorHAnsi" w:hAnsiTheme="majorHAnsi" w:cstheme="majorBidi"/>
      <w:sz w:val="20"/>
      <w:szCs w:val="20"/>
    </w:rPr>
  </w:style>
  <w:style w:type="paragraph" w:styleId="aff9">
    <w:name w:val="endnote text"/>
    <w:basedOn w:val="a"/>
    <w:link w:val="affa"/>
    <w:rsid w:val="00F25EF9"/>
    <w:pPr>
      <w:snapToGrid w:val="0"/>
      <w:jc w:val="left"/>
    </w:pPr>
  </w:style>
  <w:style w:type="character" w:customStyle="1" w:styleId="affa">
    <w:name w:val="尾注文本 字符"/>
    <w:basedOn w:val="a0"/>
    <w:link w:val="aff9"/>
    <w:rsid w:val="00F25EF9"/>
    <w:rPr>
      <w:kern w:val="2"/>
      <w:sz w:val="21"/>
      <w:szCs w:val="24"/>
    </w:rPr>
  </w:style>
  <w:style w:type="character" w:styleId="affb">
    <w:name w:val="endnote reference"/>
    <w:basedOn w:val="a0"/>
    <w:rsid w:val="00F25EF9"/>
    <w:rPr>
      <w:vertAlign w:val="superscript"/>
    </w:rPr>
  </w:style>
  <w:style w:type="paragraph" w:styleId="affc">
    <w:name w:val="footnote text"/>
    <w:basedOn w:val="a"/>
    <w:link w:val="affd"/>
    <w:rsid w:val="00F25EF9"/>
    <w:pPr>
      <w:snapToGrid w:val="0"/>
      <w:jc w:val="left"/>
    </w:pPr>
    <w:rPr>
      <w:sz w:val="18"/>
      <w:szCs w:val="18"/>
    </w:rPr>
  </w:style>
  <w:style w:type="character" w:customStyle="1" w:styleId="affd">
    <w:name w:val="脚注文本 字符"/>
    <w:basedOn w:val="a0"/>
    <w:link w:val="affc"/>
    <w:rsid w:val="00F25EF9"/>
    <w:rPr>
      <w:kern w:val="2"/>
      <w:sz w:val="18"/>
      <w:szCs w:val="18"/>
    </w:rPr>
  </w:style>
  <w:style w:type="character" w:styleId="affe">
    <w:name w:val="footnote reference"/>
    <w:basedOn w:val="a0"/>
    <w:rsid w:val="00F25E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870515">
      <w:bodyDiv w:val="1"/>
      <w:marLeft w:val="0"/>
      <w:marRight w:val="0"/>
      <w:marTop w:val="0"/>
      <w:marBottom w:val="0"/>
      <w:divBdr>
        <w:top w:val="none" w:sz="0" w:space="0" w:color="auto"/>
        <w:left w:val="none" w:sz="0" w:space="0" w:color="auto"/>
        <w:bottom w:val="none" w:sz="0" w:space="0" w:color="auto"/>
        <w:right w:val="none" w:sz="0" w:space="0" w:color="auto"/>
      </w:divBdr>
    </w:div>
    <w:div w:id="77992074">
      <w:bodyDiv w:val="1"/>
      <w:marLeft w:val="0"/>
      <w:marRight w:val="0"/>
      <w:marTop w:val="0"/>
      <w:marBottom w:val="0"/>
      <w:divBdr>
        <w:top w:val="none" w:sz="0" w:space="0" w:color="auto"/>
        <w:left w:val="none" w:sz="0" w:space="0" w:color="auto"/>
        <w:bottom w:val="none" w:sz="0" w:space="0" w:color="auto"/>
        <w:right w:val="none" w:sz="0" w:space="0" w:color="auto"/>
      </w:divBdr>
      <w:divsChild>
        <w:div w:id="373702906">
          <w:marLeft w:val="0"/>
          <w:marRight w:val="0"/>
          <w:marTop w:val="0"/>
          <w:marBottom w:val="0"/>
          <w:divBdr>
            <w:top w:val="none" w:sz="0" w:space="0" w:color="auto"/>
            <w:left w:val="none" w:sz="0" w:space="0" w:color="auto"/>
            <w:bottom w:val="none" w:sz="0" w:space="0" w:color="auto"/>
            <w:right w:val="none" w:sz="0" w:space="0" w:color="auto"/>
          </w:divBdr>
        </w:div>
      </w:divsChild>
    </w:div>
    <w:div w:id="78841853">
      <w:bodyDiv w:val="1"/>
      <w:marLeft w:val="0"/>
      <w:marRight w:val="0"/>
      <w:marTop w:val="0"/>
      <w:marBottom w:val="0"/>
      <w:divBdr>
        <w:top w:val="none" w:sz="0" w:space="0" w:color="auto"/>
        <w:left w:val="none" w:sz="0" w:space="0" w:color="auto"/>
        <w:bottom w:val="none" w:sz="0" w:space="0" w:color="auto"/>
        <w:right w:val="none" w:sz="0" w:space="0" w:color="auto"/>
      </w:divBdr>
      <w:divsChild>
        <w:div w:id="1618759742">
          <w:marLeft w:val="0"/>
          <w:marRight w:val="0"/>
          <w:marTop w:val="0"/>
          <w:marBottom w:val="0"/>
          <w:divBdr>
            <w:top w:val="none" w:sz="0" w:space="0" w:color="auto"/>
            <w:left w:val="none" w:sz="0" w:space="0" w:color="auto"/>
            <w:bottom w:val="none" w:sz="0" w:space="0" w:color="auto"/>
            <w:right w:val="none" w:sz="0" w:space="0" w:color="auto"/>
          </w:divBdr>
          <w:divsChild>
            <w:div w:id="2011637211">
              <w:marLeft w:val="0"/>
              <w:marRight w:val="0"/>
              <w:marTop w:val="0"/>
              <w:marBottom w:val="0"/>
              <w:divBdr>
                <w:top w:val="none" w:sz="0" w:space="0" w:color="auto"/>
                <w:left w:val="none" w:sz="0" w:space="0" w:color="auto"/>
                <w:bottom w:val="none" w:sz="0" w:space="0" w:color="auto"/>
                <w:right w:val="none" w:sz="0" w:space="0" w:color="auto"/>
              </w:divBdr>
              <w:divsChild>
                <w:div w:id="1537156128">
                  <w:marLeft w:val="0"/>
                  <w:marRight w:val="0"/>
                  <w:marTop w:val="0"/>
                  <w:marBottom w:val="0"/>
                  <w:divBdr>
                    <w:top w:val="none" w:sz="0" w:space="0" w:color="auto"/>
                    <w:left w:val="none" w:sz="0" w:space="0" w:color="auto"/>
                    <w:bottom w:val="none" w:sz="0" w:space="0" w:color="auto"/>
                    <w:right w:val="none" w:sz="0" w:space="0" w:color="auto"/>
                  </w:divBdr>
                  <w:divsChild>
                    <w:div w:id="1885558262">
                      <w:marLeft w:val="0"/>
                      <w:marRight w:val="0"/>
                      <w:marTop w:val="0"/>
                      <w:marBottom w:val="0"/>
                      <w:divBdr>
                        <w:top w:val="none" w:sz="0" w:space="0" w:color="auto"/>
                        <w:left w:val="none" w:sz="0" w:space="0" w:color="auto"/>
                        <w:bottom w:val="none" w:sz="0" w:space="0" w:color="auto"/>
                        <w:right w:val="none" w:sz="0" w:space="0" w:color="auto"/>
                      </w:divBdr>
                      <w:divsChild>
                        <w:div w:id="2057504671">
                          <w:marLeft w:val="0"/>
                          <w:marRight w:val="0"/>
                          <w:marTop w:val="0"/>
                          <w:marBottom w:val="0"/>
                          <w:divBdr>
                            <w:top w:val="none" w:sz="0" w:space="0" w:color="auto"/>
                            <w:left w:val="none" w:sz="0" w:space="0" w:color="auto"/>
                            <w:bottom w:val="none" w:sz="0" w:space="0" w:color="auto"/>
                            <w:right w:val="none" w:sz="0" w:space="0" w:color="auto"/>
                          </w:divBdr>
                          <w:divsChild>
                            <w:div w:id="1745370096">
                              <w:marLeft w:val="0"/>
                              <w:marRight w:val="0"/>
                              <w:marTop w:val="0"/>
                              <w:marBottom w:val="0"/>
                              <w:divBdr>
                                <w:top w:val="none" w:sz="0" w:space="0" w:color="auto"/>
                                <w:left w:val="none" w:sz="0" w:space="0" w:color="auto"/>
                                <w:bottom w:val="none" w:sz="0" w:space="0" w:color="auto"/>
                                <w:right w:val="none" w:sz="0" w:space="0" w:color="auto"/>
                              </w:divBdr>
                              <w:divsChild>
                                <w:div w:id="897517771">
                                  <w:marLeft w:val="0"/>
                                  <w:marRight w:val="0"/>
                                  <w:marTop w:val="0"/>
                                  <w:marBottom w:val="0"/>
                                  <w:divBdr>
                                    <w:top w:val="none" w:sz="0" w:space="0" w:color="auto"/>
                                    <w:left w:val="none" w:sz="0" w:space="0" w:color="auto"/>
                                    <w:bottom w:val="none" w:sz="0" w:space="0" w:color="auto"/>
                                    <w:right w:val="none" w:sz="0" w:space="0" w:color="auto"/>
                                  </w:divBdr>
                                  <w:divsChild>
                                    <w:div w:id="60681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1891213">
      <w:bodyDiv w:val="1"/>
      <w:marLeft w:val="0"/>
      <w:marRight w:val="0"/>
      <w:marTop w:val="0"/>
      <w:marBottom w:val="0"/>
      <w:divBdr>
        <w:top w:val="none" w:sz="0" w:space="0" w:color="auto"/>
        <w:left w:val="none" w:sz="0" w:space="0" w:color="auto"/>
        <w:bottom w:val="none" w:sz="0" w:space="0" w:color="auto"/>
        <w:right w:val="none" w:sz="0" w:space="0" w:color="auto"/>
      </w:divBdr>
    </w:div>
    <w:div w:id="310837856">
      <w:bodyDiv w:val="1"/>
      <w:marLeft w:val="0"/>
      <w:marRight w:val="0"/>
      <w:marTop w:val="0"/>
      <w:marBottom w:val="0"/>
      <w:divBdr>
        <w:top w:val="none" w:sz="0" w:space="0" w:color="auto"/>
        <w:left w:val="none" w:sz="0" w:space="0" w:color="auto"/>
        <w:bottom w:val="none" w:sz="0" w:space="0" w:color="auto"/>
        <w:right w:val="none" w:sz="0" w:space="0" w:color="auto"/>
      </w:divBdr>
      <w:divsChild>
        <w:div w:id="515730407">
          <w:marLeft w:val="0"/>
          <w:marRight w:val="0"/>
          <w:marTop w:val="0"/>
          <w:marBottom w:val="0"/>
          <w:divBdr>
            <w:top w:val="none" w:sz="0" w:space="0" w:color="auto"/>
            <w:left w:val="none" w:sz="0" w:space="0" w:color="auto"/>
            <w:bottom w:val="none" w:sz="0" w:space="0" w:color="auto"/>
            <w:right w:val="none" w:sz="0" w:space="0" w:color="auto"/>
          </w:divBdr>
        </w:div>
      </w:divsChild>
    </w:div>
    <w:div w:id="372508325">
      <w:bodyDiv w:val="1"/>
      <w:marLeft w:val="0"/>
      <w:marRight w:val="0"/>
      <w:marTop w:val="0"/>
      <w:marBottom w:val="0"/>
      <w:divBdr>
        <w:top w:val="none" w:sz="0" w:space="0" w:color="auto"/>
        <w:left w:val="none" w:sz="0" w:space="0" w:color="auto"/>
        <w:bottom w:val="none" w:sz="0" w:space="0" w:color="auto"/>
        <w:right w:val="none" w:sz="0" w:space="0" w:color="auto"/>
      </w:divBdr>
      <w:divsChild>
        <w:div w:id="2122676867">
          <w:marLeft w:val="0"/>
          <w:marRight w:val="0"/>
          <w:marTop w:val="0"/>
          <w:marBottom w:val="0"/>
          <w:divBdr>
            <w:top w:val="none" w:sz="0" w:space="0" w:color="auto"/>
            <w:left w:val="none" w:sz="0" w:space="0" w:color="auto"/>
            <w:bottom w:val="none" w:sz="0" w:space="0" w:color="auto"/>
            <w:right w:val="none" w:sz="0" w:space="0" w:color="auto"/>
          </w:divBdr>
          <w:divsChild>
            <w:div w:id="1356931398">
              <w:marLeft w:val="0"/>
              <w:marRight w:val="0"/>
              <w:marTop w:val="0"/>
              <w:marBottom w:val="0"/>
              <w:divBdr>
                <w:top w:val="none" w:sz="0" w:space="0" w:color="auto"/>
                <w:left w:val="none" w:sz="0" w:space="0" w:color="auto"/>
                <w:bottom w:val="none" w:sz="0" w:space="0" w:color="auto"/>
                <w:right w:val="none" w:sz="0" w:space="0" w:color="auto"/>
              </w:divBdr>
              <w:divsChild>
                <w:div w:id="217673134">
                  <w:marLeft w:val="0"/>
                  <w:marRight w:val="0"/>
                  <w:marTop w:val="0"/>
                  <w:marBottom w:val="0"/>
                  <w:divBdr>
                    <w:top w:val="none" w:sz="0" w:space="0" w:color="auto"/>
                    <w:left w:val="none" w:sz="0" w:space="0" w:color="auto"/>
                    <w:bottom w:val="none" w:sz="0" w:space="0" w:color="auto"/>
                    <w:right w:val="none" w:sz="0" w:space="0" w:color="auto"/>
                  </w:divBdr>
                  <w:divsChild>
                    <w:div w:id="1215434466">
                      <w:marLeft w:val="0"/>
                      <w:marRight w:val="0"/>
                      <w:marTop w:val="0"/>
                      <w:marBottom w:val="0"/>
                      <w:divBdr>
                        <w:top w:val="none" w:sz="0" w:space="0" w:color="auto"/>
                        <w:left w:val="none" w:sz="0" w:space="0" w:color="auto"/>
                        <w:bottom w:val="none" w:sz="0" w:space="0" w:color="auto"/>
                        <w:right w:val="none" w:sz="0" w:space="0" w:color="auto"/>
                      </w:divBdr>
                      <w:divsChild>
                        <w:div w:id="930552698">
                          <w:marLeft w:val="0"/>
                          <w:marRight w:val="0"/>
                          <w:marTop w:val="0"/>
                          <w:marBottom w:val="0"/>
                          <w:divBdr>
                            <w:top w:val="none" w:sz="0" w:space="0" w:color="auto"/>
                            <w:left w:val="none" w:sz="0" w:space="0" w:color="auto"/>
                            <w:bottom w:val="none" w:sz="0" w:space="0" w:color="auto"/>
                            <w:right w:val="none" w:sz="0" w:space="0" w:color="auto"/>
                          </w:divBdr>
                        </w:div>
                        <w:div w:id="145235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7099343">
      <w:bodyDiv w:val="1"/>
      <w:marLeft w:val="0"/>
      <w:marRight w:val="0"/>
      <w:marTop w:val="0"/>
      <w:marBottom w:val="0"/>
      <w:divBdr>
        <w:top w:val="none" w:sz="0" w:space="0" w:color="auto"/>
        <w:left w:val="none" w:sz="0" w:space="0" w:color="auto"/>
        <w:bottom w:val="none" w:sz="0" w:space="0" w:color="auto"/>
        <w:right w:val="none" w:sz="0" w:space="0" w:color="auto"/>
      </w:divBdr>
    </w:div>
    <w:div w:id="437023393">
      <w:bodyDiv w:val="1"/>
      <w:marLeft w:val="0"/>
      <w:marRight w:val="0"/>
      <w:marTop w:val="0"/>
      <w:marBottom w:val="0"/>
      <w:divBdr>
        <w:top w:val="none" w:sz="0" w:space="0" w:color="auto"/>
        <w:left w:val="none" w:sz="0" w:space="0" w:color="auto"/>
        <w:bottom w:val="none" w:sz="0" w:space="0" w:color="auto"/>
        <w:right w:val="none" w:sz="0" w:space="0" w:color="auto"/>
      </w:divBdr>
    </w:div>
    <w:div w:id="498617516">
      <w:bodyDiv w:val="1"/>
      <w:marLeft w:val="0"/>
      <w:marRight w:val="0"/>
      <w:marTop w:val="0"/>
      <w:marBottom w:val="0"/>
      <w:divBdr>
        <w:top w:val="none" w:sz="0" w:space="0" w:color="auto"/>
        <w:left w:val="none" w:sz="0" w:space="0" w:color="auto"/>
        <w:bottom w:val="none" w:sz="0" w:space="0" w:color="auto"/>
        <w:right w:val="none" w:sz="0" w:space="0" w:color="auto"/>
      </w:divBdr>
      <w:divsChild>
        <w:div w:id="558832299">
          <w:marLeft w:val="0"/>
          <w:marRight w:val="0"/>
          <w:marTop w:val="0"/>
          <w:marBottom w:val="0"/>
          <w:divBdr>
            <w:top w:val="none" w:sz="0" w:space="0" w:color="auto"/>
            <w:left w:val="none" w:sz="0" w:space="0" w:color="auto"/>
            <w:bottom w:val="none" w:sz="0" w:space="0" w:color="auto"/>
            <w:right w:val="none" w:sz="0" w:space="0" w:color="auto"/>
          </w:divBdr>
        </w:div>
      </w:divsChild>
    </w:div>
    <w:div w:id="517740726">
      <w:bodyDiv w:val="1"/>
      <w:marLeft w:val="0"/>
      <w:marRight w:val="0"/>
      <w:marTop w:val="0"/>
      <w:marBottom w:val="0"/>
      <w:divBdr>
        <w:top w:val="none" w:sz="0" w:space="0" w:color="auto"/>
        <w:left w:val="none" w:sz="0" w:space="0" w:color="auto"/>
        <w:bottom w:val="none" w:sz="0" w:space="0" w:color="auto"/>
        <w:right w:val="none" w:sz="0" w:space="0" w:color="auto"/>
      </w:divBdr>
      <w:divsChild>
        <w:div w:id="1440107339">
          <w:marLeft w:val="0"/>
          <w:marRight w:val="0"/>
          <w:marTop w:val="0"/>
          <w:marBottom w:val="0"/>
          <w:divBdr>
            <w:top w:val="none" w:sz="0" w:space="0" w:color="auto"/>
            <w:left w:val="none" w:sz="0" w:space="0" w:color="auto"/>
            <w:bottom w:val="none" w:sz="0" w:space="0" w:color="auto"/>
            <w:right w:val="none" w:sz="0" w:space="0" w:color="auto"/>
          </w:divBdr>
          <w:divsChild>
            <w:div w:id="2064785799">
              <w:marLeft w:val="0"/>
              <w:marRight w:val="0"/>
              <w:marTop w:val="0"/>
              <w:marBottom w:val="0"/>
              <w:divBdr>
                <w:top w:val="none" w:sz="0" w:space="0" w:color="auto"/>
                <w:left w:val="none" w:sz="0" w:space="0" w:color="auto"/>
                <w:bottom w:val="none" w:sz="0" w:space="0" w:color="auto"/>
                <w:right w:val="none" w:sz="0" w:space="0" w:color="auto"/>
              </w:divBdr>
              <w:divsChild>
                <w:div w:id="913778260">
                  <w:marLeft w:val="0"/>
                  <w:marRight w:val="0"/>
                  <w:marTop w:val="0"/>
                  <w:marBottom w:val="0"/>
                  <w:divBdr>
                    <w:top w:val="none" w:sz="0" w:space="0" w:color="auto"/>
                    <w:left w:val="none" w:sz="0" w:space="0" w:color="auto"/>
                    <w:bottom w:val="none" w:sz="0" w:space="0" w:color="auto"/>
                    <w:right w:val="none" w:sz="0" w:space="0" w:color="auto"/>
                  </w:divBdr>
                  <w:divsChild>
                    <w:div w:id="1075975831">
                      <w:marLeft w:val="0"/>
                      <w:marRight w:val="0"/>
                      <w:marTop w:val="0"/>
                      <w:marBottom w:val="0"/>
                      <w:divBdr>
                        <w:top w:val="none" w:sz="0" w:space="0" w:color="auto"/>
                        <w:left w:val="none" w:sz="0" w:space="0" w:color="auto"/>
                        <w:bottom w:val="none" w:sz="0" w:space="0" w:color="auto"/>
                        <w:right w:val="none" w:sz="0" w:space="0" w:color="auto"/>
                      </w:divBdr>
                      <w:divsChild>
                        <w:div w:id="1187645472">
                          <w:marLeft w:val="0"/>
                          <w:marRight w:val="0"/>
                          <w:marTop w:val="0"/>
                          <w:marBottom w:val="0"/>
                          <w:divBdr>
                            <w:top w:val="none" w:sz="0" w:space="0" w:color="auto"/>
                            <w:left w:val="none" w:sz="0" w:space="0" w:color="auto"/>
                            <w:bottom w:val="none" w:sz="0" w:space="0" w:color="auto"/>
                            <w:right w:val="none" w:sz="0" w:space="0" w:color="auto"/>
                          </w:divBdr>
                          <w:divsChild>
                            <w:div w:id="685251007">
                              <w:marLeft w:val="0"/>
                              <w:marRight w:val="0"/>
                              <w:marTop w:val="0"/>
                              <w:marBottom w:val="0"/>
                              <w:divBdr>
                                <w:top w:val="none" w:sz="0" w:space="0" w:color="auto"/>
                                <w:left w:val="none" w:sz="0" w:space="0" w:color="auto"/>
                                <w:bottom w:val="none" w:sz="0" w:space="0" w:color="auto"/>
                                <w:right w:val="none" w:sz="0" w:space="0" w:color="auto"/>
                              </w:divBdr>
                              <w:divsChild>
                                <w:div w:id="1503350884">
                                  <w:marLeft w:val="0"/>
                                  <w:marRight w:val="0"/>
                                  <w:marTop w:val="0"/>
                                  <w:marBottom w:val="0"/>
                                  <w:divBdr>
                                    <w:top w:val="none" w:sz="0" w:space="0" w:color="auto"/>
                                    <w:left w:val="none" w:sz="0" w:space="0" w:color="auto"/>
                                    <w:bottom w:val="none" w:sz="0" w:space="0" w:color="auto"/>
                                    <w:right w:val="none" w:sz="0" w:space="0" w:color="auto"/>
                                  </w:divBdr>
                                  <w:divsChild>
                                    <w:div w:id="120063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6823587">
      <w:bodyDiv w:val="1"/>
      <w:marLeft w:val="0"/>
      <w:marRight w:val="0"/>
      <w:marTop w:val="0"/>
      <w:marBottom w:val="0"/>
      <w:divBdr>
        <w:top w:val="none" w:sz="0" w:space="0" w:color="auto"/>
        <w:left w:val="none" w:sz="0" w:space="0" w:color="auto"/>
        <w:bottom w:val="none" w:sz="0" w:space="0" w:color="auto"/>
        <w:right w:val="none" w:sz="0" w:space="0" w:color="auto"/>
      </w:divBdr>
    </w:div>
    <w:div w:id="567157136">
      <w:bodyDiv w:val="1"/>
      <w:marLeft w:val="0"/>
      <w:marRight w:val="0"/>
      <w:marTop w:val="0"/>
      <w:marBottom w:val="0"/>
      <w:divBdr>
        <w:top w:val="none" w:sz="0" w:space="0" w:color="auto"/>
        <w:left w:val="none" w:sz="0" w:space="0" w:color="auto"/>
        <w:bottom w:val="none" w:sz="0" w:space="0" w:color="auto"/>
        <w:right w:val="none" w:sz="0" w:space="0" w:color="auto"/>
      </w:divBdr>
    </w:div>
    <w:div w:id="649865812">
      <w:bodyDiv w:val="1"/>
      <w:marLeft w:val="0"/>
      <w:marRight w:val="0"/>
      <w:marTop w:val="0"/>
      <w:marBottom w:val="0"/>
      <w:divBdr>
        <w:top w:val="none" w:sz="0" w:space="0" w:color="auto"/>
        <w:left w:val="none" w:sz="0" w:space="0" w:color="auto"/>
        <w:bottom w:val="none" w:sz="0" w:space="0" w:color="auto"/>
        <w:right w:val="none" w:sz="0" w:space="0" w:color="auto"/>
      </w:divBdr>
      <w:divsChild>
        <w:div w:id="22026266">
          <w:marLeft w:val="0"/>
          <w:marRight w:val="0"/>
          <w:marTop w:val="0"/>
          <w:marBottom w:val="0"/>
          <w:divBdr>
            <w:top w:val="none" w:sz="0" w:space="0" w:color="auto"/>
            <w:left w:val="none" w:sz="0" w:space="0" w:color="auto"/>
            <w:bottom w:val="none" w:sz="0" w:space="0" w:color="auto"/>
            <w:right w:val="none" w:sz="0" w:space="0" w:color="auto"/>
          </w:divBdr>
          <w:divsChild>
            <w:div w:id="755246316">
              <w:marLeft w:val="0"/>
              <w:marRight w:val="0"/>
              <w:marTop w:val="0"/>
              <w:marBottom w:val="0"/>
              <w:divBdr>
                <w:top w:val="none" w:sz="0" w:space="0" w:color="auto"/>
                <w:left w:val="none" w:sz="0" w:space="0" w:color="auto"/>
                <w:bottom w:val="none" w:sz="0" w:space="0" w:color="auto"/>
                <w:right w:val="none" w:sz="0" w:space="0" w:color="auto"/>
              </w:divBdr>
              <w:divsChild>
                <w:div w:id="744760550">
                  <w:marLeft w:val="0"/>
                  <w:marRight w:val="0"/>
                  <w:marTop w:val="0"/>
                  <w:marBottom w:val="0"/>
                  <w:divBdr>
                    <w:top w:val="none" w:sz="0" w:space="0" w:color="auto"/>
                    <w:left w:val="none" w:sz="0" w:space="0" w:color="auto"/>
                    <w:bottom w:val="none" w:sz="0" w:space="0" w:color="auto"/>
                    <w:right w:val="none" w:sz="0" w:space="0" w:color="auto"/>
                  </w:divBdr>
                  <w:divsChild>
                    <w:div w:id="944071521">
                      <w:marLeft w:val="0"/>
                      <w:marRight w:val="0"/>
                      <w:marTop w:val="0"/>
                      <w:marBottom w:val="0"/>
                      <w:divBdr>
                        <w:top w:val="none" w:sz="0" w:space="0" w:color="auto"/>
                        <w:left w:val="none" w:sz="0" w:space="0" w:color="auto"/>
                        <w:bottom w:val="none" w:sz="0" w:space="0" w:color="auto"/>
                        <w:right w:val="none" w:sz="0" w:space="0" w:color="auto"/>
                      </w:divBdr>
                      <w:divsChild>
                        <w:div w:id="1908610625">
                          <w:marLeft w:val="0"/>
                          <w:marRight w:val="0"/>
                          <w:marTop w:val="0"/>
                          <w:marBottom w:val="0"/>
                          <w:divBdr>
                            <w:top w:val="none" w:sz="0" w:space="0" w:color="auto"/>
                            <w:left w:val="none" w:sz="0" w:space="0" w:color="auto"/>
                            <w:bottom w:val="none" w:sz="0" w:space="0" w:color="auto"/>
                            <w:right w:val="none" w:sz="0" w:space="0" w:color="auto"/>
                          </w:divBdr>
                          <w:divsChild>
                            <w:div w:id="609092905">
                              <w:marLeft w:val="0"/>
                              <w:marRight w:val="0"/>
                              <w:marTop w:val="0"/>
                              <w:marBottom w:val="0"/>
                              <w:divBdr>
                                <w:top w:val="none" w:sz="0" w:space="0" w:color="auto"/>
                                <w:left w:val="none" w:sz="0" w:space="0" w:color="auto"/>
                                <w:bottom w:val="none" w:sz="0" w:space="0" w:color="auto"/>
                                <w:right w:val="none" w:sz="0" w:space="0" w:color="auto"/>
                              </w:divBdr>
                              <w:divsChild>
                                <w:div w:id="1567493465">
                                  <w:marLeft w:val="0"/>
                                  <w:marRight w:val="0"/>
                                  <w:marTop w:val="0"/>
                                  <w:marBottom w:val="0"/>
                                  <w:divBdr>
                                    <w:top w:val="none" w:sz="0" w:space="0" w:color="auto"/>
                                    <w:left w:val="none" w:sz="0" w:space="0" w:color="auto"/>
                                    <w:bottom w:val="none" w:sz="0" w:space="0" w:color="auto"/>
                                    <w:right w:val="none" w:sz="0" w:space="0" w:color="auto"/>
                                  </w:divBdr>
                                  <w:divsChild>
                                    <w:div w:id="64890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5153128">
      <w:bodyDiv w:val="1"/>
      <w:marLeft w:val="0"/>
      <w:marRight w:val="0"/>
      <w:marTop w:val="0"/>
      <w:marBottom w:val="0"/>
      <w:divBdr>
        <w:top w:val="none" w:sz="0" w:space="0" w:color="auto"/>
        <w:left w:val="none" w:sz="0" w:space="0" w:color="auto"/>
        <w:bottom w:val="none" w:sz="0" w:space="0" w:color="auto"/>
        <w:right w:val="none" w:sz="0" w:space="0" w:color="auto"/>
      </w:divBdr>
    </w:div>
    <w:div w:id="675378280">
      <w:bodyDiv w:val="1"/>
      <w:marLeft w:val="0"/>
      <w:marRight w:val="0"/>
      <w:marTop w:val="0"/>
      <w:marBottom w:val="0"/>
      <w:divBdr>
        <w:top w:val="none" w:sz="0" w:space="0" w:color="auto"/>
        <w:left w:val="none" w:sz="0" w:space="0" w:color="auto"/>
        <w:bottom w:val="none" w:sz="0" w:space="0" w:color="auto"/>
        <w:right w:val="none" w:sz="0" w:space="0" w:color="auto"/>
      </w:divBdr>
    </w:div>
    <w:div w:id="738789131">
      <w:bodyDiv w:val="1"/>
      <w:marLeft w:val="0"/>
      <w:marRight w:val="0"/>
      <w:marTop w:val="0"/>
      <w:marBottom w:val="0"/>
      <w:divBdr>
        <w:top w:val="none" w:sz="0" w:space="0" w:color="auto"/>
        <w:left w:val="none" w:sz="0" w:space="0" w:color="auto"/>
        <w:bottom w:val="none" w:sz="0" w:space="0" w:color="auto"/>
        <w:right w:val="none" w:sz="0" w:space="0" w:color="auto"/>
      </w:divBdr>
      <w:divsChild>
        <w:div w:id="2041512231">
          <w:marLeft w:val="0"/>
          <w:marRight w:val="0"/>
          <w:marTop w:val="0"/>
          <w:marBottom w:val="0"/>
          <w:divBdr>
            <w:top w:val="none" w:sz="0" w:space="0" w:color="auto"/>
            <w:left w:val="none" w:sz="0" w:space="0" w:color="auto"/>
            <w:bottom w:val="none" w:sz="0" w:space="0" w:color="auto"/>
            <w:right w:val="none" w:sz="0" w:space="0" w:color="auto"/>
          </w:divBdr>
        </w:div>
      </w:divsChild>
    </w:div>
    <w:div w:id="812210392">
      <w:bodyDiv w:val="1"/>
      <w:marLeft w:val="0"/>
      <w:marRight w:val="0"/>
      <w:marTop w:val="0"/>
      <w:marBottom w:val="0"/>
      <w:divBdr>
        <w:top w:val="none" w:sz="0" w:space="0" w:color="auto"/>
        <w:left w:val="none" w:sz="0" w:space="0" w:color="auto"/>
        <w:bottom w:val="none" w:sz="0" w:space="0" w:color="auto"/>
        <w:right w:val="none" w:sz="0" w:space="0" w:color="auto"/>
      </w:divBdr>
    </w:div>
    <w:div w:id="836725588">
      <w:bodyDiv w:val="1"/>
      <w:marLeft w:val="0"/>
      <w:marRight w:val="0"/>
      <w:marTop w:val="0"/>
      <w:marBottom w:val="0"/>
      <w:divBdr>
        <w:top w:val="none" w:sz="0" w:space="0" w:color="auto"/>
        <w:left w:val="none" w:sz="0" w:space="0" w:color="auto"/>
        <w:bottom w:val="none" w:sz="0" w:space="0" w:color="auto"/>
        <w:right w:val="none" w:sz="0" w:space="0" w:color="auto"/>
      </w:divBdr>
    </w:div>
    <w:div w:id="839463824">
      <w:bodyDiv w:val="1"/>
      <w:marLeft w:val="0"/>
      <w:marRight w:val="0"/>
      <w:marTop w:val="0"/>
      <w:marBottom w:val="0"/>
      <w:divBdr>
        <w:top w:val="none" w:sz="0" w:space="0" w:color="auto"/>
        <w:left w:val="none" w:sz="0" w:space="0" w:color="auto"/>
        <w:bottom w:val="none" w:sz="0" w:space="0" w:color="auto"/>
        <w:right w:val="none" w:sz="0" w:space="0" w:color="auto"/>
      </w:divBdr>
    </w:div>
    <w:div w:id="848375200">
      <w:bodyDiv w:val="1"/>
      <w:marLeft w:val="0"/>
      <w:marRight w:val="0"/>
      <w:marTop w:val="0"/>
      <w:marBottom w:val="0"/>
      <w:divBdr>
        <w:top w:val="none" w:sz="0" w:space="0" w:color="auto"/>
        <w:left w:val="none" w:sz="0" w:space="0" w:color="auto"/>
        <w:bottom w:val="none" w:sz="0" w:space="0" w:color="auto"/>
        <w:right w:val="none" w:sz="0" w:space="0" w:color="auto"/>
      </w:divBdr>
    </w:div>
    <w:div w:id="874122653">
      <w:bodyDiv w:val="1"/>
      <w:marLeft w:val="0"/>
      <w:marRight w:val="0"/>
      <w:marTop w:val="0"/>
      <w:marBottom w:val="0"/>
      <w:divBdr>
        <w:top w:val="none" w:sz="0" w:space="0" w:color="auto"/>
        <w:left w:val="none" w:sz="0" w:space="0" w:color="auto"/>
        <w:bottom w:val="none" w:sz="0" w:space="0" w:color="auto"/>
        <w:right w:val="none" w:sz="0" w:space="0" w:color="auto"/>
      </w:divBdr>
    </w:div>
    <w:div w:id="897785334">
      <w:bodyDiv w:val="1"/>
      <w:marLeft w:val="0"/>
      <w:marRight w:val="0"/>
      <w:marTop w:val="0"/>
      <w:marBottom w:val="0"/>
      <w:divBdr>
        <w:top w:val="none" w:sz="0" w:space="0" w:color="auto"/>
        <w:left w:val="none" w:sz="0" w:space="0" w:color="auto"/>
        <w:bottom w:val="none" w:sz="0" w:space="0" w:color="auto"/>
        <w:right w:val="none" w:sz="0" w:space="0" w:color="auto"/>
      </w:divBdr>
      <w:divsChild>
        <w:div w:id="1555003278">
          <w:marLeft w:val="0"/>
          <w:marRight w:val="0"/>
          <w:marTop w:val="0"/>
          <w:marBottom w:val="0"/>
          <w:divBdr>
            <w:top w:val="none" w:sz="0" w:space="0" w:color="auto"/>
            <w:left w:val="none" w:sz="0" w:space="0" w:color="auto"/>
            <w:bottom w:val="none" w:sz="0" w:space="0" w:color="auto"/>
            <w:right w:val="none" w:sz="0" w:space="0" w:color="auto"/>
          </w:divBdr>
        </w:div>
      </w:divsChild>
    </w:div>
    <w:div w:id="951591540">
      <w:bodyDiv w:val="1"/>
      <w:marLeft w:val="0"/>
      <w:marRight w:val="0"/>
      <w:marTop w:val="0"/>
      <w:marBottom w:val="0"/>
      <w:divBdr>
        <w:top w:val="none" w:sz="0" w:space="0" w:color="auto"/>
        <w:left w:val="none" w:sz="0" w:space="0" w:color="auto"/>
        <w:bottom w:val="none" w:sz="0" w:space="0" w:color="auto"/>
        <w:right w:val="none" w:sz="0" w:space="0" w:color="auto"/>
      </w:divBdr>
      <w:divsChild>
        <w:div w:id="1170367757">
          <w:marLeft w:val="0"/>
          <w:marRight w:val="0"/>
          <w:marTop w:val="0"/>
          <w:marBottom w:val="0"/>
          <w:divBdr>
            <w:top w:val="none" w:sz="0" w:space="0" w:color="auto"/>
            <w:left w:val="none" w:sz="0" w:space="0" w:color="auto"/>
            <w:bottom w:val="none" w:sz="0" w:space="0" w:color="auto"/>
            <w:right w:val="none" w:sz="0" w:space="0" w:color="auto"/>
          </w:divBdr>
        </w:div>
      </w:divsChild>
    </w:div>
    <w:div w:id="976375930">
      <w:bodyDiv w:val="1"/>
      <w:marLeft w:val="0"/>
      <w:marRight w:val="0"/>
      <w:marTop w:val="0"/>
      <w:marBottom w:val="0"/>
      <w:divBdr>
        <w:top w:val="none" w:sz="0" w:space="0" w:color="auto"/>
        <w:left w:val="none" w:sz="0" w:space="0" w:color="auto"/>
        <w:bottom w:val="none" w:sz="0" w:space="0" w:color="auto"/>
        <w:right w:val="none" w:sz="0" w:space="0" w:color="auto"/>
      </w:divBdr>
      <w:divsChild>
        <w:div w:id="1765421785">
          <w:marLeft w:val="0"/>
          <w:marRight w:val="0"/>
          <w:marTop w:val="0"/>
          <w:marBottom w:val="0"/>
          <w:divBdr>
            <w:top w:val="none" w:sz="0" w:space="0" w:color="auto"/>
            <w:left w:val="none" w:sz="0" w:space="0" w:color="auto"/>
            <w:bottom w:val="none" w:sz="0" w:space="0" w:color="auto"/>
            <w:right w:val="none" w:sz="0" w:space="0" w:color="auto"/>
          </w:divBdr>
        </w:div>
      </w:divsChild>
    </w:div>
    <w:div w:id="982465139">
      <w:bodyDiv w:val="1"/>
      <w:marLeft w:val="0"/>
      <w:marRight w:val="0"/>
      <w:marTop w:val="0"/>
      <w:marBottom w:val="0"/>
      <w:divBdr>
        <w:top w:val="none" w:sz="0" w:space="0" w:color="auto"/>
        <w:left w:val="none" w:sz="0" w:space="0" w:color="auto"/>
        <w:bottom w:val="none" w:sz="0" w:space="0" w:color="auto"/>
        <w:right w:val="none" w:sz="0" w:space="0" w:color="auto"/>
      </w:divBdr>
    </w:div>
    <w:div w:id="986084606">
      <w:bodyDiv w:val="1"/>
      <w:marLeft w:val="0"/>
      <w:marRight w:val="0"/>
      <w:marTop w:val="0"/>
      <w:marBottom w:val="0"/>
      <w:divBdr>
        <w:top w:val="none" w:sz="0" w:space="0" w:color="auto"/>
        <w:left w:val="none" w:sz="0" w:space="0" w:color="auto"/>
        <w:bottom w:val="none" w:sz="0" w:space="0" w:color="auto"/>
        <w:right w:val="none" w:sz="0" w:space="0" w:color="auto"/>
      </w:divBdr>
      <w:divsChild>
        <w:div w:id="889805258">
          <w:marLeft w:val="0"/>
          <w:marRight w:val="0"/>
          <w:marTop w:val="0"/>
          <w:marBottom w:val="0"/>
          <w:divBdr>
            <w:top w:val="none" w:sz="0" w:space="0" w:color="auto"/>
            <w:left w:val="none" w:sz="0" w:space="0" w:color="auto"/>
            <w:bottom w:val="none" w:sz="0" w:space="0" w:color="auto"/>
            <w:right w:val="none" w:sz="0" w:space="0" w:color="auto"/>
          </w:divBdr>
          <w:divsChild>
            <w:div w:id="1165433729">
              <w:marLeft w:val="0"/>
              <w:marRight w:val="0"/>
              <w:marTop w:val="0"/>
              <w:marBottom w:val="0"/>
              <w:divBdr>
                <w:top w:val="none" w:sz="0" w:space="0" w:color="auto"/>
                <w:left w:val="none" w:sz="0" w:space="0" w:color="auto"/>
                <w:bottom w:val="none" w:sz="0" w:space="0" w:color="auto"/>
                <w:right w:val="none" w:sz="0" w:space="0" w:color="auto"/>
              </w:divBdr>
              <w:divsChild>
                <w:div w:id="406461720">
                  <w:marLeft w:val="0"/>
                  <w:marRight w:val="0"/>
                  <w:marTop w:val="0"/>
                  <w:marBottom w:val="0"/>
                  <w:divBdr>
                    <w:top w:val="none" w:sz="0" w:space="0" w:color="auto"/>
                    <w:left w:val="none" w:sz="0" w:space="0" w:color="auto"/>
                    <w:bottom w:val="none" w:sz="0" w:space="0" w:color="auto"/>
                    <w:right w:val="none" w:sz="0" w:space="0" w:color="auto"/>
                  </w:divBdr>
                  <w:divsChild>
                    <w:div w:id="33701439">
                      <w:marLeft w:val="0"/>
                      <w:marRight w:val="0"/>
                      <w:marTop w:val="0"/>
                      <w:marBottom w:val="0"/>
                      <w:divBdr>
                        <w:top w:val="none" w:sz="0" w:space="0" w:color="auto"/>
                        <w:left w:val="none" w:sz="0" w:space="0" w:color="auto"/>
                        <w:bottom w:val="none" w:sz="0" w:space="0" w:color="auto"/>
                        <w:right w:val="none" w:sz="0" w:space="0" w:color="auto"/>
                      </w:divBdr>
                      <w:divsChild>
                        <w:div w:id="1624652944">
                          <w:marLeft w:val="0"/>
                          <w:marRight w:val="0"/>
                          <w:marTop w:val="0"/>
                          <w:marBottom w:val="0"/>
                          <w:divBdr>
                            <w:top w:val="none" w:sz="0" w:space="0" w:color="auto"/>
                            <w:left w:val="none" w:sz="0" w:space="0" w:color="auto"/>
                            <w:bottom w:val="none" w:sz="0" w:space="0" w:color="auto"/>
                            <w:right w:val="none" w:sz="0" w:space="0" w:color="auto"/>
                          </w:divBdr>
                          <w:divsChild>
                            <w:div w:id="28263608">
                              <w:marLeft w:val="0"/>
                              <w:marRight w:val="0"/>
                              <w:marTop w:val="0"/>
                              <w:marBottom w:val="0"/>
                              <w:divBdr>
                                <w:top w:val="none" w:sz="0" w:space="0" w:color="auto"/>
                                <w:left w:val="none" w:sz="0" w:space="0" w:color="auto"/>
                                <w:bottom w:val="none" w:sz="0" w:space="0" w:color="auto"/>
                                <w:right w:val="none" w:sz="0" w:space="0" w:color="auto"/>
                              </w:divBdr>
                              <w:divsChild>
                                <w:div w:id="672220335">
                                  <w:marLeft w:val="0"/>
                                  <w:marRight w:val="0"/>
                                  <w:marTop w:val="0"/>
                                  <w:marBottom w:val="0"/>
                                  <w:divBdr>
                                    <w:top w:val="none" w:sz="0" w:space="0" w:color="auto"/>
                                    <w:left w:val="none" w:sz="0" w:space="0" w:color="auto"/>
                                    <w:bottom w:val="none" w:sz="0" w:space="0" w:color="auto"/>
                                    <w:right w:val="none" w:sz="0" w:space="0" w:color="auto"/>
                                  </w:divBdr>
                                  <w:divsChild>
                                    <w:div w:id="2060518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7655325">
      <w:bodyDiv w:val="1"/>
      <w:marLeft w:val="0"/>
      <w:marRight w:val="0"/>
      <w:marTop w:val="0"/>
      <w:marBottom w:val="0"/>
      <w:divBdr>
        <w:top w:val="none" w:sz="0" w:space="0" w:color="auto"/>
        <w:left w:val="none" w:sz="0" w:space="0" w:color="auto"/>
        <w:bottom w:val="none" w:sz="0" w:space="0" w:color="auto"/>
        <w:right w:val="none" w:sz="0" w:space="0" w:color="auto"/>
      </w:divBdr>
      <w:divsChild>
        <w:div w:id="1222595645">
          <w:marLeft w:val="0"/>
          <w:marRight w:val="0"/>
          <w:marTop w:val="0"/>
          <w:marBottom w:val="0"/>
          <w:divBdr>
            <w:top w:val="none" w:sz="0" w:space="0" w:color="auto"/>
            <w:left w:val="none" w:sz="0" w:space="0" w:color="auto"/>
            <w:bottom w:val="none" w:sz="0" w:space="0" w:color="auto"/>
            <w:right w:val="none" w:sz="0" w:space="0" w:color="auto"/>
          </w:divBdr>
        </w:div>
      </w:divsChild>
    </w:div>
    <w:div w:id="1088118243">
      <w:bodyDiv w:val="1"/>
      <w:marLeft w:val="0"/>
      <w:marRight w:val="0"/>
      <w:marTop w:val="0"/>
      <w:marBottom w:val="0"/>
      <w:divBdr>
        <w:top w:val="none" w:sz="0" w:space="0" w:color="auto"/>
        <w:left w:val="none" w:sz="0" w:space="0" w:color="auto"/>
        <w:bottom w:val="none" w:sz="0" w:space="0" w:color="auto"/>
        <w:right w:val="none" w:sz="0" w:space="0" w:color="auto"/>
      </w:divBdr>
    </w:div>
    <w:div w:id="1094133423">
      <w:bodyDiv w:val="1"/>
      <w:marLeft w:val="0"/>
      <w:marRight w:val="0"/>
      <w:marTop w:val="0"/>
      <w:marBottom w:val="0"/>
      <w:divBdr>
        <w:top w:val="none" w:sz="0" w:space="0" w:color="auto"/>
        <w:left w:val="none" w:sz="0" w:space="0" w:color="auto"/>
        <w:bottom w:val="none" w:sz="0" w:space="0" w:color="auto"/>
        <w:right w:val="none" w:sz="0" w:space="0" w:color="auto"/>
      </w:divBdr>
      <w:divsChild>
        <w:div w:id="216431419">
          <w:marLeft w:val="0"/>
          <w:marRight w:val="0"/>
          <w:marTop w:val="0"/>
          <w:marBottom w:val="0"/>
          <w:divBdr>
            <w:top w:val="none" w:sz="0" w:space="0" w:color="auto"/>
            <w:left w:val="none" w:sz="0" w:space="0" w:color="auto"/>
            <w:bottom w:val="none" w:sz="0" w:space="0" w:color="auto"/>
            <w:right w:val="none" w:sz="0" w:space="0" w:color="auto"/>
          </w:divBdr>
        </w:div>
      </w:divsChild>
    </w:div>
    <w:div w:id="1138112923">
      <w:bodyDiv w:val="1"/>
      <w:marLeft w:val="0"/>
      <w:marRight w:val="0"/>
      <w:marTop w:val="0"/>
      <w:marBottom w:val="0"/>
      <w:divBdr>
        <w:top w:val="none" w:sz="0" w:space="0" w:color="auto"/>
        <w:left w:val="none" w:sz="0" w:space="0" w:color="auto"/>
        <w:bottom w:val="none" w:sz="0" w:space="0" w:color="auto"/>
        <w:right w:val="none" w:sz="0" w:space="0" w:color="auto"/>
      </w:divBdr>
    </w:div>
    <w:div w:id="1161391574">
      <w:bodyDiv w:val="1"/>
      <w:marLeft w:val="0"/>
      <w:marRight w:val="0"/>
      <w:marTop w:val="0"/>
      <w:marBottom w:val="0"/>
      <w:divBdr>
        <w:top w:val="none" w:sz="0" w:space="0" w:color="auto"/>
        <w:left w:val="none" w:sz="0" w:space="0" w:color="auto"/>
        <w:bottom w:val="none" w:sz="0" w:space="0" w:color="auto"/>
        <w:right w:val="none" w:sz="0" w:space="0" w:color="auto"/>
      </w:divBdr>
    </w:div>
    <w:div w:id="1187864418">
      <w:bodyDiv w:val="1"/>
      <w:marLeft w:val="0"/>
      <w:marRight w:val="0"/>
      <w:marTop w:val="0"/>
      <w:marBottom w:val="0"/>
      <w:divBdr>
        <w:top w:val="none" w:sz="0" w:space="0" w:color="auto"/>
        <w:left w:val="none" w:sz="0" w:space="0" w:color="auto"/>
        <w:bottom w:val="none" w:sz="0" w:space="0" w:color="auto"/>
        <w:right w:val="none" w:sz="0" w:space="0" w:color="auto"/>
      </w:divBdr>
    </w:div>
    <w:div w:id="1189105311">
      <w:bodyDiv w:val="1"/>
      <w:marLeft w:val="0"/>
      <w:marRight w:val="0"/>
      <w:marTop w:val="0"/>
      <w:marBottom w:val="0"/>
      <w:divBdr>
        <w:top w:val="none" w:sz="0" w:space="0" w:color="auto"/>
        <w:left w:val="none" w:sz="0" w:space="0" w:color="auto"/>
        <w:bottom w:val="none" w:sz="0" w:space="0" w:color="auto"/>
        <w:right w:val="none" w:sz="0" w:space="0" w:color="auto"/>
      </w:divBdr>
      <w:divsChild>
        <w:div w:id="832263646">
          <w:marLeft w:val="0"/>
          <w:marRight w:val="0"/>
          <w:marTop w:val="0"/>
          <w:marBottom w:val="0"/>
          <w:divBdr>
            <w:top w:val="none" w:sz="0" w:space="0" w:color="auto"/>
            <w:left w:val="none" w:sz="0" w:space="0" w:color="auto"/>
            <w:bottom w:val="none" w:sz="0" w:space="0" w:color="auto"/>
            <w:right w:val="none" w:sz="0" w:space="0" w:color="auto"/>
          </w:divBdr>
          <w:divsChild>
            <w:div w:id="81530625">
              <w:marLeft w:val="0"/>
              <w:marRight w:val="0"/>
              <w:marTop w:val="0"/>
              <w:marBottom w:val="0"/>
              <w:divBdr>
                <w:top w:val="none" w:sz="0" w:space="0" w:color="auto"/>
                <w:left w:val="none" w:sz="0" w:space="0" w:color="auto"/>
                <w:bottom w:val="none" w:sz="0" w:space="0" w:color="auto"/>
                <w:right w:val="none" w:sz="0" w:space="0" w:color="auto"/>
              </w:divBdr>
              <w:divsChild>
                <w:div w:id="563838755">
                  <w:marLeft w:val="0"/>
                  <w:marRight w:val="0"/>
                  <w:marTop w:val="0"/>
                  <w:marBottom w:val="0"/>
                  <w:divBdr>
                    <w:top w:val="none" w:sz="0" w:space="0" w:color="auto"/>
                    <w:left w:val="none" w:sz="0" w:space="0" w:color="auto"/>
                    <w:bottom w:val="none" w:sz="0" w:space="0" w:color="auto"/>
                    <w:right w:val="none" w:sz="0" w:space="0" w:color="auto"/>
                  </w:divBdr>
                  <w:divsChild>
                    <w:div w:id="459342018">
                      <w:marLeft w:val="0"/>
                      <w:marRight w:val="0"/>
                      <w:marTop w:val="0"/>
                      <w:marBottom w:val="0"/>
                      <w:divBdr>
                        <w:top w:val="none" w:sz="0" w:space="0" w:color="auto"/>
                        <w:left w:val="none" w:sz="0" w:space="0" w:color="auto"/>
                        <w:bottom w:val="none" w:sz="0" w:space="0" w:color="auto"/>
                        <w:right w:val="none" w:sz="0" w:space="0" w:color="auto"/>
                      </w:divBdr>
                      <w:divsChild>
                        <w:div w:id="29502327">
                          <w:marLeft w:val="0"/>
                          <w:marRight w:val="0"/>
                          <w:marTop w:val="0"/>
                          <w:marBottom w:val="0"/>
                          <w:divBdr>
                            <w:top w:val="none" w:sz="0" w:space="0" w:color="auto"/>
                            <w:left w:val="none" w:sz="0" w:space="0" w:color="auto"/>
                            <w:bottom w:val="none" w:sz="0" w:space="0" w:color="auto"/>
                            <w:right w:val="none" w:sz="0" w:space="0" w:color="auto"/>
                          </w:divBdr>
                          <w:divsChild>
                            <w:div w:id="1172722343">
                              <w:marLeft w:val="0"/>
                              <w:marRight w:val="0"/>
                              <w:marTop w:val="0"/>
                              <w:marBottom w:val="0"/>
                              <w:divBdr>
                                <w:top w:val="none" w:sz="0" w:space="0" w:color="auto"/>
                                <w:left w:val="none" w:sz="0" w:space="0" w:color="auto"/>
                                <w:bottom w:val="none" w:sz="0" w:space="0" w:color="auto"/>
                                <w:right w:val="none" w:sz="0" w:space="0" w:color="auto"/>
                              </w:divBdr>
                              <w:divsChild>
                                <w:div w:id="20598538">
                                  <w:marLeft w:val="0"/>
                                  <w:marRight w:val="0"/>
                                  <w:marTop w:val="0"/>
                                  <w:marBottom w:val="0"/>
                                  <w:divBdr>
                                    <w:top w:val="none" w:sz="0" w:space="0" w:color="auto"/>
                                    <w:left w:val="none" w:sz="0" w:space="0" w:color="auto"/>
                                    <w:bottom w:val="none" w:sz="0" w:space="0" w:color="auto"/>
                                    <w:right w:val="none" w:sz="0" w:space="0" w:color="auto"/>
                                  </w:divBdr>
                                  <w:divsChild>
                                    <w:div w:id="98867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0307619">
      <w:bodyDiv w:val="1"/>
      <w:marLeft w:val="0"/>
      <w:marRight w:val="0"/>
      <w:marTop w:val="0"/>
      <w:marBottom w:val="0"/>
      <w:divBdr>
        <w:top w:val="none" w:sz="0" w:space="0" w:color="auto"/>
        <w:left w:val="none" w:sz="0" w:space="0" w:color="auto"/>
        <w:bottom w:val="none" w:sz="0" w:space="0" w:color="auto"/>
        <w:right w:val="none" w:sz="0" w:space="0" w:color="auto"/>
      </w:divBdr>
      <w:divsChild>
        <w:div w:id="1372530389">
          <w:marLeft w:val="0"/>
          <w:marRight w:val="0"/>
          <w:marTop w:val="0"/>
          <w:marBottom w:val="0"/>
          <w:divBdr>
            <w:top w:val="none" w:sz="0" w:space="0" w:color="auto"/>
            <w:left w:val="none" w:sz="0" w:space="0" w:color="auto"/>
            <w:bottom w:val="none" w:sz="0" w:space="0" w:color="auto"/>
            <w:right w:val="none" w:sz="0" w:space="0" w:color="auto"/>
          </w:divBdr>
          <w:divsChild>
            <w:div w:id="1391415153">
              <w:marLeft w:val="0"/>
              <w:marRight w:val="0"/>
              <w:marTop w:val="0"/>
              <w:marBottom w:val="0"/>
              <w:divBdr>
                <w:top w:val="none" w:sz="0" w:space="0" w:color="auto"/>
                <w:left w:val="none" w:sz="0" w:space="0" w:color="auto"/>
                <w:bottom w:val="none" w:sz="0" w:space="0" w:color="auto"/>
                <w:right w:val="none" w:sz="0" w:space="0" w:color="auto"/>
              </w:divBdr>
              <w:divsChild>
                <w:div w:id="905338395">
                  <w:marLeft w:val="0"/>
                  <w:marRight w:val="0"/>
                  <w:marTop w:val="0"/>
                  <w:marBottom w:val="0"/>
                  <w:divBdr>
                    <w:top w:val="none" w:sz="0" w:space="0" w:color="auto"/>
                    <w:left w:val="none" w:sz="0" w:space="0" w:color="auto"/>
                    <w:bottom w:val="none" w:sz="0" w:space="0" w:color="auto"/>
                    <w:right w:val="none" w:sz="0" w:space="0" w:color="auto"/>
                  </w:divBdr>
                  <w:divsChild>
                    <w:div w:id="916937999">
                      <w:marLeft w:val="0"/>
                      <w:marRight w:val="0"/>
                      <w:marTop w:val="0"/>
                      <w:marBottom w:val="0"/>
                      <w:divBdr>
                        <w:top w:val="none" w:sz="0" w:space="0" w:color="auto"/>
                        <w:left w:val="none" w:sz="0" w:space="0" w:color="auto"/>
                        <w:bottom w:val="none" w:sz="0" w:space="0" w:color="auto"/>
                        <w:right w:val="none" w:sz="0" w:space="0" w:color="auto"/>
                      </w:divBdr>
                      <w:divsChild>
                        <w:div w:id="1388337013">
                          <w:marLeft w:val="0"/>
                          <w:marRight w:val="0"/>
                          <w:marTop w:val="0"/>
                          <w:marBottom w:val="0"/>
                          <w:divBdr>
                            <w:top w:val="none" w:sz="0" w:space="0" w:color="auto"/>
                            <w:left w:val="none" w:sz="0" w:space="0" w:color="auto"/>
                            <w:bottom w:val="none" w:sz="0" w:space="0" w:color="auto"/>
                            <w:right w:val="none" w:sz="0" w:space="0" w:color="auto"/>
                          </w:divBdr>
                          <w:divsChild>
                            <w:div w:id="1546258314">
                              <w:marLeft w:val="0"/>
                              <w:marRight w:val="0"/>
                              <w:marTop w:val="0"/>
                              <w:marBottom w:val="0"/>
                              <w:divBdr>
                                <w:top w:val="none" w:sz="0" w:space="0" w:color="auto"/>
                                <w:left w:val="none" w:sz="0" w:space="0" w:color="auto"/>
                                <w:bottom w:val="none" w:sz="0" w:space="0" w:color="auto"/>
                                <w:right w:val="none" w:sz="0" w:space="0" w:color="auto"/>
                              </w:divBdr>
                              <w:divsChild>
                                <w:div w:id="2047369422">
                                  <w:marLeft w:val="0"/>
                                  <w:marRight w:val="0"/>
                                  <w:marTop w:val="0"/>
                                  <w:marBottom w:val="0"/>
                                  <w:divBdr>
                                    <w:top w:val="none" w:sz="0" w:space="0" w:color="auto"/>
                                    <w:left w:val="none" w:sz="0" w:space="0" w:color="auto"/>
                                    <w:bottom w:val="none" w:sz="0" w:space="0" w:color="auto"/>
                                    <w:right w:val="none" w:sz="0" w:space="0" w:color="auto"/>
                                  </w:divBdr>
                                  <w:divsChild>
                                    <w:div w:id="189689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7784124">
      <w:bodyDiv w:val="1"/>
      <w:marLeft w:val="0"/>
      <w:marRight w:val="0"/>
      <w:marTop w:val="0"/>
      <w:marBottom w:val="0"/>
      <w:divBdr>
        <w:top w:val="none" w:sz="0" w:space="0" w:color="auto"/>
        <w:left w:val="none" w:sz="0" w:space="0" w:color="auto"/>
        <w:bottom w:val="none" w:sz="0" w:space="0" w:color="auto"/>
        <w:right w:val="none" w:sz="0" w:space="0" w:color="auto"/>
      </w:divBdr>
    </w:div>
    <w:div w:id="1241022238">
      <w:bodyDiv w:val="1"/>
      <w:marLeft w:val="0"/>
      <w:marRight w:val="0"/>
      <w:marTop w:val="0"/>
      <w:marBottom w:val="0"/>
      <w:divBdr>
        <w:top w:val="none" w:sz="0" w:space="0" w:color="auto"/>
        <w:left w:val="none" w:sz="0" w:space="0" w:color="auto"/>
        <w:bottom w:val="none" w:sz="0" w:space="0" w:color="auto"/>
        <w:right w:val="none" w:sz="0" w:space="0" w:color="auto"/>
      </w:divBdr>
    </w:div>
    <w:div w:id="1279678459">
      <w:bodyDiv w:val="1"/>
      <w:marLeft w:val="0"/>
      <w:marRight w:val="0"/>
      <w:marTop w:val="0"/>
      <w:marBottom w:val="0"/>
      <w:divBdr>
        <w:top w:val="none" w:sz="0" w:space="0" w:color="auto"/>
        <w:left w:val="none" w:sz="0" w:space="0" w:color="auto"/>
        <w:bottom w:val="none" w:sz="0" w:space="0" w:color="auto"/>
        <w:right w:val="none" w:sz="0" w:space="0" w:color="auto"/>
      </w:divBdr>
    </w:div>
    <w:div w:id="1352992715">
      <w:bodyDiv w:val="1"/>
      <w:marLeft w:val="0"/>
      <w:marRight w:val="0"/>
      <w:marTop w:val="0"/>
      <w:marBottom w:val="0"/>
      <w:divBdr>
        <w:top w:val="none" w:sz="0" w:space="0" w:color="auto"/>
        <w:left w:val="none" w:sz="0" w:space="0" w:color="auto"/>
        <w:bottom w:val="none" w:sz="0" w:space="0" w:color="auto"/>
        <w:right w:val="none" w:sz="0" w:space="0" w:color="auto"/>
      </w:divBdr>
    </w:div>
    <w:div w:id="1395009393">
      <w:bodyDiv w:val="1"/>
      <w:marLeft w:val="0"/>
      <w:marRight w:val="0"/>
      <w:marTop w:val="0"/>
      <w:marBottom w:val="0"/>
      <w:divBdr>
        <w:top w:val="none" w:sz="0" w:space="0" w:color="auto"/>
        <w:left w:val="none" w:sz="0" w:space="0" w:color="auto"/>
        <w:bottom w:val="none" w:sz="0" w:space="0" w:color="auto"/>
        <w:right w:val="none" w:sz="0" w:space="0" w:color="auto"/>
      </w:divBdr>
    </w:div>
    <w:div w:id="1461530002">
      <w:bodyDiv w:val="1"/>
      <w:marLeft w:val="0"/>
      <w:marRight w:val="0"/>
      <w:marTop w:val="0"/>
      <w:marBottom w:val="0"/>
      <w:divBdr>
        <w:top w:val="none" w:sz="0" w:space="0" w:color="auto"/>
        <w:left w:val="none" w:sz="0" w:space="0" w:color="auto"/>
        <w:bottom w:val="none" w:sz="0" w:space="0" w:color="auto"/>
        <w:right w:val="none" w:sz="0" w:space="0" w:color="auto"/>
      </w:divBdr>
      <w:divsChild>
        <w:div w:id="265428796">
          <w:marLeft w:val="0"/>
          <w:marRight w:val="0"/>
          <w:marTop w:val="0"/>
          <w:marBottom w:val="0"/>
          <w:divBdr>
            <w:top w:val="none" w:sz="0" w:space="0" w:color="auto"/>
            <w:left w:val="none" w:sz="0" w:space="0" w:color="auto"/>
            <w:bottom w:val="none" w:sz="0" w:space="0" w:color="auto"/>
            <w:right w:val="none" w:sz="0" w:space="0" w:color="auto"/>
          </w:divBdr>
          <w:divsChild>
            <w:div w:id="174149391">
              <w:marLeft w:val="0"/>
              <w:marRight w:val="0"/>
              <w:marTop w:val="0"/>
              <w:marBottom w:val="0"/>
              <w:divBdr>
                <w:top w:val="none" w:sz="0" w:space="0" w:color="auto"/>
                <w:left w:val="none" w:sz="0" w:space="0" w:color="auto"/>
                <w:bottom w:val="none" w:sz="0" w:space="0" w:color="auto"/>
                <w:right w:val="none" w:sz="0" w:space="0" w:color="auto"/>
              </w:divBdr>
              <w:divsChild>
                <w:div w:id="92015527">
                  <w:marLeft w:val="0"/>
                  <w:marRight w:val="0"/>
                  <w:marTop w:val="0"/>
                  <w:marBottom w:val="0"/>
                  <w:divBdr>
                    <w:top w:val="none" w:sz="0" w:space="0" w:color="auto"/>
                    <w:left w:val="none" w:sz="0" w:space="0" w:color="auto"/>
                    <w:bottom w:val="none" w:sz="0" w:space="0" w:color="auto"/>
                    <w:right w:val="none" w:sz="0" w:space="0" w:color="auto"/>
                  </w:divBdr>
                  <w:divsChild>
                    <w:div w:id="651297702">
                      <w:marLeft w:val="0"/>
                      <w:marRight w:val="0"/>
                      <w:marTop w:val="0"/>
                      <w:marBottom w:val="0"/>
                      <w:divBdr>
                        <w:top w:val="none" w:sz="0" w:space="0" w:color="auto"/>
                        <w:left w:val="none" w:sz="0" w:space="0" w:color="auto"/>
                        <w:bottom w:val="none" w:sz="0" w:space="0" w:color="auto"/>
                        <w:right w:val="none" w:sz="0" w:space="0" w:color="auto"/>
                      </w:divBdr>
                      <w:divsChild>
                        <w:div w:id="1639802901">
                          <w:marLeft w:val="0"/>
                          <w:marRight w:val="0"/>
                          <w:marTop w:val="0"/>
                          <w:marBottom w:val="0"/>
                          <w:divBdr>
                            <w:top w:val="none" w:sz="0" w:space="0" w:color="auto"/>
                            <w:left w:val="none" w:sz="0" w:space="0" w:color="auto"/>
                            <w:bottom w:val="none" w:sz="0" w:space="0" w:color="auto"/>
                            <w:right w:val="none" w:sz="0" w:space="0" w:color="auto"/>
                          </w:divBdr>
                          <w:divsChild>
                            <w:div w:id="108740421">
                              <w:marLeft w:val="0"/>
                              <w:marRight w:val="0"/>
                              <w:marTop w:val="0"/>
                              <w:marBottom w:val="0"/>
                              <w:divBdr>
                                <w:top w:val="none" w:sz="0" w:space="0" w:color="auto"/>
                                <w:left w:val="none" w:sz="0" w:space="0" w:color="auto"/>
                                <w:bottom w:val="none" w:sz="0" w:space="0" w:color="auto"/>
                                <w:right w:val="none" w:sz="0" w:space="0" w:color="auto"/>
                              </w:divBdr>
                              <w:divsChild>
                                <w:div w:id="680619149">
                                  <w:marLeft w:val="0"/>
                                  <w:marRight w:val="0"/>
                                  <w:marTop w:val="0"/>
                                  <w:marBottom w:val="0"/>
                                  <w:divBdr>
                                    <w:top w:val="none" w:sz="0" w:space="0" w:color="auto"/>
                                    <w:left w:val="none" w:sz="0" w:space="0" w:color="auto"/>
                                    <w:bottom w:val="none" w:sz="0" w:space="0" w:color="auto"/>
                                    <w:right w:val="none" w:sz="0" w:space="0" w:color="auto"/>
                                  </w:divBdr>
                                  <w:divsChild>
                                    <w:div w:id="45475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8806536">
      <w:bodyDiv w:val="1"/>
      <w:marLeft w:val="0"/>
      <w:marRight w:val="0"/>
      <w:marTop w:val="0"/>
      <w:marBottom w:val="0"/>
      <w:divBdr>
        <w:top w:val="none" w:sz="0" w:space="0" w:color="auto"/>
        <w:left w:val="none" w:sz="0" w:space="0" w:color="auto"/>
        <w:bottom w:val="none" w:sz="0" w:space="0" w:color="auto"/>
        <w:right w:val="none" w:sz="0" w:space="0" w:color="auto"/>
      </w:divBdr>
      <w:divsChild>
        <w:div w:id="868490391">
          <w:marLeft w:val="0"/>
          <w:marRight w:val="0"/>
          <w:marTop w:val="0"/>
          <w:marBottom w:val="0"/>
          <w:divBdr>
            <w:top w:val="none" w:sz="0" w:space="0" w:color="auto"/>
            <w:left w:val="none" w:sz="0" w:space="0" w:color="auto"/>
            <w:bottom w:val="none" w:sz="0" w:space="0" w:color="auto"/>
            <w:right w:val="none" w:sz="0" w:space="0" w:color="auto"/>
          </w:divBdr>
        </w:div>
      </w:divsChild>
    </w:div>
    <w:div w:id="1636836609">
      <w:bodyDiv w:val="1"/>
      <w:marLeft w:val="0"/>
      <w:marRight w:val="0"/>
      <w:marTop w:val="0"/>
      <w:marBottom w:val="0"/>
      <w:divBdr>
        <w:top w:val="none" w:sz="0" w:space="0" w:color="auto"/>
        <w:left w:val="none" w:sz="0" w:space="0" w:color="auto"/>
        <w:bottom w:val="none" w:sz="0" w:space="0" w:color="auto"/>
        <w:right w:val="none" w:sz="0" w:space="0" w:color="auto"/>
      </w:divBdr>
    </w:div>
    <w:div w:id="1662661094">
      <w:bodyDiv w:val="1"/>
      <w:marLeft w:val="0"/>
      <w:marRight w:val="0"/>
      <w:marTop w:val="0"/>
      <w:marBottom w:val="0"/>
      <w:divBdr>
        <w:top w:val="none" w:sz="0" w:space="0" w:color="auto"/>
        <w:left w:val="none" w:sz="0" w:space="0" w:color="auto"/>
        <w:bottom w:val="none" w:sz="0" w:space="0" w:color="auto"/>
        <w:right w:val="none" w:sz="0" w:space="0" w:color="auto"/>
      </w:divBdr>
    </w:div>
    <w:div w:id="1727680486">
      <w:bodyDiv w:val="1"/>
      <w:marLeft w:val="0"/>
      <w:marRight w:val="0"/>
      <w:marTop w:val="0"/>
      <w:marBottom w:val="0"/>
      <w:divBdr>
        <w:top w:val="none" w:sz="0" w:space="0" w:color="auto"/>
        <w:left w:val="none" w:sz="0" w:space="0" w:color="auto"/>
        <w:bottom w:val="none" w:sz="0" w:space="0" w:color="auto"/>
        <w:right w:val="none" w:sz="0" w:space="0" w:color="auto"/>
      </w:divBdr>
    </w:div>
    <w:div w:id="1862547402">
      <w:bodyDiv w:val="1"/>
      <w:marLeft w:val="0"/>
      <w:marRight w:val="0"/>
      <w:marTop w:val="0"/>
      <w:marBottom w:val="0"/>
      <w:divBdr>
        <w:top w:val="none" w:sz="0" w:space="0" w:color="auto"/>
        <w:left w:val="none" w:sz="0" w:space="0" w:color="auto"/>
        <w:bottom w:val="none" w:sz="0" w:space="0" w:color="auto"/>
        <w:right w:val="none" w:sz="0" w:space="0" w:color="auto"/>
      </w:divBdr>
    </w:div>
    <w:div w:id="1868789858">
      <w:bodyDiv w:val="1"/>
      <w:marLeft w:val="0"/>
      <w:marRight w:val="0"/>
      <w:marTop w:val="0"/>
      <w:marBottom w:val="0"/>
      <w:divBdr>
        <w:top w:val="none" w:sz="0" w:space="0" w:color="auto"/>
        <w:left w:val="none" w:sz="0" w:space="0" w:color="auto"/>
        <w:bottom w:val="none" w:sz="0" w:space="0" w:color="auto"/>
        <w:right w:val="none" w:sz="0" w:space="0" w:color="auto"/>
      </w:divBdr>
    </w:div>
    <w:div w:id="1931161623">
      <w:bodyDiv w:val="1"/>
      <w:marLeft w:val="0"/>
      <w:marRight w:val="0"/>
      <w:marTop w:val="0"/>
      <w:marBottom w:val="0"/>
      <w:divBdr>
        <w:top w:val="none" w:sz="0" w:space="0" w:color="auto"/>
        <w:left w:val="none" w:sz="0" w:space="0" w:color="auto"/>
        <w:bottom w:val="none" w:sz="0" w:space="0" w:color="auto"/>
        <w:right w:val="none" w:sz="0" w:space="0" w:color="auto"/>
      </w:divBdr>
      <w:divsChild>
        <w:div w:id="2030326739">
          <w:marLeft w:val="0"/>
          <w:marRight w:val="0"/>
          <w:marTop w:val="0"/>
          <w:marBottom w:val="192"/>
          <w:divBdr>
            <w:top w:val="none" w:sz="0" w:space="0" w:color="auto"/>
            <w:left w:val="none" w:sz="0" w:space="0" w:color="auto"/>
            <w:bottom w:val="none" w:sz="0" w:space="0" w:color="auto"/>
            <w:right w:val="none" w:sz="0" w:space="0" w:color="auto"/>
          </w:divBdr>
        </w:div>
      </w:divsChild>
    </w:div>
    <w:div w:id="1938558491">
      <w:bodyDiv w:val="1"/>
      <w:marLeft w:val="0"/>
      <w:marRight w:val="0"/>
      <w:marTop w:val="0"/>
      <w:marBottom w:val="0"/>
      <w:divBdr>
        <w:top w:val="none" w:sz="0" w:space="0" w:color="auto"/>
        <w:left w:val="none" w:sz="0" w:space="0" w:color="auto"/>
        <w:bottom w:val="none" w:sz="0" w:space="0" w:color="auto"/>
        <w:right w:val="none" w:sz="0" w:space="0" w:color="auto"/>
      </w:divBdr>
    </w:div>
    <w:div w:id="1972831190">
      <w:bodyDiv w:val="1"/>
      <w:marLeft w:val="0"/>
      <w:marRight w:val="0"/>
      <w:marTop w:val="0"/>
      <w:marBottom w:val="0"/>
      <w:divBdr>
        <w:top w:val="none" w:sz="0" w:space="0" w:color="auto"/>
        <w:left w:val="none" w:sz="0" w:space="0" w:color="auto"/>
        <w:bottom w:val="none" w:sz="0" w:space="0" w:color="auto"/>
        <w:right w:val="none" w:sz="0" w:space="0" w:color="auto"/>
      </w:divBdr>
    </w:div>
    <w:div w:id="2029140719">
      <w:bodyDiv w:val="1"/>
      <w:marLeft w:val="0"/>
      <w:marRight w:val="0"/>
      <w:marTop w:val="0"/>
      <w:marBottom w:val="0"/>
      <w:divBdr>
        <w:top w:val="none" w:sz="0" w:space="0" w:color="auto"/>
        <w:left w:val="none" w:sz="0" w:space="0" w:color="auto"/>
        <w:bottom w:val="none" w:sz="0" w:space="0" w:color="auto"/>
        <w:right w:val="none" w:sz="0" w:space="0" w:color="auto"/>
      </w:divBdr>
    </w:div>
    <w:div w:id="2068991068">
      <w:bodyDiv w:val="1"/>
      <w:marLeft w:val="0"/>
      <w:marRight w:val="0"/>
      <w:marTop w:val="0"/>
      <w:marBottom w:val="0"/>
      <w:divBdr>
        <w:top w:val="none" w:sz="0" w:space="0" w:color="auto"/>
        <w:left w:val="none" w:sz="0" w:space="0" w:color="auto"/>
        <w:bottom w:val="none" w:sz="0" w:space="0" w:color="auto"/>
        <w:right w:val="none" w:sz="0" w:space="0" w:color="auto"/>
      </w:divBdr>
    </w:div>
    <w:div w:id="2085567147">
      <w:bodyDiv w:val="1"/>
      <w:marLeft w:val="0"/>
      <w:marRight w:val="0"/>
      <w:marTop w:val="0"/>
      <w:marBottom w:val="0"/>
      <w:divBdr>
        <w:top w:val="none" w:sz="0" w:space="0" w:color="auto"/>
        <w:left w:val="none" w:sz="0" w:space="0" w:color="auto"/>
        <w:bottom w:val="none" w:sz="0" w:space="0" w:color="auto"/>
        <w:right w:val="none" w:sz="0" w:space="0" w:color="auto"/>
      </w:divBdr>
    </w:div>
    <w:div w:id="2110853315">
      <w:bodyDiv w:val="1"/>
      <w:marLeft w:val="0"/>
      <w:marRight w:val="0"/>
      <w:marTop w:val="0"/>
      <w:marBottom w:val="0"/>
      <w:divBdr>
        <w:top w:val="none" w:sz="0" w:space="0" w:color="auto"/>
        <w:left w:val="none" w:sz="0" w:space="0" w:color="auto"/>
        <w:bottom w:val="none" w:sz="0" w:space="0" w:color="auto"/>
        <w:right w:val="none" w:sz="0" w:space="0" w:color="auto"/>
      </w:divBdr>
      <w:divsChild>
        <w:div w:id="467749716">
          <w:marLeft w:val="0"/>
          <w:marRight w:val="0"/>
          <w:marTop w:val="0"/>
          <w:marBottom w:val="0"/>
          <w:divBdr>
            <w:top w:val="none" w:sz="0" w:space="0" w:color="auto"/>
            <w:left w:val="none" w:sz="0" w:space="0" w:color="auto"/>
            <w:bottom w:val="none" w:sz="0" w:space="0" w:color="auto"/>
            <w:right w:val="none" w:sz="0" w:space="0" w:color="auto"/>
          </w:divBdr>
        </w:div>
      </w:divsChild>
    </w:div>
    <w:div w:id="2137485631">
      <w:bodyDiv w:val="1"/>
      <w:marLeft w:val="0"/>
      <w:marRight w:val="0"/>
      <w:marTop w:val="0"/>
      <w:marBottom w:val="0"/>
      <w:divBdr>
        <w:top w:val="none" w:sz="0" w:space="0" w:color="auto"/>
        <w:left w:val="none" w:sz="0" w:space="0" w:color="auto"/>
        <w:bottom w:val="none" w:sz="0" w:space="0" w:color="auto"/>
        <w:right w:val="none" w:sz="0" w:space="0" w:color="auto"/>
      </w:divBdr>
      <w:divsChild>
        <w:div w:id="1374042763">
          <w:marLeft w:val="0"/>
          <w:marRight w:val="0"/>
          <w:marTop w:val="0"/>
          <w:marBottom w:val="0"/>
          <w:divBdr>
            <w:top w:val="none" w:sz="0" w:space="0" w:color="auto"/>
            <w:left w:val="none" w:sz="0" w:space="0" w:color="auto"/>
            <w:bottom w:val="none" w:sz="0" w:space="0" w:color="auto"/>
            <w:right w:val="none" w:sz="0" w:space="0" w:color="auto"/>
          </w:divBdr>
        </w:div>
      </w:divsChild>
    </w:div>
    <w:div w:id="21383325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7.png"/><Relationship Id="rId39" Type="http://schemas.openxmlformats.org/officeDocument/2006/relationships/image" Target="media/image18.emf"/><Relationship Id="rId21" Type="http://schemas.openxmlformats.org/officeDocument/2006/relationships/image" Target="media/image2.png"/><Relationship Id="rId34" Type="http://schemas.openxmlformats.org/officeDocument/2006/relationships/image" Target="media/image14.png"/><Relationship Id="rId42" Type="http://schemas.openxmlformats.org/officeDocument/2006/relationships/image" Target="media/image19.PNG"/><Relationship Id="rId47" Type="http://schemas.openxmlformats.org/officeDocument/2006/relationships/image" Target="media/image24.emf"/><Relationship Id="rId50" Type="http://schemas.openxmlformats.org/officeDocument/2006/relationships/image" Target="media/image26.emf"/><Relationship Id="rId55" Type="http://schemas.openxmlformats.org/officeDocument/2006/relationships/image" Target="media/image30.png"/><Relationship Id="rId63" Type="http://schemas.openxmlformats.org/officeDocument/2006/relationships/package" Target="embeddings/Microsoft_Visio___6.vsdx"/><Relationship Id="rId68"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9.png"/><Relationship Id="rId11" Type="http://schemas.openxmlformats.org/officeDocument/2006/relationships/header" Target="header3.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package" Target="embeddings/Microsoft_Visio___1.vsdx"/><Relationship Id="rId45" Type="http://schemas.openxmlformats.org/officeDocument/2006/relationships/image" Target="media/image22.png"/><Relationship Id="rId53" Type="http://schemas.openxmlformats.org/officeDocument/2006/relationships/image" Target="media/image28.png"/><Relationship Id="rId58" Type="http://schemas.openxmlformats.org/officeDocument/2006/relationships/image" Target="media/image32.PNG"/><Relationship Id="rId66" Type="http://schemas.openxmlformats.org/officeDocument/2006/relationships/header" Target="header11.xm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header" Target="header8.xml"/><Relationship Id="rId36" Type="http://schemas.openxmlformats.org/officeDocument/2006/relationships/image" Target="media/image16.png"/><Relationship Id="rId49" Type="http://schemas.openxmlformats.org/officeDocument/2006/relationships/image" Target="media/image25.png"/><Relationship Id="rId57" Type="http://schemas.openxmlformats.org/officeDocument/2006/relationships/package" Target="embeddings/Microsoft_Visio___4.vsdx"/><Relationship Id="rId61" Type="http://schemas.openxmlformats.org/officeDocument/2006/relationships/image" Target="media/image34.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image" Target="media/image27.png"/><Relationship Id="rId60" Type="http://schemas.openxmlformats.org/officeDocument/2006/relationships/package" Target="embeddings/Microsoft_Visio___5.vsdx"/><Relationship Id="rId65" Type="http://schemas.openxmlformats.org/officeDocument/2006/relationships/header" Target="header10.xm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package" Target="embeddings/Microsoft_Visio___2.vsdx"/><Relationship Id="rId56" Type="http://schemas.openxmlformats.org/officeDocument/2006/relationships/image" Target="media/image31.emf"/><Relationship Id="rId64" Type="http://schemas.openxmlformats.org/officeDocument/2006/relationships/image" Target="media/image36.PNG"/><Relationship Id="rId69" Type="http://schemas.openxmlformats.org/officeDocument/2006/relationships/header" Target="header13.xml"/><Relationship Id="rId8" Type="http://schemas.openxmlformats.org/officeDocument/2006/relationships/header" Target="header1.xml"/><Relationship Id="rId51" Type="http://schemas.openxmlformats.org/officeDocument/2006/relationships/package" Target="embeddings/Microsoft_Visio___3.vsdx"/><Relationship Id="rId72" Type="http://schemas.openxmlformats.org/officeDocument/2006/relationships/footer" Target="foot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package" Target="embeddings/Microsoft_Visio___.vsdx"/><Relationship Id="rId46" Type="http://schemas.openxmlformats.org/officeDocument/2006/relationships/image" Target="media/image23.png"/><Relationship Id="rId59" Type="http://schemas.openxmlformats.org/officeDocument/2006/relationships/image" Target="media/image33.emf"/><Relationship Id="rId67" Type="http://schemas.openxmlformats.org/officeDocument/2006/relationships/header" Target="header12.xml"/><Relationship Id="rId20" Type="http://schemas.openxmlformats.org/officeDocument/2006/relationships/image" Target="media/image1.png"/><Relationship Id="rId41" Type="http://schemas.openxmlformats.org/officeDocument/2006/relationships/header" Target="header9.xml"/><Relationship Id="rId54" Type="http://schemas.openxmlformats.org/officeDocument/2006/relationships/image" Target="media/image29.png"/><Relationship Id="rId62" Type="http://schemas.openxmlformats.org/officeDocument/2006/relationships/image" Target="media/image35.emf"/><Relationship Id="rId70"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BD53F5-4F50-49A1-87B1-9AEFBB4ED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8</TotalTime>
  <Pages>57</Pages>
  <Words>6484</Words>
  <Characters>36961</Characters>
  <Application>Microsoft Office Word</Application>
  <DocSecurity>0</DocSecurity>
  <Lines>308</Lines>
  <Paragraphs>86</Paragraphs>
  <ScaleCrop>false</ScaleCrop>
  <Company/>
  <LinksUpToDate>false</LinksUpToDate>
  <CharactersWithSpaces>43359</CharactersWithSpaces>
  <SharedDoc>false</SharedDoc>
  <HLinks>
    <vt:vector size="618" baseType="variant">
      <vt:variant>
        <vt:i4>4849674</vt:i4>
      </vt:variant>
      <vt:variant>
        <vt:i4>591</vt:i4>
      </vt:variant>
      <vt:variant>
        <vt:i4>0</vt:i4>
      </vt:variant>
      <vt:variant>
        <vt:i4>5</vt:i4>
      </vt:variant>
      <vt:variant>
        <vt:lpwstr>http://blog.csdn.net/crazyzhang1990/article/details/12503183</vt:lpwstr>
      </vt:variant>
      <vt:variant>
        <vt:lpwstr/>
      </vt:variant>
      <vt:variant>
        <vt:i4>655466</vt:i4>
      </vt:variant>
      <vt:variant>
        <vt:i4>588</vt:i4>
      </vt:variant>
      <vt:variant>
        <vt:i4>0</vt:i4>
      </vt:variant>
      <vt:variant>
        <vt:i4>5</vt:i4>
      </vt:variant>
      <vt:variant>
        <vt:lpwstr>http://blog.csdn.net/ahopedog/article/details/7416837</vt:lpwstr>
      </vt:variant>
      <vt:variant>
        <vt:lpwstr/>
      </vt:variant>
      <vt:variant>
        <vt:i4>6422535</vt:i4>
      </vt:variant>
      <vt:variant>
        <vt:i4>585</vt:i4>
      </vt:variant>
      <vt:variant>
        <vt:i4>0</vt:i4>
      </vt:variant>
      <vt:variant>
        <vt:i4>5</vt:i4>
      </vt:variant>
      <vt:variant>
        <vt:lpwstr>http://www.ciiip.com/news-6321-709.html</vt:lpwstr>
      </vt:variant>
      <vt:variant>
        <vt:lpwstr/>
      </vt:variant>
      <vt:variant>
        <vt:i4>1114119</vt:i4>
      </vt:variant>
      <vt:variant>
        <vt:i4>536</vt:i4>
      </vt:variant>
      <vt:variant>
        <vt:i4>0</vt:i4>
      </vt:variant>
      <vt:variant>
        <vt:i4>5</vt:i4>
      </vt:variant>
      <vt:variant>
        <vt:lpwstr/>
      </vt:variant>
      <vt:variant>
        <vt:lpwstr>_Toc494781699</vt:lpwstr>
      </vt:variant>
      <vt:variant>
        <vt:i4>1114118</vt:i4>
      </vt:variant>
      <vt:variant>
        <vt:i4>530</vt:i4>
      </vt:variant>
      <vt:variant>
        <vt:i4>0</vt:i4>
      </vt:variant>
      <vt:variant>
        <vt:i4>5</vt:i4>
      </vt:variant>
      <vt:variant>
        <vt:lpwstr/>
      </vt:variant>
      <vt:variant>
        <vt:lpwstr>_Toc494781698</vt:lpwstr>
      </vt:variant>
      <vt:variant>
        <vt:i4>1114121</vt:i4>
      </vt:variant>
      <vt:variant>
        <vt:i4>524</vt:i4>
      </vt:variant>
      <vt:variant>
        <vt:i4>0</vt:i4>
      </vt:variant>
      <vt:variant>
        <vt:i4>5</vt:i4>
      </vt:variant>
      <vt:variant>
        <vt:lpwstr/>
      </vt:variant>
      <vt:variant>
        <vt:lpwstr>_Toc494781697</vt:lpwstr>
      </vt:variant>
      <vt:variant>
        <vt:i4>1114120</vt:i4>
      </vt:variant>
      <vt:variant>
        <vt:i4>518</vt:i4>
      </vt:variant>
      <vt:variant>
        <vt:i4>0</vt:i4>
      </vt:variant>
      <vt:variant>
        <vt:i4>5</vt:i4>
      </vt:variant>
      <vt:variant>
        <vt:lpwstr/>
      </vt:variant>
      <vt:variant>
        <vt:lpwstr>_Toc494781696</vt:lpwstr>
      </vt:variant>
      <vt:variant>
        <vt:i4>1114123</vt:i4>
      </vt:variant>
      <vt:variant>
        <vt:i4>512</vt:i4>
      </vt:variant>
      <vt:variant>
        <vt:i4>0</vt:i4>
      </vt:variant>
      <vt:variant>
        <vt:i4>5</vt:i4>
      </vt:variant>
      <vt:variant>
        <vt:lpwstr/>
      </vt:variant>
      <vt:variant>
        <vt:lpwstr>_Toc494781695</vt:lpwstr>
      </vt:variant>
      <vt:variant>
        <vt:i4>1114122</vt:i4>
      </vt:variant>
      <vt:variant>
        <vt:i4>506</vt:i4>
      </vt:variant>
      <vt:variant>
        <vt:i4>0</vt:i4>
      </vt:variant>
      <vt:variant>
        <vt:i4>5</vt:i4>
      </vt:variant>
      <vt:variant>
        <vt:lpwstr/>
      </vt:variant>
      <vt:variant>
        <vt:lpwstr>_Toc494781694</vt:lpwstr>
      </vt:variant>
      <vt:variant>
        <vt:i4>1114125</vt:i4>
      </vt:variant>
      <vt:variant>
        <vt:i4>500</vt:i4>
      </vt:variant>
      <vt:variant>
        <vt:i4>0</vt:i4>
      </vt:variant>
      <vt:variant>
        <vt:i4>5</vt:i4>
      </vt:variant>
      <vt:variant>
        <vt:lpwstr/>
      </vt:variant>
      <vt:variant>
        <vt:lpwstr>_Toc494781693</vt:lpwstr>
      </vt:variant>
      <vt:variant>
        <vt:i4>1114124</vt:i4>
      </vt:variant>
      <vt:variant>
        <vt:i4>494</vt:i4>
      </vt:variant>
      <vt:variant>
        <vt:i4>0</vt:i4>
      </vt:variant>
      <vt:variant>
        <vt:i4>5</vt:i4>
      </vt:variant>
      <vt:variant>
        <vt:lpwstr/>
      </vt:variant>
      <vt:variant>
        <vt:lpwstr>_Toc494781692</vt:lpwstr>
      </vt:variant>
      <vt:variant>
        <vt:i4>1114127</vt:i4>
      </vt:variant>
      <vt:variant>
        <vt:i4>488</vt:i4>
      </vt:variant>
      <vt:variant>
        <vt:i4>0</vt:i4>
      </vt:variant>
      <vt:variant>
        <vt:i4>5</vt:i4>
      </vt:variant>
      <vt:variant>
        <vt:lpwstr/>
      </vt:variant>
      <vt:variant>
        <vt:lpwstr>_Toc494781691</vt:lpwstr>
      </vt:variant>
      <vt:variant>
        <vt:i4>1114126</vt:i4>
      </vt:variant>
      <vt:variant>
        <vt:i4>482</vt:i4>
      </vt:variant>
      <vt:variant>
        <vt:i4>0</vt:i4>
      </vt:variant>
      <vt:variant>
        <vt:i4>5</vt:i4>
      </vt:variant>
      <vt:variant>
        <vt:lpwstr/>
      </vt:variant>
      <vt:variant>
        <vt:lpwstr>_Toc494781690</vt:lpwstr>
      </vt:variant>
      <vt:variant>
        <vt:i4>1048583</vt:i4>
      </vt:variant>
      <vt:variant>
        <vt:i4>476</vt:i4>
      </vt:variant>
      <vt:variant>
        <vt:i4>0</vt:i4>
      </vt:variant>
      <vt:variant>
        <vt:i4>5</vt:i4>
      </vt:variant>
      <vt:variant>
        <vt:lpwstr/>
      </vt:variant>
      <vt:variant>
        <vt:lpwstr>_Toc494781689</vt:lpwstr>
      </vt:variant>
      <vt:variant>
        <vt:i4>1048582</vt:i4>
      </vt:variant>
      <vt:variant>
        <vt:i4>470</vt:i4>
      </vt:variant>
      <vt:variant>
        <vt:i4>0</vt:i4>
      </vt:variant>
      <vt:variant>
        <vt:i4>5</vt:i4>
      </vt:variant>
      <vt:variant>
        <vt:lpwstr/>
      </vt:variant>
      <vt:variant>
        <vt:lpwstr>_Toc494781688</vt:lpwstr>
      </vt:variant>
      <vt:variant>
        <vt:i4>1048585</vt:i4>
      </vt:variant>
      <vt:variant>
        <vt:i4>464</vt:i4>
      </vt:variant>
      <vt:variant>
        <vt:i4>0</vt:i4>
      </vt:variant>
      <vt:variant>
        <vt:i4>5</vt:i4>
      </vt:variant>
      <vt:variant>
        <vt:lpwstr/>
      </vt:variant>
      <vt:variant>
        <vt:lpwstr>_Toc494781687</vt:lpwstr>
      </vt:variant>
      <vt:variant>
        <vt:i4>1048584</vt:i4>
      </vt:variant>
      <vt:variant>
        <vt:i4>458</vt:i4>
      </vt:variant>
      <vt:variant>
        <vt:i4>0</vt:i4>
      </vt:variant>
      <vt:variant>
        <vt:i4>5</vt:i4>
      </vt:variant>
      <vt:variant>
        <vt:lpwstr/>
      </vt:variant>
      <vt:variant>
        <vt:lpwstr>_Toc494781686</vt:lpwstr>
      </vt:variant>
      <vt:variant>
        <vt:i4>1048587</vt:i4>
      </vt:variant>
      <vt:variant>
        <vt:i4>452</vt:i4>
      </vt:variant>
      <vt:variant>
        <vt:i4>0</vt:i4>
      </vt:variant>
      <vt:variant>
        <vt:i4>5</vt:i4>
      </vt:variant>
      <vt:variant>
        <vt:lpwstr/>
      </vt:variant>
      <vt:variant>
        <vt:lpwstr>_Toc494781685</vt:lpwstr>
      </vt:variant>
      <vt:variant>
        <vt:i4>1048586</vt:i4>
      </vt:variant>
      <vt:variant>
        <vt:i4>446</vt:i4>
      </vt:variant>
      <vt:variant>
        <vt:i4>0</vt:i4>
      </vt:variant>
      <vt:variant>
        <vt:i4>5</vt:i4>
      </vt:variant>
      <vt:variant>
        <vt:lpwstr/>
      </vt:variant>
      <vt:variant>
        <vt:lpwstr>_Toc494781684</vt:lpwstr>
      </vt:variant>
      <vt:variant>
        <vt:i4>1048589</vt:i4>
      </vt:variant>
      <vt:variant>
        <vt:i4>440</vt:i4>
      </vt:variant>
      <vt:variant>
        <vt:i4>0</vt:i4>
      </vt:variant>
      <vt:variant>
        <vt:i4>5</vt:i4>
      </vt:variant>
      <vt:variant>
        <vt:lpwstr/>
      </vt:variant>
      <vt:variant>
        <vt:lpwstr>_Toc494781683</vt:lpwstr>
      </vt:variant>
      <vt:variant>
        <vt:i4>1048588</vt:i4>
      </vt:variant>
      <vt:variant>
        <vt:i4>434</vt:i4>
      </vt:variant>
      <vt:variant>
        <vt:i4>0</vt:i4>
      </vt:variant>
      <vt:variant>
        <vt:i4>5</vt:i4>
      </vt:variant>
      <vt:variant>
        <vt:lpwstr/>
      </vt:variant>
      <vt:variant>
        <vt:lpwstr>_Toc494781682</vt:lpwstr>
      </vt:variant>
      <vt:variant>
        <vt:i4>1048591</vt:i4>
      </vt:variant>
      <vt:variant>
        <vt:i4>428</vt:i4>
      </vt:variant>
      <vt:variant>
        <vt:i4>0</vt:i4>
      </vt:variant>
      <vt:variant>
        <vt:i4>5</vt:i4>
      </vt:variant>
      <vt:variant>
        <vt:lpwstr/>
      </vt:variant>
      <vt:variant>
        <vt:lpwstr>_Toc494781681</vt:lpwstr>
      </vt:variant>
      <vt:variant>
        <vt:i4>1048590</vt:i4>
      </vt:variant>
      <vt:variant>
        <vt:i4>422</vt:i4>
      </vt:variant>
      <vt:variant>
        <vt:i4>0</vt:i4>
      </vt:variant>
      <vt:variant>
        <vt:i4>5</vt:i4>
      </vt:variant>
      <vt:variant>
        <vt:lpwstr/>
      </vt:variant>
      <vt:variant>
        <vt:lpwstr>_Toc494781680</vt:lpwstr>
      </vt:variant>
      <vt:variant>
        <vt:i4>2031623</vt:i4>
      </vt:variant>
      <vt:variant>
        <vt:i4>416</vt:i4>
      </vt:variant>
      <vt:variant>
        <vt:i4>0</vt:i4>
      </vt:variant>
      <vt:variant>
        <vt:i4>5</vt:i4>
      </vt:variant>
      <vt:variant>
        <vt:lpwstr/>
      </vt:variant>
      <vt:variant>
        <vt:lpwstr>_Toc494781679</vt:lpwstr>
      </vt:variant>
      <vt:variant>
        <vt:i4>2031622</vt:i4>
      </vt:variant>
      <vt:variant>
        <vt:i4>410</vt:i4>
      </vt:variant>
      <vt:variant>
        <vt:i4>0</vt:i4>
      </vt:variant>
      <vt:variant>
        <vt:i4>5</vt:i4>
      </vt:variant>
      <vt:variant>
        <vt:lpwstr/>
      </vt:variant>
      <vt:variant>
        <vt:lpwstr>_Toc494781678</vt:lpwstr>
      </vt:variant>
      <vt:variant>
        <vt:i4>2031625</vt:i4>
      </vt:variant>
      <vt:variant>
        <vt:i4>404</vt:i4>
      </vt:variant>
      <vt:variant>
        <vt:i4>0</vt:i4>
      </vt:variant>
      <vt:variant>
        <vt:i4>5</vt:i4>
      </vt:variant>
      <vt:variant>
        <vt:lpwstr/>
      </vt:variant>
      <vt:variant>
        <vt:lpwstr>_Toc494781677</vt:lpwstr>
      </vt:variant>
      <vt:variant>
        <vt:i4>2031624</vt:i4>
      </vt:variant>
      <vt:variant>
        <vt:i4>398</vt:i4>
      </vt:variant>
      <vt:variant>
        <vt:i4>0</vt:i4>
      </vt:variant>
      <vt:variant>
        <vt:i4>5</vt:i4>
      </vt:variant>
      <vt:variant>
        <vt:lpwstr/>
      </vt:variant>
      <vt:variant>
        <vt:lpwstr>_Toc494781676</vt:lpwstr>
      </vt:variant>
      <vt:variant>
        <vt:i4>2031627</vt:i4>
      </vt:variant>
      <vt:variant>
        <vt:i4>392</vt:i4>
      </vt:variant>
      <vt:variant>
        <vt:i4>0</vt:i4>
      </vt:variant>
      <vt:variant>
        <vt:i4>5</vt:i4>
      </vt:variant>
      <vt:variant>
        <vt:lpwstr/>
      </vt:variant>
      <vt:variant>
        <vt:lpwstr>_Toc494781675</vt:lpwstr>
      </vt:variant>
      <vt:variant>
        <vt:i4>2031626</vt:i4>
      </vt:variant>
      <vt:variant>
        <vt:i4>386</vt:i4>
      </vt:variant>
      <vt:variant>
        <vt:i4>0</vt:i4>
      </vt:variant>
      <vt:variant>
        <vt:i4>5</vt:i4>
      </vt:variant>
      <vt:variant>
        <vt:lpwstr/>
      </vt:variant>
      <vt:variant>
        <vt:lpwstr>_Toc494781674</vt:lpwstr>
      </vt:variant>
      <vt:variant>
        <vt:i4>2031629</vt:i4>
      </vt:variant>
      <vt:variant>
        <vt:i4>380</vt:i4>
      </vt:variant>
      <vt:variant>
        <vt:i4>0</vt:i4>
      </vt:variant>
      <vt:variant>
        <vt:i4>5</vt:i4>
      </vt:variant>
      <vt:variant>
        <vt:lpwstr/>
      </vt:variant>
      <vt:variant>
        <vt:lpwstr>_Toc494781673</vt:lpwstr>
      </vt:variant>
      <vt:variant>
        <vt:i4>2031628</vt:i4>
      </vt:variant>
      <vt:variant>
        <vt:i4>374</vt:i4>
      </vt:variant>
      <vt:variant>
        <vt:i4>0</vt:i4>
      </vt:variant>
      <vt:variant>
        <vt:i4>5</vt:i4>
      </vt:variant>
      <vt:variant>
        <vt:lpwstr/>
      </vt:variant>
      <vt:variant>
        <vt:lpwstr>_Toc494781672</vt:lpwstr>
      </vt:variant>
      <vt:variant>
        <vt:i4>2031631</vt:i4>
      </vt:variant>
      <vt:variant>
        <vt:i4>368</vt:i4>
      </vt:variant>
      <vt:variant>
        <vt:i4>0</vt:i4>
      </vt:variant>
      <vt:variant>
        <vt:i4>5</vt:i4>
      </vt:variant>
      <vt:variant>
        <vt:lpwstr/>
      </vt:variant>
      <vt:variant>
        <vt:lpwstr>_Toc494781671</vt:lpwstr>
      </vt:variant>
      <vt:variant>
        <vt:i4>2031630</vt:i4>
      </vt:variant>
      <vt:variant>
        <vt:i4>362</vt:i4>
      </vt:variant>
      <vt:variant>
        <vt:i4>0</vt:i4>
      </vt:variant>
      <vt:variant>
        <vt:i4>5</vt:i4>
      </vt:variant>
      <vt:variant>
        <vt:lpwstr/>
      </vt:variant>
      <vt:variant>
        <vt:lpwstr>_Toc494781670</vt:lpwstr>
      </vt:variant>
      <vt:variant>
        <vt:i4>1966087</vt:i4>
      </vt:variant>
      <vt:variant>
        <vt:i4>356</vt:i4>
      </vt:variant>
      <vt:variant>
        <vt:i4>0</vt:i4>
      </vt:variant>
      <vt:variant>
        <vt:i4>5</vt:i4>
      </vt:variant>
      <vt:variant>
        <vt:lpwstr/>
      </vt:variant>
      <vt:variant>
        <vt:lpwstr>_Toc494781669</vt:lpwstr>
      </vt:variant>
      <vt:variant>
        <vt:i4>1966086</vt:i4>
      </vt:variant>
      <vt:variant>
        <vt:i4>350</vt:i4>
      </vt:variant>
      <vt:variant>
        <vt:i4>0</vt:i4>
      </vt:variant>
      <vt:variant>
        <vt:i4>5</vt:i4>
      </vt:variant>
      <vt:variant>
        <vt:lpwstr/>
      </vt:variant>
      <vt:variant>
        <vt:lpwstr>_Toc494781668</vt:lpwstr>
      </vt:variant>
      <vt:variant>
        <vt:i4>1966089</vt:i4>
      </vt:variant>
      <vt:variant>
        <vt:i4>344</vt:i4>
      </vt:variant>
      <vt:variant>
        <vt:i4>0</vt:i4>
      </vt:variant>
      <vt:variant>
        <vt:i4>5</vt:i4>
      </vt:variant>
      <vt:variant>
        <vt:lpwstr/>
      </vt:variant>
      <vt:variant>
        <vt:lpwstr>_Toc494781667</vt:lpwstr>
      </vt:variant>
      <vt:variant>
        <vt:i4>1966088</vt:i4>
      </vt:variant>
      <vt:variant>
        <vt:i4>338</vt:i4>
      </vt:variant>
      <vt:variant>
        <vt:i4>0</vt:i4>
      </vt:variant>
      <vt:variant>
        <vt:i4>5</vt:i4>
      </vt:variant>
      <vt:variant>
        <vt:lpwstr/>
      </vt:variant>
      <vt:variant>
        <vt:lpwstr>_Toc494781666</vt:lpwstr>
      </vt:variant>
      <vt:variant>
        <vt:i4>1966091</vt:i4>
      </vt:variant>
      <vt:variant>
        <vt:i4>332</vt:i4>
      </vt:variant>
      <vt:variant>
        <vt:i4>0</vt:i4>
      </vt:variant>
      <vt:variant>
        <vt:i4>5</vt:i4>
      </vt:variant>
      <vt:variant>
        <vt:lpwstr/>
      </vt:variant>
      <vt:variant>
        <vt:lpwstr>_Toc494781665</vt:lpwstr>
      </vt:variant>
      <vt:variant>
        <vt:i4>1966090</vt:i4>
      </vt:variant>
      <vt:variant>
        <vt:i4>326</vt:i4>
      </vt:variant>
      <vt:variant>
        <vt:i4>0</vt:i4>
      </vt:variant>
      <vt:variant>
        <vt:i4>5</vt:i4>
      </vt:variant>
      <vt:variant>
        <vt:lpwstr/>
      </vt:variant>
      <vt:variant>
        <vt:lpwstr>_Toc494781664</vt:lpwstr>
      </vt:variant>
      <vt:variant>
        <vt:i4>1966093</vt:i4>
      </vt:variant>
      <vt:variant>
        <vt:i4>320</vt:i4>
      </vt:variant>
      <vt:variant>
        <vt:i4>0</vt:i4>
      </vt:variant>
      <vt:variant>
        <vt:i4>5</vt:i4>
      </vt:variant>
      <vt:variant>
        <vt:lpwstr/>
      </vt:variant>
      <vt:variant>
        <vt:lpwstr>_Toc494781663</vt:lpwstr>
      </vt:variant>
      <vt:variant>
        <vt:i4>1966092</vt:i4>
      </vt:variant>
      <vt:variant>
        <vt:i4>314</vt:i4>
      </vt:variant>
      <vt:variant>
        <vt:i4>0</vt:i4>
      </vt:variant>
      <vt:variant>
        <vt:i4>5</vt:i4>
      </vt:variant>
      <vt:variant>
        <vt:lpwstr/>
      </vt:variant>
      <vt:variant>
        <vt:lpwstr>_Toc494781662</vt:lpwstr>
      </vt:variant>
      <vt:variant>
        <vt:i4>1966095</vt:i4>
      </vt:variant>
      <vt:variant>
        <vt:i4>308</vt:i4>
      </vt:variant>
      <vt:variant>
        <vt:i4>0</vt:i4>
      </vt:variant>
      <vt:variant>
        <vt:i4>5</vt:i4>
      </vt:variant>
      <vt:variant>
        <vt:lpwstr/>
      </vt:variant>
      <vt:variant>
        <vt:lpwstr>_Toc494781661</vt:lpwstr>
      </vt:variant>
      <vt:variant>
        <vt:i4>1966094</vt:i4>
      </vt:variant>
      <vt:variant>
        <vt:i4>302</vt:i4>
      </vt:variant>
      <vt:variant>
        <vt:i4>0</vt:i4>
      </vt:variant>
      <vt:variant>
        <vt:i4>5</vt:i4>
      </vt:variant>
      <vt:variant>
        <vt:lpwstr/>
      </vt:variant>
      <vt:variant>
        <vt:lpwstr>_Toc494781660</vt:lpwstr>
      </vt:variant>
      <vt:variant>
        <vt:i4>1900551</vt:i4>
      </vt:variant>
      <vt:variant>
        <vt:i4>296</vt:i4>
      </vt:variant>
      <vt:variant>
        <vt:i4>0</vt:i4>
      </vt:variant>
      <vt:variant>
        <vt:i4>5</vt:i4>
      </vt:variant>
      <vt:variant>
        <vt:lpwstr/>
      </vt:variant>
      <vt:variant>
        <vt:lpwstr>_Toc494781659</vt:lpwstr>
      </vt:variant>
      <vt:variant>
        <vt:i4>1900550</vt:i4>
      </vt:variant>
      <vt:variant>
        <vt:i4>290</vt:i4>
      </vt:variant>
      <vt:variant>
        <vt:i4>0</vt:i4>
      </vt:variant>
      <vt:variant>
        <vt:i4>5</vt:i4>
      </vt:variant>
      <vt:variant>
        <vt:lpwstr/>
      </vt:variant>
      <vt:variant>
        <vt:lpwstr>_Toc494781658</vt:lpwstr>
      </vt:variant>
      <vt:variant>
        <vt:i4>1900553</vt:i4>
      </vt:variant>
      <vt:variant>
        <vt:i4>284</vt:i4>
      </vt:variant>
      <vt:variant>
        <vt:i4>0</vt:i4>
      </vt:variant>
      <vt:variant>
        <vt:i4>5</vt:i4>
      </vt:variant>
      <vt:variant>
        <vt:lpwstr/>
      </vt:variant>
      <vt:variant>
        <vt:lpwstr>_Toc494781657</vt:lpwstr>
      </vt:variant>
      <vt:variant>
        <vt:i4>1900552</vt:i4>
      </vt:variant>
      <vt:variant>
        <vt:i4>278</vt:i4>
      </vt:variant>
      <vt:variant>
        <vt:i4>0</vt:i4>
      </vt:variant>
      <vt:variant>
        <vt:i4>5</vt:i4>
      </vt:variant>
      <vt:variant>
        <vt:lpwstr/>
      </vt:variant>
      <vt:variant>
        <vt:lpwstr>_Toc494781656</vt:lpwstr>
      </vt:variant>
      <vt:variant>
        <vt:i4>1900555</vt:i4>
      </vt:variant>
      <vt:variant>
        <vt:i4>272</vt:i4>
      </vt:variant>
      <vt:variant>
        <vt:i4>0</vt:i4>
      </vt:variant>
      <vt:variant>
        <vt:i4>5</vt:i4>
      </vt:variant>
      <vt:variant>
        <vt:lpwstr/>
      </vt:variant>
      <vt:variant>
        <vt:lpwstr>_Toc494781655</vt:lpwstr>
      </vt:variant>
      <vt:variant>
        <vt:i4>1900554</vt:i4>
      </vt:variant>
      <vt:variant>
        <vt:i4>266</vt:i4>
      </vt:variant>
      <vt:variant>
        <vt:i4>0</vt:i4>
      </vt:variant>
      <vt:variant>
        <vt:i4>5</vt:i4>
      </vt:variant>
      <vt:variant>
        <vt:lpwstr/>
      </vt:variant>
      <vt:variant>
        <vt:lpwstr>_Toc494781654</vt:lpwstr>
      </vt:variant>
      <vt:variant>
        <vt:i4>1900557</vt:i4>
      </vt:variant>
      <vt:variant>
        <vt:i4>260</vt:i4>
      </vt:variant>
      <vt:variant>
        <vt:i4>0</vt:i4>
      </vt:variant>
      <vt:variant>
        <vt:i4>5</vt:i4>
      </vt:variant>
      <vt:variant>
        <vt:lpwstr/>
      </vt:variant>
      <vt:variant>
        <vt:lpwstr>_Toc494781653</vt:lpwstr>
      </vt:variant>
      <vt:variant>
        <vt:i4>1900556</vt:i4>
      </vt:variant>
      <vt:variant>
        <vt:i4>254</vt:i4>
      </vt:variant>
      <vt:variant>
        <vt:i4>0</vt:i4>
      </vt:variant>
      <vt:variant>
        <vt:i4>5</vt:i4>
      </vt:variant>
      <vt:variant>
        <vt:lpwstr/>
      </vt:variant>
      <vt:variant>
        <vt:lpwstr>_Toc494781652</vt:lpwstr>
      </vt:variant>
      <vt:variant>
        <vt:i4>1900559</vt:i4>
      </vt:variant>
      <vt:variant>
        <vt:i4>248</vt:i4>
      </vt:variant>
      <vt:variant>
        <vt:i4>0</vt:i4>
      </vt:variant>
      <vt:variant>
        <vt:i4>5</vt:i4>
      </vt:variant>
      <vt:variant>
        <vt:lpwstr/>
      </vt:variant>
      <vt:variant>
        <vt:lpwstr>_Toc494781651</vt:lpwstr>
      </vt:variant>
      <vt:variant>
        <vt:i4>1900558</vt:i4>
      </vt:variant>
      <vt:variant>
        <vt:i4>242</vt:i4>
      </vt:variant>
      <vt:variant>
        <vt:i4>0</vt:i4>
      </vt:variant>
      <vt:variant>
        <vt:i4>5</vt:i4>
      </vt:variant>
      <vt:variant>
        <vt:lpwstr/>
      </vt:variant>
      <vt:variant>
        <vt:lpwstr>_Toc494781650</vt:lpwstr>
      </vt:variant>
      <vt:variant>
        <vt:i4>1835015</vt:i4>
      </vt:variant>
      <vt:variant>
        <vt:i4>236</vt:i4>
      </vt:variant>
      <vt:variant>
        <vt:i4>0</vt:i4>
      </vt:variant>
      <vt:variant>
        <vt:i4>5</vt:i4>
      </vt:variant>
      <vt:variant>
        <vt:lpwstr/>
      </vt:variant>
      <vt:variant>
        <vt:lpwstr>_Toc494781649</vt:lpwstr>
      </vt:variant>
      <vt:variant>
        <vt:i4>1835014</vt:i4>
      </vt:variant>
      <vt:variant>
        <vt:i4>230</vt:i4>
      </vt:variant>
      <vt:variant>
        <vt:i4>0</vt:i4>
      </vt:variant>
      <vt:variant>
        <vt:i4>5</vt:i4>
      </vt:variant>
      <vt:variant>
        <vt:lpwstr/>
      </vt:variant>
      <vt:variant>
        <vt:lpwstr>_Toc494781648</vt:lpwstr>
      </vt:variant>
      <vt:variant>
        <vt:i4>1835017</vt:i4>
      </vt:variant>
      <vt:variant>
        <vt:i4>224</vt:i4>
      </vt:variant>
      <vt:variant>
        <vt:i4>0</vt:i4>
      </vt:variant>
      <vt:variant>
        <vt:i4>5</vt:i4>
      </vt:variant>
      <vt:variant>
        <vt:lpwstr/>
      </vt:variant>
      <vt:variant>
        <vt:lpwstr>_Toc494781647</vt:lpwstr>
      </vt:variant>
      <vt:variant>
        <vt:i4>1835016</vt:i4>
      </vt:variant>
      <vt:variant>
        <vt:i4>218</vt:i4>
      </vt:variant>
      <vt:variant>
        <vt:i4>0</vt:i4>
      </vt:variant>
      <vt:variant>
        <vt:i4>5</vt:i4>
      </vt:variant>
      <vt:variant>
        <vt:lpwstr/>
      </vt:variant>
      <vt:variant>
        <vt:lpwstr>_Toc494781646</vt:lpwstr>
      </vt:variant>
      <vt:variant>
        <vt:i4>1835019</vt:i4>
      </vt:variant>
      <vt:variant>
        <vt:i4>212</vt:i4>
      </vt:variant>
      <vt:variant>
        <vt:i4>0</vt:i4>
      </vt:variant>
      <vt:variant>
        <vt:i4>5</vt:i4>
      </vt:variant>
      <vt:variant>
        <vt:lpwstr/>
      </vt:variant>
      <vt:variant>
        <vt:lpwstr>_Toc494781645</vt:lpwstr>
      </vt:variant>
      <vt:variant>
        <vt:i4>1835018</vt:i4>
      </vt:variant>
      <vt:variant>
        <vt:i4>206</vt:i4>
      </vt:variant>
      <vt:variant>
        <vt:i4>0</vt:i4>
      </vt:variant>
      <vt:variant>
        <vt:i4>5</vt:i4>
      </vt:variant>
      <vt:variant>
        <vt:lpwstr/>
      </vt:variant>
      <vt:variant>
        <vt:lpwstr>_Toc494781644</vt:lpwstr>
      </vt:variant>
      <vt:variant>
        <vt:i4>1835021</vt:i4>
      </vt:variant>
      <vt:variant>
        <vt:i4>200</vt:i4>
      </vt:variant>
      <vt:variant>
        <vt:i4>0</vt:i4>
      </vt:variant>
      <vt:variant>
        <vt:i4>5</vt:i4>
      </vt:variant>
      <vt:variant>
        <vt:lpwstr/>
      </vt:variant>
      <vt:variant>
        <vt:lpwstr>_Toc494781643</vt:lpwstr>
      </vt:variant>
      <vt:variant>
        <vt:i4>1835020</vt:i4>
      </vt:variant>
      <vt:variant>
        <vt:i4>194</vt:i4>
      </vt:variant>
      <vt:variant>
        <vt:i4>0</vt:i4>
      </vt:variant>
      <vt:variant>
        <vt:i4>5</vt:i4>
      </vt:variant>
      <vt:variant>
        <vt:lpwstr/>
      </vt:variant>
      <vt:variant>
        <vt:lpwstr>_Toc494781642</vt:lpwstr>
      </vt:variant>
      <vt:variant>
        <vt:i4>1835023</vt:i4>
      </vt:variant>
      <vt:variant>
        <vt:i4>188</vt:i4>
      </vt:variant>
      <vt:variant>
        <vt:i4>0</vt:i4>
      </vt:variant>
      <vt:variant>
        <vt:i4>5</vt:i4>
      </vt:variant>
      <vt:variant>
        <vt:lpwstr/>
      </vt:variant>
      <vt:variant>
        <vt:lpwstr>_Toc494781641</vt:lpwstr>
      </vt:variant>
      <vt:variant>
        <vt:i4>1835022</vt:i4>
      </vt:variant>
      <vt:variant>
        <vt:i4>182</vt:i4>
      </vt:variant>
      <vt:variant>
        <vt:i4>0</vt:i4>
      </vt:variant>
      <vt:variant>
        <vt:i4>5</vt:i4>
      </vt:variant>
      <vt:variant>
        <vt:lpwstr/>
      </vt:variant>
      <vt:variant>
        <vt:lpwstr>_Toc494781640</vt:lpwstr>
      </vt:variant>
      <vt:variant>
        <vt:i4>1769479</vt:i4>
      </vt:variant>
      <vt:variant>
        <vt:i4>176</vt:i4>
      </vt:variant>
      <vt:variant>
        <vt:i4>0</vt:i4>
      </vt:variant>
      <vt:variant>
        <vt:i4>5</vt:i4>
      </vt:variant>
      <vt:variant>
        <vt:lpwstr/>
      </vt:variant>
      <vt:variant>
        <vt:lpwstr>_Toc494781639</vt:lpwstr>
      </vt:variant>
      <vt:variant>
        <vt:i4>1769478</vt:i4>
      </vt:variant>
      <vt:variant>
        <vt:i4>170</vt:i4>
      </vt:variant>
      <vt:variant>
        <vt:i4>0</vt:i4>
      </vt:variant>
      <vt:variant>
        <vt:i4>5</vt:i4>
      </vt:variant>
      <vt:variant>
        <vt:lpwstr/>
      </vt:variant>
      <vt:variant>
        <vt:lpwstr>_Toc494781638</vt:lpwstr>
      </vt:variant>
      <vt:variant>
        <vt:i4>1769481</vt:i4>
      </vt:variant>
      <vt:variant>
        <vt:i4>164</vt:i4>
      </vt:variant>
      <vt:variant>
        <vt:i4>0</vt:i4>
      </vt:variant>
      <vt:variant>
        <vt:i4>5</vt:i4>
      </vt:variant>
      <vt:variant>
        <vt:lpwstr/>
      </vt:variant>
      <vt:variant>
        <vt:lpwstr>_Toc494781637</vt:lpwstr>
      </vt:variant>
      <vt:variant>
        <vt:i4>1769480</vt:i4>
      </vt:variant>
      <vt:variant>
        <vt:i4>158</vt:i4>
      </vt:variant>
      <vt:variant>
        <vt:i4>0</vt:i4>
      </vt:variant>
      <vt:variant>
        <vt:i4>5</vt:i4>
      </vt:variant>
      <vt:variant>
        <vt:lpwstr/>
      </vt:variant>
      <vt:variant>
        <vt:lpwstr>_Toc494781636</vt:lpwstr>
      </vt:variant>
      <vt:variant>
        <vt:i4>1769483</vt:i4>
      </vt:variant>
      <vt:variant>
        <vt:i4>152</vt:i4>
      </vt:variant>
      <vt:variant>
        <vt:i4>0</vt:i4>
      </vt:variant>
      <vt:variant>
        <vt:i4>5</vt:i4>
      </vt:variant>
      <vt:variant>
        <vt:lpwstr/>
      </vt:variant>
      <vt:variant>
        <vt:lpwstr>_Toc494781635</vt:lpwstr>
      </vt:variant>
      <vt:variant>
        <vt:i4>1769482</vt:i4>
      </vt:variant>
      <vt:variant>
        <vt:i4>146</vt:i4>
      </vt:variant>
      <vt:variant>
        <vt:i4>0</vt:i4>
      </vt:variant>
      <vt:variant>
        <vt:i4>5</vt:i4>
      </vt:variant>
      <vt:variant>
        <vt:lpwstr/>
      </vt:variant>
      <vt:variant>
        <vt:lpwstr>_Toc494781634</vt:lpwstr>
      </vt:variant>
      <vt:variant>
        <vt:i4>1769485</vt:i4>
      </vt:variant>
      <vt:variant>
        <vt:i4>140</vt:i4>
      </vt:variant>
      <vt:variant>
        <vt:i4>0</vt:i4>
      </vt:variant>
      <vt:variant>
        <vt:i4>5</vt:i4>
      </vt:variant>
      <vt:variant>
        <vt:lpwstr/>
      </vt:variant>
      <vt:variant>
        <vt:lpwstr>_Toc494781633</vt:lpwstr>
      </vt:variant>
      <vt:variant>
        <vt:i4>1769484</vt:i4>
      </vt:variant>
      <vt:variant>
        <vt:i4>134</vt:i4>
      </vt:variant>
      <vt:variant>
        <vt:i4>0</vt:i4>
      </vt:variant>
      <vt:variant>
        <vt:i4>5</vt:i4>
      </vt:variant>
      <vt:variant>
        <vt:lpwstr/>
      </vt:variant>
      <vt:variant>
        <vt:lpwstr>_Toc494781632</vt:lpwstr>
      </vt:variant>
      <vt:variant>
        <vt:i4>1769487</vt:i4>
      </vt:variant>
      <vt:variant>
        <vt:i4>128</vt:i4>
      </vt:variant>
      <vt:variant>
        <vt:i4>0</vt:i4>
      </vt:variant>
      <vt:variant>
        <vt:i4>5</vt:i4>
      </vt:variant>
      <vt:variant>
        <vt:lpwstr/>
      </vt:variant>
      <vt:variant>
        <vt:lpwstr>_Toc494781631</vt:lpwstr>
      </vt:variant>
      <vt:variant>
        <vt:i4>1769486</vt:i4>
      </vt:variant>
      <vt:variant>
        <vt:i4>122</vt:i4>
      </vt:variant>
      <vt:variant>
        <vt:i4>0</vt:i4>
      </vt:variant>
      <vt:variant>
        <vt:i4>5</vt:i4>
      </vt:variant>
      <vt:variant>
        <vt:lpwstr/>
      </vt:variant>
      <vt:variant>
        <vt:lpwstr>_Toc494781630</vt:lpwstr>
      </vt:variant>
      <vt:variant>
        <vt:i4>1703943</vt:i4>
      </vt:variant>
      <vt:variant>
        <vt:i4>116</vt:i4>
      </vt:variant>
      <vt:variant>
        <vt:i4>0</vt:i4>
      </vt:variant>
      <vt:variant>
        <vt:i4>5</vt:i4>
      </vt:variant>
      <vt:variant>
        <vt:lpwstr/>
      </vt:variant>
      <vt:variant>
        <vt:lpwstr>_Toc494781629</vt:lpwstr>
      </vt:variant>
      <vt:variant>
        <vt:i4>1703942</vt:i4>
      </vt:variant>
      <vt:variant>
        <vt:i4>110</vt:i4>
      </vt:variant>
      <vt:variant>
        <vt:i4>0</vt:i4>
      </vt:variant>
      <vt:variant>
        <vt:i4>5</vt:i4>
      </vt:variant>
      <vt:variant>
        <vt:lpwstr/>
      </vt:variant>
      <vt:variant>
        <vt:lpwstr>_Toc494781628</vt:lpwstr>
      </vt:variant>
      <vt:variant>
        <vt:i4>1703945</vt:i4>
      </vt:variant>
      <vt:variant>
        <vt:i4>104</vt:i4>
      </vt:variant>
      <vt:variant>
        <vt:i4>0</vt:i4>
      </vt:variant>
      <vt:variant>
        <vt:i4>5</vt:i4>
      </vt:variant>
      <vt:variant>
        <vt:lpwstr/>
      </vt:variant>
      <vt:variant>
        <vt:lpwstr>_Toc494781627</vt:lpwstr>
      </vt:variant>
      <vt:variant>
        <vt:i4>1703944</vt:i4>
      </vt:variant>
      <vt:variant>
        <vt:i4>98</vt:i4>
      </vt:variant>
      <vt:variant>
        <vt:i4>0</vt:i4>
      </vt:variant>
      <vt:variant>
        <vt:i4>5</vt:i4>
      </vt:variant>
      <vt:variant>
        <vt:lpwstr/>
      </vt:variant>
      <vt:variant>
        <vt:lpwstr>_Toc494781626</vt:lpwstr>
      </vt:variant>
      <vt:variant>
        <vt:i4>1703947</vt:i4>
      </vt:variant>
      <vt:variant>
        <vt:i4>92</vt:i4>
      </vt:variant>
      <vt:variant>
        <vt:i4>0</vt:i4>
      </vt:variant>
      <vt:variant>
        <vt:i4>5</vt:i4>
      </vt:variant>
      <vt:variant>
        <vt:lpwstr/>
      </vt:variant>
      <vt:variant>
        <vt:lpwstr>_Toc494781625</vt:lpwstr>
      </vt:variant>
      <vt:variant>
        <vt:i4>1703946</vt:i4>
      </vt:variant>
      <vt:variant>
        <vt:i4>86</vt:i4>
      </vt:variant>
      <vt:variant>
        <vt:i4>0</vt:i4>
      </vt:variant>
      <vt:variant>
        <vt:i4>5</vt:i4>
      </vt:variant>
      <vt:variant>
        <vt:lpwstr/>
      </vt:variant>
      <vt:variant>
        <vt:lpwstr>_Toc494781624</vt:lpwstr>
      </vt:variant>
      <vt:variant>
        <vt:i4>1703949</vt:i4>
      </vt:variant>
      <vt:variant>
        <vt:i4>80</vt:i4>
      </vt:variant>
      <vt:variant>
        <vt:i4>0</vt:i4>
      </vt:variant>
      <vt:variant>
        <vt:i4>5</vt:i4>
      </vt:variant>
      <vt:variant>
        <vt:lpwstr/>
      </vt:variant>
      <vt:variant>
        <vt:lpwstr>_Toc494781623</vt:lpwstr>
      </vt:variant>
      <vt:variant>
        <vt:i4>1703948</vt:i4>
      </vt:variant>
      <vt:variant>
        <vt:i4>74</vt:i4>
      </vt:variant>
      <vt:variant>
        <vt:i4>0</vt:i4>
      </vt:variant>
      <vt:variant>
        <vt:i4>5</vt:i4>
      </vt:variant>
      <vt:variant>
        <vt:lpwstr/>
      </vt:variant>
      <vt:variant>
        <vt:lpwstr>_Toc494781622</vt:lpwstr>
      </vt:variant>
      <vt:variant>
        <vt:i4>1703951</vt:i4>
      </vt:variant>
      <vt:variant>
        <vt:i4>68</vt:i4>
      </vt:variant>
      <vt:variant>
        <vt:i4>0</vt:i4>
      </vt:variant>
      <vt:variant>
        <vt:i4>5</vt:i4>
      </vt:variant>
      <vt:variant>
        <vt:lpwstr/>
      </vt:variant>
      <vt:variant>
        <vt:lpwstr>_Toc494781621</vt:lpwstr>
      </vt:variant>
      <vt:variant>
        <vt:i4>1703950</vt:i4>
      </vt:variant>
      <vt:variant>
        <vt:i4>62</vt:i4>
      </vt:variant>
      <vt:variant>
        <vt:i4>0</vt:i4>
      </vt:variant>
      <vt:variant>
        <vt:i4>5</vt:i4>
      </vt:variant>
      <vt:variant>
        <vt:lpwstr/>
      </vt:variant>
      <vt:variant>
        <vt:lpwstr>_Toc494781620</vt:lpwstr>
      </vt:variant>
      <vt:variant>
        <vt:i4>1638407</vt:i4>
      </vt:variant>
      <vt:variant>
        <vt:i4>56</vt:i4>
      </vt:variant>
      <vt:variant>
        <vt:i4>0</vt:i4>
      </vt:variant>
      <vt:variant>
        <vt:i4>5</vt:i4>
      </vt:variant>
      <vt:variant>
        <vt:lpwstr/>
      </vt:variant>
      <vt:variant>
        <vt:lpwstr>_Toc494781619</vt:lpwstr>
      </vt:variant>
      <vt:variant>
        <vt:i4>1638406</vt:i4>
      </vt:variant>
      <vt:variant>
        <vt:i4>50</vt:i4>
      </vt:variant>
      <vt:variant>
        <vt:i4>0</vt:i4>
      </vt:variant>
      <vt:variant>
        <vt:i4>5</vt:i4>
      </vt:variant>
      <vt:variant>
        <vt:lpwstr/>
      </vt:variant>
      <vt:variant>
        <vt:lpwstr>_Toc494781618</vt:lpwstr>
      </vt:variant>
      <vt:variant>
        <vt:i4>1638409</vt:i4>
      </vt:variant>
      <vt:variant>
        <vt:i4>44</vt:i4>
      </vt:variant>
      <vt:variant>
        <vt:i4>0</vt:i4>
      </vt:variant>
      <vt:variant>
        <vt:i4>5</vt:i4>
      </vt:variant>
      <vt:variant>
        <vt:lpwstr/>
      </vt:variant>
      <vt:variant>
        <vt:lpwstr>_Toc494781617</vt:lpwstr>
      </vt:variant>
      <vt:variant>
        <vt:i4>1638408</vt:i4>
      </vt:variant>
      <vt:variant>
        <vt:i4>38</vt:i4>
      </vt:variant>
      <vt:variant>
        <vt:i4>0</vt:i4>
      </vt:variant>
      <vt:variant>
        <vt:i4>5</vt:i4>
      </vt:variant>
      <vt:variant>
        <vt:lpwstr/>
      </vt:variant>
      <vt:variant>
        <vt:lpwstr>_Toc494781616</vt:lpwstr>
      </vt:variant>
      <vt:variant>
        <vt:i4>1638411</vt:i4>
      </vt:variant>
      <vt:variant>
        <vt:i4>32</vt:i4>
      </vt:variant>
      <vt:variant>
        <vt:i4>0</vt:i4>
      </vt:variant>
      <vt:variant>
        <vt:i4>5</vt:i4>
      </vt:variant>
      <vt:variant>
        <vt:lpwstr/>
      </vt:variant>
      <vt:variant>
        <vt:lpwstr>_Toc494781615</vt:lpwstr>
      </vt:variant>
      <vt:variant>
        <vt:i4>1638410</vt:i4>
      </vt:variant>
      <vt:variant>
        <vt:i4>26</vt:i4>
      </vt:variant>
      <vt:variant>
        <vt:i4>0</vt:i4>
      </vt:variant>
      <vt:variant>
        <vt:i4>5</vt:i4>
      </vt:variant>
      <vt:variant>
        <vt:lpwstr/>
      </vt:variant>
      <vt:variant>
        <vt:lpwstr>_Toc494781614</vt:lpwstr>
      </vt:variant>
      <vt:variant>
        <vt:i4>1638413</vt:i4>
      </vt:variant>
      <vt:variant>
        <vt:i4>20</vt:i4>
      </vt:variant>
      <vt:variant>
        <vt:i4>0</vt:i4>
      </vt:variant>
      <vt:variant>
        <vt:i4>5</vt:i4>
      </vt:variant>
      <vt:variant>
        <vt:lpwstr/>
      </vt:variant>
      <vt:variant>
        <vt:lpwstr>_Toc494781613</vt:lpwstr>
      </vt:variant>
      <vt:variant>
        <vt:i4>1638412</vt:i4>
      </vt:variant>
      <vt:variant>
        <vt:i4>14</vt:i4>
      </vt:variant>
      <vt:variant>
        <vt:i4>0</vt:i4>
      </vt:variant>
      <vt:variant>
        <vt:i4>5</vt:i4>
      </vt:variant>
      <vt:variant>
        <vt:lpwstr/>
      </vt:variant>
      <vt:variant>
        <vt:lpwstr>_Toc494781612</vt:lpwstr>
      </vt:variant>
      <vt:variant>
        <vt:i4>1638415</vt:i4>
      </vt:variant>
      <vt:variant>
        <vt:i4>8</vt:i4>
      </vt:variant>
      <vt:variant>
        <vt:i4>0</vt:i4>
      </vt:variant>
      <vt:variant>
        <vt:i4>5</vt:i4>
      </vt:variant>
      <vt:variant>
        <vt:lpwstr/>
      </vt:variant>
      <vt:variant>
        <vt:lpwstr>_Toc494781611</vt:lpwstr>
      </vt:variant>
      <vt:variant>
        <vt:i4>1638414</vt:i4>
      </vt:variant>
      <vt:variant>
        <vt:i4>2</vt:i4>
      </vt:variant>
      <vt:variant>
        <vt:i4>0</vt:i4>
      </vt:variant>
      <vt:variant>
        <vt:i4>5</vt:i4>
      </vt:variant>
      <vt:variant>
        <vt:lpwstr/>
      </vt:variant>
      <vt:variant>
        <vt:lpwstr>_Toc494781610</vt:lpwstr>
      </vt:variant>
      <vt:variant>
        <vt:i4>1114185</vt:i4>
      </vt:variant>
      <vt:variant>
        <vt:i4>55786</vt:i4>
      </vt:variant>
      <vt:variant>
        <vt:i4>1032</vt:i4>
      </vt:variant>
      <vt:variant>
        <vt:i4>1</vt:i4>
      </vt:variant>
      <vt:variant>
        <vt:lpwstr>2015-06-08_194443</vt:lpwstr>
      </vt:variant>
      <vt:variant>
        <vt:lpwstr/>
      </vt:variant>
      <vt:variant>
        <vt:i4>1419917444</vt:i4>
      </vt:variant>
      <vt:variant>
        <vt:i4>56302</vt:i4>
      </vt:variant>
      <vt:variant>
        <vt:i4>1033</vt:i4>
      </vt:variant>
      <vt:variant>
        <vt:i4>1</vt:i4>
      </vt:variant>
      <vt:variant>
        <vt:lpwstr>签到与财务记录</vt:lpwstr>
      </vt:variant>
      <vt:variant>
        <vt:lpwstr/>
      </vt:variant>
      <vt:variant>
        <vt:i4>458837</vt:i4>
      </vt:variant>
      <vt:variant>
        <vt:i4>59523</vt:i4>
      </vt:variant>
      <vt:variant>
        <vt:i4>1034</vt:i4>
      </vt:variant>
      <vt:variant>
        <vt:i4>1</vt:i4>
      </vt:variant>
      <vt:variant>
        <vt:lpwstr>C7TCCWJ`F]4K7%K1EEU{0XE</vt:lpwstr>
      </vt:variant>
      <vt:variant>
        <vt:lpwstr/>
      </vt:variant>
      <vt:variant>
        <vt:i4>327694</vt:i4>
      </vt:variant>
      <vt:variant>
        <vt:i4>59674</vt:i4>
      </vt:variant>
      <vt:variant>
        <vt:i4>1035</vt:i4>
      </vt:variant>
      <vt:variant>
        <vt:i4>1</vt:i4>
      </vt:variant>
      <vt:variant>
        <vt:lpwstr>BX)4WD7}[0[EU]7MALC75NP</vt:lpwstr>
      </vt:variant>
      <vt:variant>
        <vt:lpwstr/>
      </vt:variant>
      <vt:variant>
        <vt:i4>4784176</vt:i4>
      </vt:variant>
      <vt:variant>
        <vt:i4>59825</vt:i4>
      </vt:variant>
      <vt:variant>
        <vt:i4>1036</vt:i4>
      </vt:variant>
      <vt:variant>
        <vt:i4>1</vt:i4>
      </vt:variant>
      <vt:variant>
        <vt:lpwstr>ZK`Y`S_]CKUWRA6{5T6Q5VQ</vt:lpwstr>
      </vt:variant>
      <vt:variant>
        <vt:lpwstr/>
      </vt:variant>
      <vt:variant>
        <vt:i4>2949124</vt:i4>
      </vt:variant>
      <vt:variant>
        <vt:i4>60048</vt:i4>
      </vt:variant>
      <vt:variant>
        <vt:i4>1037</vt:i4>
      </vt:variant>
      <vt:variant>
        <vt:i4>1</vt:i4>
      </vt:variant>
      <vt:variant>
        <vt:lpwstr>TJD6%}PGZ5UPG37`LGDZR`D</vt:lpwstr>
      </vt:variant>
      <vt:variant>
        <vt:lpwstr/>
      </vt:variant>
      <vt:variant>
        <vt:i4>3997754</vt:i4>
      </vt:variant>
      <vt:variant>
        <vt:i4>197622</vt:i4>
      </vt:variant>
      <vt:variant>
        <vt:i4>1040</vt:i4>
      </vt:variant>
      <vt:variant>
        <vt:i4>1</vt:i4>
      </vt:variant>
      <vt:variant>
        <vt:lpwstr>@FVFL`1_QZK_1AKP`JEHS4G</vt:lpwstr>
      </vt:variant>
      <vt:variant>
        <vt:lpwstr/>
      </vt:variant>
      <vt:variant>
        <vt:i4>-984478158</vt:i4>
      </vt:variant>
      <vt:variant>
        <vt:i4>200526</vt:i4>
      </vt:variant>
      <vt:variant>
        <vt:i4>1041</vt:i4>
      </vt:variant>
      <vt:variant>
        <vt:i4>1</vt:i4>
      </vt:variant>
      <vt:variant>
        <vt:lpwstr>签到界面</vt:lpwstr>
      </vt:variant>
      <vt:variant>
        <vt:lpwstr/>
      </vt:variant>
      <vt:variant>
        <vt:i4>1835081</vt:i4>
      </vt:variant>
      <vt:variant>
        <vt:i4>203832</vt:i4>
      </vt:variant>
      <vt:variant>
        <vt:i4>1042</vt:i4>
      </vt:variant>
      <vt:variant>
        <vt:i4>1</vt:i4>
      </vt:variant>
      <vt:variant>
        <vt:lpwstr>K%(@BF~E2L~9DFG}A70JQIY</vt:lpwstr>
      </vt:variant>
      <vt:variant>
        <vt:lpwstr/>
      </vt:variant>
      <vt:variant>
        <vt:i4>473713011</vt:i4>
      </vt:variant>
      <vt:variant>
        <vt:i4>209950</vt:i4>
      </vt:variant>
      <vt:variant>
        <vt:i4>1043</vt:i4>
      </vt:variant>
      <vt:variant>
        <vt:i4>1</vt:i4>
      </vt:variant>
      <vt:variant>
        <vt:lpwstr>上下拉刷新</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gaoxy</cp:lastModifiedBy>
  <cp:revision>343</cp:revision>
  <cp:lastPrinted>2015-06-11T06:02:00Z</cp:lastPrinted>
  <dcterms:created xsi:type="dcterms:W3CDTF">2017-10-04T00:52:00Z</dcterms:created>
  <dcterms:modified xsi:type="dcterms:W3CDTF">2017-10-23T08:36:00Z</dcterms:modified>
</cp:coreProperties>
</file>